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13" r:id="rId1"/>
  </p:sldMasterIdLst>
  <p:notesMasterIdLst>
    <p:notesMasterId r:id="rId55"/>
  </p:notesMasterIdLst>
  <p:sldIdLst>
    <p:sldId id="256" r:id="rId2"/>
    <p:sldId id="257" r:id="rId3"/>
    <p:sldId id="258" r:id="rId4"/>
    <p:sldId id="259" r:id="rId5"/>
    <p:sldId id="260" r:id="rId6"/>
    <p:sldId id="397" r:id="rId7"/>
    <p:sldId id="429" r:id="rId8"/>
    <p:sldId id="430" r:id="rId9"/>
    <p:sldId id="261" r:id="rId10"/>
    <p:sldId id="431" r:id="rId11"/>
    <p:sldId id="432" r:id="rId12"/>
    <p:sldId id="433" r:id="rId13"/>
    <p:sldId id="434" r:id="rId14"/>
    <p:sldId id="435" r:id="rId15"/>
    <p:sldId id="436" r:id="rId16"/>
    <p:sldId id="438" r:id="rId17"/>
    <p:sldId id="439" r:id="rId18"/>
    <p:sldId id="440" r:id="rId19"/>
    <p:sldId id="441" r:id="rId20"/>
    <p:sldId id="442" r:id="rId21"/>
    <p:sldId id="443" r:id="rId22"/>
    <p:sldId id="444" r:id="rId23"/>
    <p:sldId id="445" r:id="rId24"/>
    <p:sldId id="446" r:id="rId25"/>
    <p:sldId id="447" r:id="rId26"/>
    <p:sldId id="448" r:id="rId27"/>
    <p:sldId id="449" r:id="rId28"/>
    <p:sldId id="450" r:id="rId29"/>
    <p:sldId id="451" r:id="rId30"/>
    <p:sldId id="452" r:id="rId31"/>
    <p:sldId id="453" r:id="rId32"/>
    <p:sldId id="454" r:id="rId33"/>
    <p:sldId id="455" r:id="rId34"/>
    <p:sldId id="456" r:id="rId35"/>
    <p:sldId id="457" r:id="rId36"/>
    <p:sldId id="459" r:id="rId37"/>
    <p:sldId id="458" r:id="rId38"/>
    <p:sldId id="461" r:id="rId39"/>
    <p:sldId id="460" r:id="rId40"/>
    <p:sldId id="462" r:id="rId41"/>
    <p:sldId id="463" r:id="rId42"/>
    <p:sldId id="464" r:id="rId43"/>
    <p:sldId id="465" r:id="rId44"/>
    <p:sldId id="466" r:id="rId45"/>
    <p:sldId id="467" r:id="rId46"/>
    <p:sldId id="468" r:id="rId47"/>
    <p:sldId id="469" r:id="rId48"/>
    <p:sldId id="470" r:id="rId49"/>
    <p:sldId id="471" r:id="rId50"/>
    <p:sldId id="472" r:id="rId51"/>
    <p:sldId id="473" r:id="rId52"/>
    <p:sldId id="474" r:id="rId53"/>
    <p:sldId id="475" r:id="rId5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–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–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–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2838BEF-8BB2-4498-84A7-C5851F593DF1}" styleName="Medium Style 4 –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5FD0F851-EC5A-4D38-B0AD-8093EC10F338}" styleName="Light Style 1 –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/>
    <p:restoredTop sz="94648"/>
  </p:normalViewPr>
  <p:slideViewPr>
    <p:cSldViewPr snapToGrid="0" showGuides="1">
      <p:cViewPr>
        <p:scale>
          <a:sx n="79" d="100"/>
          <a:sy n="79" d="100"/>
        </p:scale>
        <p:origin x="1760" y="91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iagrams/_rels/data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svg"/><Relationship Id="rId13" Type="http://schemas.openxmlformats.org/officeDocument/2006/relationships/image" Target="../media/image53.png"/><Relationship Id="rId18" Type="http://schemas.openxmlformats.org/officeDocument/2006/relationships/image" Target="../media/image58.svg"/><Relationship Id="rId3" Type="http://schemas.openxmlformats.org/officeDocument/2006/relationships/hyperlink" Target="http://github.com/dotcloud/docker" TargetMode="External"/><Relationship Id="rId7" Type="http://schemas.openxmlformats.org/officeDocument/2006/relationships/image" Target="../media/image47.png"/><Relationship Id="rId12" Type="http://schemas.openxmlformats.org/officeDocument/2006/relationships/image" Target="../media/image52.svg"/><Relationship Id="rId17" Type="http://schemas.openxmlformats.org/officeDocument/2006/relationships/image" Target="../media/image57.png"/><Relationship Id="rId2" Type="http://schemas.openxmlformats.org/officeDocument/2006/relationships/hyperlink" Target="http://www.docker.io/the-whole-story/" TargetMode="External"/><Relationship Id="rId16" Type="http://schemas.openxmlformats.org/officeDocument/2006/relationships/image" Target="../media/image56.svg"/><Relationship Id="rId1" Type="http://schemas.openxmlformats.org/officeDocument/2006/relationships/hyperlink" Target="http://www.docker.io/" TargetMode="External"/><Relationship Id="rId6" Type="http://schemas.openxmlformats.org/officeDocument/2006/relationships/hyperlink" Target="http://www.docker.io/meetups" TargetMode="External"/><Relationship Id="rId11" Type="http://schemas.openxmlformats.org/officeDocument/2006/relationships/image" Target="../media/image51.png"/><Relationship Id="rId5" Type="http://schemas.openxmlformats.org/officeDocument/2006/relationships/hyperlink" Target="http://twitter.com/docker" TargetMode="External"/><Relationship Id="rId15" Type="http://schemas.openxmlformats.org/officeDocument/2006/relationships/image" Target="../media/image55.png"/><Relationship Id="rId10" Type="http://schemas.openxmlformats.org/officeDocument/2006/relationships/image" Target="../media/image50.svg"/><Relationship Id="rId4" Type="http://schemas.openxmlformats.org/officeDocument/2006/relationships/hyperlink" Target="https://groups.google.com/forum/" TargetMode="External"/><Relationship Id="rId9" Type="http://schemas.openxmlformats.org/officeDocument/2006/relationships/image" Target="../media/image49.png"/><Relationship Id="rId14" Type="http://schemas.openxmlformats.org/officeDocument/2006/relationships/image" Target="../media/image54.svg"/></Relationships>
</file>

<file path=ppt/diagrams/_rels/data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61.svg"/><Relationship Id="rId7" Type="http://schemas.openxmlformats.org/officeDocument/2006/relationships/image" Target="../media/image65.svg"/><Relationship Id="rId2" Type="http://schemas.openxmlformats.org/officeDocument/2006/relationships/image" Target="../media/image60.png"/><Relationship Id="rId1" Type="http://schemas.openxmlformats.org/officeDocument/2006/relationships/hyperlink" Target="https://www.ibm.com/topics/container-orchestration" TargetMode="External"/><Relationship Id="rId6" Type="http://schemas.openxmlformats.org/officeDocument/2006/relationships/image" Target="../media/image64.png"/><Relationship Id="rId11" Type="http://schemas.openxmlformats.org/officeDocument/2006/relationships/image" Target="../media/image67.svg"/><Relationship Id="rId5" Type="http://schemas.openxmlformats.org/officeDocument/2006/relationships/image" Target="../media/image63.svg"/><Relationship Id="rId10" Type="http://schemas.openxmlformats.org/officeDocument/2006/relationships/image" Target="../media/image66.png"/><Relationship Id="rId4" Type="http://schemas.openxmlformats.org/officeDocument/2006/relationships/image" Target="../media/image62.png"/><Relationship Id="rId9" Type="http://schemas.openxmlformats.org/officeDocument/2006/relationships/image" Target="../media/image8.svg"/></Relationships>
</file>

<file path=ppt/diagrams/_rels/data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svg"/><Relationship Id="rId3" Type="http://schemas.openxmlformats.org/officeDocument/2006/relationships/image" Target="../media/image70.png"/><Relationship Id="rId7" Type="http://schemas.openxmlformats.org/officeDocument/2006/relationships/image" Target="../media/image74.png"/><Relationship Id="rId2" Type="http://schemas.openxmlformats.org/officeDocument/2006/relationships/image" Target="../media/image69.svg"/><Relationship Id="rId1" Type="http://schemas.openxmlformats.org/officeDocument/2006/relationships/image" Target="../media/image68.png"/><Relationship Id="rId6" Type="http://schemas.openxmlformats.org/officeDocument/2006/relationships/image" Target="../media/image73.svg"/><Relationship Id="rId5" Type="http://schemas.openxmlformats.org/officeDocument/2006/relationships/image" Target="../media/image72.png"/><Relationship Id="rId10" Type="http://schemas.openxmlformats.org/officeDocument/2006/relationships/image" Target="../media/image77.svg"/><Relationship Id="rId4" Type="http://schemas.openxmlformats.org/officeDocument/2006/relationships/image" Target="../media/image71.svg"/><Relationship Id="rId9" Type="http://schemas.openxmlformats.org/officeDocument/2006/relationships/image" Target="../media/image76.png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svg"/><Relationship Id="rId1" Type="http://schemas.openxmlformats.org/officeDocument/2006/relationships/image" Target="../media/image3.png"/><Relationship Id="rId4" Type="http://schemas.openxmlformats.org/officeDocument/2006/relationships/image" Target="../media/image6.svg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svg"/><Relationship Id="rId1" Type="http://schemas.openxmlformats.org/officeDocument/2006/relationships/image" Target="../media/image5.png"/><Relationship Id="rId4" Type="http://schemas.openxmlformats.org/officeDocument/2006/relationships/image" Target="../media/image10.svg"/></Relationships>
</file>

<file path=ppt/diagrams/_rels/data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svg"/><Relationship Id="rId1" Type="http://schemas.openxmlformats.org/officeDocument/2006/relationships/image" Target="../media/image12.png"/><Relationship Id="rId4" Type="http://schemas.openxmlformats.org/officeDocument/2006/relationships/image" Target="../media/image15.svg"/></Relationships>
</file>

<file path=ppt/diagrams/_rels/data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svg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image" Target="../media/image17.svg"/><Relationship Id="rId1" Type="http://schemas.openxmlformats.org/officeDocument/2006/relationships/image" Target="../media/image16.png"/><Relationship Id="rId6" Type="http://schemas.openxmlformats.org/officeDocument/2006/relationships/image" Target="../media/image21.svg"/><Relationship Id="rId5" Type="http://schemas.openxmlformats.org/officeDocument/2006/relationships/image" Target="../media/image20.png"/><Relationship Id="rId10" Type="http://schemas.openxmlformats.org/officeDocument/2006/relationships/image" Target="../media/image25.svg"/><Relationship Id="rId4" Type="http://schemas.openxmlformats.org/officeDocument/2006/relationships/image" Target="../media/image19.svg"/><Relationship Id="rId9" Type="http://schemas.openxmlformats.org/officeDocument/2006/relationships/image" Target="../media/image24.png"/></Relationships>
</file>

<file path=ppt/diagrams/_rels/data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sv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2" Type="http://schemas.openxmlformats.org/officeDocument/2006/relationships/image" Target="../media/image27.svg"/><Relationship Id="rId1" Type="http://schemas.openxmlformats.org/officeDocument/2006/relationships/image" Target="../media/image26.png"/><Relationship Id="rId6" Type="http://schemas.openxmlformats.org/officeDocument/2006/relationships/image" Target="../media/image31.svg"/><Relationship Id="rId5" Type="http://schemas.openxmlformats.org/officeDocument/2006/relationships/image" Target="../media/image30.png"/><Relationship Id="rId4" Type="http://schemas.openxmlformats.org/officeDocument/2006/relationships/image" Target="../media/image29.svg"/></Relationships>
</file>

<file path=ppt/diagrams/_rels/drawing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13" Type="http://schemas.openxmlformats.org/officeDocument/2006/relationships/image" Target="../media/image55.png"/><Relationship Id="rId18" Type="http://schemas.openxmlformats.org/officeDocument/2006/relationships/hyperlink" Target="http://www.docker.io/meetups" TargetMode="External"/><Relationship Id="rId3" Type="http://schemas.openxmlformats.org/officeDocument/2006/relationships/hyperlink" Target="http://www.docker.io/" TargetMode="External"/><Relationship Id="rId7" Type="http://schemas.openxmlformats.org/officeDocument/2006/relationships/hyperlink" Target="http://github.com/dotcloud/docker" TargetMode="External"/><Relationship Id="rId12" Type="http://schemas.openxmlformats.org/officeDocument/2006/relationships/hyperlink" Target="https://groups.google.com/forum/" TargetMode="External"/><Relationship Id="rId17" Type="http://schemas.openxmlformats.org/officeDocument/2006/relationships/image" Target="../media/image58.svg"/><Relationship Id="rId2" Type="http://schemas.openxmlformats.org/officeDocument/2006/relationships/image" Target="../media/image48.svg"/><Relationship Id="rId16" Type="http://schemas.openxmlformats.org/officeDocument/2006/relationships/image" Target="../media/image57.png"/><Relationship Id="rId1" Type="http://schemas.openxmlformats.org/officeDocument/2006/relationships/image" Target="../media/image47.png"/><Relationship Id="rId6" Type="http://schemas.openxmlformats.org/officeDocument/2006/relationships/image" Target="../media/image50.svg"/><Relationship Id="rId11" Type="http://schemas.openxmlformats.org/officeDocument/2006/relationships/image" Target="../media/image54.svg"/><Relationship Id="rId5" Type="http://schemas.openxmlformats.org/officeDocument/2006/relationships/image" Target="../media/image49.png"/><Relationship Id="rId15" Type="http://schemas.openxmlformats.org/officeDocument/2006/relationships/hyperlink" Target="http://twitter.com/docker" TargetMode="External"/><Relationship Id="rId10" Type="http://schemas.openxmlformats.org/officeDocument/2006/relationships/image" Target="../media/image53.png"/><Relationship Id="rId4" Type="http://schemas.openxmlformats.org/officeDocument/2006/relationships/hyperlink" Target="http://www.docker.io/the-whole-story/" TargetMode="External"/><Relationship Id="rId9" Type="http://schemas.openxmlformats.org/officeDocument/2006/relationships/image" Target="../media/image52.svg"/><Relationship Id="rId14" Type="http://schemas.openxmlformats.org/officeDocument/2006/relationships/image" Target="../media/image56.svg"/></Relationships>
</file>

<file path=ppt/diagrams/_rels/drawing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hyperlink" Target="https://www.ibm.com/topics/container-orchestration" TargetMode="External"/><Relationship Id="rId7" Type="http://schemas.openxmlformats.org/officeDocument/2006/relationships/image" Target="../media/image65.svg"/><Relationship Id="rId2" Type="http://schemas.openxmlformats.org/officeDocument/2006/relationships/image" Target="../media/image61.svg"/><Relationship Id="rId1" Type="http://schemas.openxmlformats.org/officeDocument/2006/relationships/image" Target="../media/image60.png"/><Relationship Id="rId6" Type="http://schemas.openxmlformats.org/officeDocument/2006/relationships/image" Target="../media/image64.png"/><Relationship Id="rId11" Type="http://schemas.openxmlformats.org/officeDocument/2006/relationships/image" Target="../media/image67.svg"/><Relationship Id="rId5" Type="http://schemas.openxmlformats.org/officeDocument/2006/relationships/image" Target="../media/image63.svg"/><Relationship Id="rId10" Type="http://schemas.openxmlformats.org/officeDocument/2006/relationships/image" Target="../media/image66.png"/><Relationship Id="rId4" Type="http://schemas.openxmlformats.org/officeDocument/2006/relationships/image" Target="../media/image62.png"/><Relationship Id="rId9" Type="http://schemas.openxmlformats.org/officeDocument/2006/relationships/image" Target="../media/image8.svg"/></Relationships>
</file>

<file path=ppt/diagrams/_rels/drawing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svg"/><Relationship Id="rId3" Type="http://schemas.openxmlformats.org/officeDocument/2006/relationships/image" Target="../media/image70.png"/><Relationship Id="rId7" Type="http://schemas.openxmlformats.org/officeDocument/2006/relationships/image" Target="../media/image74.png"/><Relationship Id="rId2" Type="http://schemas.openxmlformats.org/officeDocument/2006/relationships/image" Target="../media/image69.svg"/><Relationship Id="rId1" Type="http://schemas.openxmlformats.org/officeDocument/2006/relationships/image" Target="../media/image68.png"/><Relationship Id="rId6" Type="http://schemas.openxmlformats.org/officeDocument/2006/relationships/image" Target="../media/image73.svg"/><Relationship Id="rId5" Type="http://schemas.openxmlformats.org/officeDocument/2006/relationships/image" Target="../media/image72.png"/><Relationship Id="rId10" Type="http://schemas.openxmlformats.org/officeDocument/2006/relationships/image" Target="../media/image77.svg"/><Relationship Id="rId4" Type="http://schemas.openxmlformats.org/officeDocument/2006/relationships/image" Target="../media/image71.svg"/><Relationship Id="rId9" Type="http://schemas.openxmlformats.org/officeDocument/2006/relationships/image" Target="../media/image76.png"/></Relationships>
</file>

<file path=ppt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svg"/><Relationship Id="rId1" Type="http://schemas.openxmlformats.org/officeDocument/2006/relationships/image" Target="../media/image3.png"/><Relationship Id="rId4" Type="http://schemas.openxmlformats.org/officeDocument/2006/relationships/image" Target="../media/image6.svg"/></Relationships>
</file>

<file path=ppt/diagrams/_rels/drawing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svg"/><Relationship Id="rId1" Type="http://schemas.openxmlformats.org/officeDocument/2006/relationships/image" Target="../media/image5.png"/><Relationship Id="rId4" Type="http://schemas.openxmlformats.org/officeDocument/2006/relationships/image" Target="../media/image10.svg"/></Relationships>
</file>

<file path=ppt/diagrams/_rels/drawing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svg"/><Relationship Id="rId1" Type="http://schemas.openxmlformats.org/officeDocument/2006/relationships/image" Target="../media/image12.png"/><Relationship Id="rId4" Type="http://schemas.openxmlformats.org/officeDocument/2006/relationships/image" Target="../media/image15.svg"/></Relationships>
</file>

<file path=ppt/diagrams/_rels/drawing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svg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image" Target="../media/image17.svg"/><Relationship Id="rId1" Type="http://schemas.openxmlformats.org/officeDocument/2006/relationships/image" Target="../media/image16.png"/><Relationship Id="rId6" Type="http://schemas.openxmlformats.org/officeDocument/2006/relationships/image" Target="../media/image21.svg"/><Relationship Id="rId5" Type="http://schemas.openxmlformats.org/officeDocument/2006/relationships/image" Target="../media/image20.png"/><Relationship Id="rId10" Type="http://schemas.openxmlformats.org/officeDocument/2006/relationships/image" Target="../media/image25.svg"/><Relationship Id="rId4" Type="http://schemas.openxmlformats.org/officeDocument/2006/relationships/image" Target="../media/image19.svg"/><Relationship Id="rId9" Type="http://schemas.openxmlformats.org/officeDocument/2006/relationships/image" Target="../media/image24.png"/></Relationships>
</file>

<file path=ppt/diagrams/_rels/drawing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sv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2" Type="http://schemas.openxmlformats.org/officeDocument/2006/relationships/image" Target="../media/image27.svg"/><Relationship Id="rId1" Type="http://schemas.openxmlformats.org/officeDocument/2006/relationships/image" Target="../media/image26.png"/><Relationship Id="rId6" Type="http://schemas.openxmlformats.org/officeDocument/2006/relationships/image" Target="../media/image31.svg"/><Relationship Id="rId5" Type="http://schemas.openxmlformats.org/officeDocument/2006/relationships/image" Target="../media/image30.png"/><Relationship Id="rId4" Type="http://schemas.openxmlformats.org/officeDocument/2006/relationships/image" Target="../media/image29.sv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18/5/colors/Iconchunking_neutralbg_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>
        <a:alpha val="0"/>
      </a:schemeClr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18/5/colors/Iconchunking_neutralicontext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bg1"/>
    </dgm:fillClrLst>
    <dgm:linClrLst meth="repeat">
      <a:schemeClr val="lt1">
        <a:alpha val="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bg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18/5/colors/Iconchunking_neutralbg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18/5/colors/Iconchunking_neutralicon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bg1"/>
    </dgm:fillClrLst>
    <dgm:linClrLst meth="repeat">
      <a:schemeClr val="lt1">
        <a:alpha val="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18/5/colors/Iconchunking_neutralicontext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bg1"/>
    </dgm:fillClrLst>
    <dgm:linClrLst meth="repeat">
      <a:schemeClr val="lt1">
        <a:alpha val="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bg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18/5/colors/Iconchunking_neutralbg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18/5/colors/Iconchunking_neutralbg_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18/5/colors/Iconchunking_neutralicontext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bg1"/>
    </dgm:fillClrLst>
    <dgm:linClrLst meth="repeat">
      <a:schemeClr val="lt1">
        <a:alpha val="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bg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98800F9-B428-41A5-B0A2-79BF9BA4C693}" type="doc">
      <dgm:prSet loTypeId="urn:microsoft.com/office/officeart/2005/8/layout/process4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0F9F7E86-B218-40AD-A0BE-026AED2CDED4}">
      <dgm:prSet/>
      <dgm:spPr/>
      <dgm:t>
        <a:bodyPr/>
        <a:lstStyle/>
        <a:p>
          <a:r>
            <a:rPr lang="en-IN" dirty="0"/>
            <a:t>Cloud-based big data analytics platforms: </a:t>
          </a:r>
          <a:endParaRPr lang="en-US" dirty="0"/>
        </a:p>
      </dgm:t>
    </dgm:pt>
    <dgm:pt modelId="{53686D90-8DEE-46D5-882A-639587A2569C}" type="parTrans" cxnId="{6357B1C4-8722-4020-A966-F70B6ABD8E7D}">
      <dgm:prSet/>
      <dgm:spPr/>
      <dgm:t>
        <a:bodyPr/>
        <a:lstStyle/>
        <a:p>
          <a:endParaRPr lang="en-US"/>
        </a:p>
      </dgm:t>
    </dgm:pt>
    <dgm:pt modelId="{FDD7C053-55BB-43F4-AD74-E0102E547C81}" type="sibTrans" cxnId="{6357B1C4-8722-4020-A966-F70B6ABD8E7D}">
      <dgm:prSet/>
      <dgm:spPr/>
      <dgm:t>
        <a:bodyPr/>
        <a:lstStyle/>
        <a:p>
          <a:endParaRPr lang="en-US"/>
        </a:p>
      </dgm:t>
    </dgm:pt>
    <dgm:pt modelId="{04A15364-6EE1-4849-98DC-A25A3277C8D6}">
      <dgm:prSet/>
      <dgm:spPr/>
      <dgm:t>
        <a:bodyPr/>
        <a:lstStyle/>
        <a:p>
          <a:r>
            <a:rPr lang="en-IN"/>
            <a:t>Amazon Web Services (AWS)</a:t>
          </a:r>
          <a:endParaRPr lang="en-US"/>
        </a:p>
      </dgm:t>
    </dgm:pt>
    <dgm:pt modelId="{0C0E8C82-DE77-43DD-A857-AB2F83D882A8}" type="parTrans" cxnId="{561338FF-FF3E-447E-AC07-0C9918C4E292}">
      <dgm:prSet/>
      <dgm:spPr/>
      <dgm:t>
        <a:bodyPr/>
        <a:lstStyle/>
        <a:p>
          <a:endParaRPr lang="en-US"/>
        </a:p>
      </dgm:t>
    </dgm:pt>
    <dgm:pt modelId="{E9E4D61C-7B29-40FE-B525-67D05D5B9E76}" type="sibTrans" cxnId="{561338FF-FF3E-447E-AC07-0C9918C4E292}">
      <dgm:prSet/>
      <dgm:spPr/>
      <dgm:t>
        <a:bodyPr/>
        <a:lstStyle/>
        <a:p>
          <a:endParaRPr lang="en-US"/>
        </a:p>
      </dgm:t>
    </dgm:pt>
    <dgm:pt modelId="{BCE43669-53F8-4FB2-9E0F-E8DDB426EF4E}">
      <dgm:prSet/>
      <dgm:spPr/>
      <dgm:t>
        <a:bodyPr/>
        <a:lstStyle/>
        <a:p>
          <a:r>
            <a:rPr lang="en-IN"/>
            <a:t>Microsoft Azure</a:t>
          </a:r>
          <a:endParaRPr lang="en-US"/>
        </a:p>
      </dgm:t>
    </dgm:pt>
    <dgm:pt modelId="{8443833E-8FB7-4166-ABE2-44CF5DDB4089}" type="parTrans" cxnId="{B949BF71-061B-4D39-B4FC-9C33F19E1233}">
      <dgm:prSet/>
      <dgm:spPr/>
      <dgm:t>
        <a:bodyPr/>
        <a:lstStyle/>
        <a:p>
          <a:endParaRPr lang="en-US"/>
        </a:p>
      </dgm:t>
    </dgm:pt>
    <dgm:pt modelId="{935280A8-184B-485F-9F54-E940B8284885}" type="sibTrans" cxnId="{B949BF71-061B-4D39-B4FC-9C33F19E1233}">
      <dgm:prSet/>
      <dgm:spPr/>
      <dgm:t>
        <a:bodyPr/>
        <a:lstStyle/>
        <a:p>
          <a:endParaRPr lang="en-US"/>
        </a:p>
      </dgm:t>
    </dgm:pt>
    <dgm:pt modelId="{77652E50-1404-4293-A5A6-D34A89A1290D}">
      <dgm:prSet/>
      <dgm:spPr/>
      <dgm:t>
        <a:bodyPr/>
        <a:lstStyle/>
        <a:p>
          <a:r>
            <a:rPr lang="en-IN"/>
            <a:t>Google Cloud Platform (GCP)</a:t>
          </a:r>
          <a:endParaRPr lang="en-US"/>
        </a:p>
      </dgm:t>
    </dgm:pt>
    <dgm:pt modelId="{371789BF-0B75-4ECD-BED3-6C44D4D98558}" type="parTrans" cxnId="{2D025A82-A89D-4148-A1AB-AEBBD8765BC6}">
      <dgm:prSet/>
      <dgm:spPr/>
      <dgm:t>
        <a:bodyPr/>
        <a:lstStyle/>
        <a:p>
          <a:endParaRPr lang="en-US"/>
        </a:p>
      </dgm:t>
    </dgm:pt>
    <dgm:pt modelId="{A2C2A0E3-5260-4510-9174-37A3E37A6FE5}" type="sibTrans" cxnId="{2D025A82-A89D-4148-A1AB-AEBBD8765BC6}">
      <dgm:prSet/>
      <dgm:spPr/>
      <dgm:t>
        <a:bodyPr/>
        <a:lstStyle/>
        <a:p>
          <a:endParaRPr lang="en-US"/>
        </a:p>
      </dgm:t>
    </dgm:pt>
    <dgm:pt modelId="{A367B890-1A7D-4EF8-950F-874F92C251D6}">
      <dgm:prSet/>
      <dgm:spPr/>
      <dgm:t>
        <a:bodyPr/>
        <a:lstStyle/>
        <a:p>
          <a:r>
            <a:rPr lang="en-IN"/>
            <a:t>Containerization and orchestration tools: </a:t>
          </a:r>
          <a:endParaRPr lang="en-US"/>
        </a:p>
      </dgm:t>
    </dgm:pt>
    <dgm:pt modelId="{D223C3F9-EB1B-4B92-A099-8A22CF060B19}" type="parTrans" cxnId="{D7AEF5A9-9244-46BB-AF48-B89570F293F0}">
      <dgm:prSet/>
      <dgm:spPr/>
      <dgm:t>
        <a:bodyPr/>
        <a:lstStyle/>
        <a:p>
          <a:endParaRPr lang="en-US"/>
        </a:p>
      </dgm:t>
    </dgm:pt>
    <dgm:pt modelId="{94C81CE4-7286-45A2-B260-ED5D2982DCF1}" type="sibTrans" cxnId="{D7AEF5A9-9244-46BB-AF48-B89570F293F0}">
      <dgm:prSet/>
      <dgm:spPr/>
      <dgm:t>
        <a:bodyPr/>
        <a:lstStyle/>
        <a:p>
          <a:endParaRPr lang="en-US"/>
        </a:p>
      </dgm:t>
    </dgm:pt>
    <dgm:pt modelId="{CC361B3F-2249-4787-B26D-103A978A8B59}">
      <dgm:prSet/>
      <dgm:spPr/>
      <dgm:t>
        <a:bodyPr/>
        <a:lstStyle/>
        <a:p>
          <a:r>
            <a:rPr lang="en-IN"/>
            <a:t>Docker</a:t>
          </a:r>
          <a:endParaRPr lang="en-US"/>
        </a:p>
      </dgm:t>
    </dgm:pt>
    <dgm:pt modelId="{8B9050EE-4BA1-4DEC-A809-CE7693C597A1}" type="parTrans" cxnId="{DAB39D6E-C9B5-4DC5-B871-7F4B6634642D}">
      <dgm:prSet/>
      <dgm:spPr/>
      <dgm:t>
        <a:bodyPr/>
        <a:lstStyle/>
        <a:p>
          <a:endParaRPr lang="en-US"/>
        </a:p>
      </dgm:t>
    </dgm:pt>
    <dgm:pt modelId="{93CD20BC-D136-4896-AB81-913B44BD8E4B}" type="sibTrans" cxnId="{DAB39D6E-C9B5-4DC5-B871-7F4B6634642D}">
      <dgm:prSet/>
      <dgm:spPr/>
      <dgm:t>
        <a:bodyPr/>
        <a:lstStyle/>
        <a:p>
          <a:endParaRPr lang="en-US"/>
        </a:p>
      </dgm:t>
    </dgm:pt>
    <dgm:pt modelId="{A51017A1-E6AF-4E4D-AD4B-2AB87D62E15A}">
      <dgm:prSet/>
      <dgm:spPr/>
      <dgm:t>
        <a:bodyPr/>
        <a:lstStyle/>
        <a:p>
          <a:r>
            <a:rPr lang="en-IN"/>
            <a:t>Kubernetes</a:t>
          </a:r>
          <a:endParaRPr lang="en-US"/>
        </a:p>
      </dgm:t>
    </dgm:pt>
    <dgm:pt modelId="{D9B5CC36-5784-4DE5-AB8A-E820A0155431}" type="parTrans" cxnId="{3AB0D58E-0405-4733-BA17-65A7C24AF405}">
      <dgm:prSet/>
      <dgm:spPr/>
      <dgm:t>
        <a:bodyPr/>
        <a:lstStyle/>
        <a:p>
          <a:endParaRPr lang="en-US"/>
        </a:p>
      </dgm:t>
    </dgm:pt>
    <dgm:pt modelId="{309BE737-EA63-4CA7-8021-E046F9D5420D}" type="sibTrans" cxnId="{3AB0D58E-0405-4733-BA17-65A7C24AF405}">
      <dgm:prSet/>
      <dgm:spPr/>
      <dgm:t>
        <a:bodyPr/>
        <a:lstStyle/>
        <a:p>
          <a:endParaRPr lang="en-US"/>
        </a:p>
      </dgm:t>
    </dgm:pt>
    <dgm:pt modelId="{34A99D3B-5103-49C7-AB9F-EAD3166F7406}">
      <dgm:prSet/>
      <dgm:spPr/>
      <dgm:t>
        <a:bodyPr/>
        <a:lstStyle/>
        <a:p>
          <a:r>
            <a:rPr lang="en-IN"/>
            <a:t>Big data deployment and scaling strategies, </a:t>
          </a:r>
          <a:endParaRPr lang="en-US"/>
        </a:p>
      </dgm:t>
    </dgm:pt>
    <dgm:pt modelId="{01E3EE04-8F96-47C9-B337-9CD7A2B98529}" type="parTrans" cxnId="{B7A276EB-6986-4FA8-BBB4-A28B511C77BA}">
      <dgm:prSet/>
      <dgm:spPr/>
      <dgm:t>
        <a:bodyPr/>
        <a:lstStyle/>
        <a:p>
          <a:endParaRPr lang="en-US"/>
        </a:p>
      </dgm:t>
    </dgm:pt>
    <dgm:pt modelId="{57D9AFD9-8CFB-4987-A5C3-E861A3985477}" type="sibTrans" cxnId="{B7A276EB-6986-4FA8-BBB4-A28B511C77BA}">
      <dgm:prSet/>
      <dgm:spPr/>
      <dgm:t>
        <a:bodyPr/>
        <a:lstStyle/>
        <a:p>
          <a:endParaRPr lang="en-US"/>
        </a:p>
      </dgm:t>
    </dgm:pt>
    <dgm:pt modelId="{E6621C5E-3811-4840-863A-26086F1DC22B}">
      <dgm:prSet/>
      <dgm:spPr/>
      <dgm:t>
        <a:bodyPr/>
        <a:lstStyle/>
        <a:p>
          <a:r>
            <a:rPr lang="en-IN"/>
            <a:t>Case studies and applications of big data analytics in various domains</a:t>
          </a:r>
          <a:endParaRPr lang="en-US"/>
        </a:p>
      </dgm:t>
    </dgm:pt>
    <dgm:pt modelId="{D55B5165-5B62-413B-93A2-8720393EDB54}" type="parTrans" cxnId="{DFB9EB3F-87A7-4408-8DD5-51E98417D526}">
      <dgm:prSet/>
      <dgm:spPr/>
      <dgm:t>
        <a:bodyPr/>
        <a:lstStyle/>
        <a:p>
          <a:endParaRPr lang="en-US"/>
        </a:p>
      </dgm:t>
    </dgm:pt>
    <dgm:pt modelId="{10347130-956D-46CB-A16C-1D4A9B43EA0E}" type="sibTrans" cxnId="{DFB9EB3F-87A7-4408-8DD5-51E98417D526}">
      <dgm:prSet/>
      <dgm:spPr/>
      <dgm:t>
        <a:bodyPr/>
        <a:lstStyle/>
        <a:p>
          <a:endParaRPr lang="en-US"/>
        </a:p>
      </dgm:t>
    </dgm:pt>
    <dgm:pt modelId="{B449FB9D-F44F-064D-ABF3-A46C3071B6ED}" type="pres">
      <dgm:prSet presAssocID="{498800F9-B428-41A5-B0A2-79BF9BA4C693}" presName="Name0" presStyleCnt="0">
        <dgm:presLayoutVars>
          <dgm:dir/>
          <dgm:animLvl val="lvl"/>
          <dgm:resizeHandles val="exact"/>
        </dgm:presLayoutVars>
      </dgm:prSet>
      <dgm:spPr/>
    </dgm:pt>
    <dgm:pt modelId="{97A19953-4E2A-9345-A22E-337BABC55660}" type="pres">
      <dgm:prSet presAssocID="{E6621C5E-3811-4840-863A-26086F1DC22B}" presName="boxAndChildren" presStyleCnt="0"/>
      <dgm:spPr/>
    </dgm:pt>
    <dgm:pt modelId="{50588848-20FB-1D48-93A7-88F75AA30433}" type="pres">
      <dgm:prSet presAssocID="{E6621C5E-3811-4840-863A-26086F1DC22B}" presName="parentTextBox" presStyleLbl="node1" presStyleIdx="0" presStyleCnt="4"/>
      <dgm:spPr/>
    </dgm:pt>
    <dgm:pt modelId="{0A259267-6ACB-1C4D-B061-FD861E145D62}" type="pres">
      <dgm:prSet presAssocID="{57D9AFD9-8CFB-4987-A5C3-E861A3985477}" presName="sp" presStyleCnt="0"/>
      <dgm:spPr/>
    </dgm:pt>
    <dgm:pt modelId="{B6D3757C-94F2-D645-8608-3131C952B96E}" type="pres">
      <dgm:prSet presAssocID="{34A99D3B-5103-49C7-AB9F-EAD3166F7406}" presName="arrowAndChildren" presStyleCnt="0"/>
      <dgm:spPr/>
    </dgm:pt>
    <dgm:pt modelId="{D1E89316-7C0A-7644-B681-13DF9D6C472A}" type="pres">
      <dgm:prSet presAssocID="{34A99D3B-5103-49C7-AB9F-EAD3166F7406}" presName="parentTextArrow" presStyleLbl="node1" presStyleIdx="1" presStyleCnt="4"/>
      <dgm:spPr/>
    </dgm:pt>
    <dgm:pt modelId="{A04EBE30-42CD-4341-89E3-6248F4717ADC}" type="pres">
      <dgm:prSet presAssocID="{94C81CE4-7286-45A2-B260-ED5D2982DCF1}" presName="sp" presStyleCnt="0"/>
      <dgm:spPr/>
    </dgm:pt>
    <dgm:pt modelId="{17A0C5B2-F39A-4740-A94A-99BA19F6FE65}" type="pres">
      <dgm:prSet presAssocID="{A367B890-1A7D-4EF8-950F-874F92C251D6}" presName="arrowAndChildren" presStyleCnt="0"/>
      <dgm:spPr/>
    </dgm:pt>
    <dgm:pt modelId="{905BF893-6954-1740-A0C7-170AEC4E71F2}" type="pres">
      <dgm:prSet presAssocID="{A367B890-1A7D-4EF8-950F-874F92C251D6}" presName="parentTextArrow" presStyleLbl="node1" presStyleIdx="1" presStyleCnt="4"/>
      <dgm:spPr/>
    </dgm:pt>
    <dgm:pt modelId="{06A49FA5-911E-724D-9ECC-912E20D4761B}" type="pres">
      <dgm:prSet presAssocID="{A367B890-1A7D-4EF8-950F-874F92C251D6}" presName="arrow" presStyleLbl="node1" presStyleIdx="2" presStyleCnt="4"/>
      <dgm:spPr/>
    </dgm:pt>
    <dgm:pt modelId="{93E64BDF-AF01-394D-AA35-F9E612B7C0BC}" type="pres">
      <dgm:prSet presAssocID="{A367B890-1A7D-4EF8-950F-874F92C251D6}" presName="descendantArrow" presStyleCnt="0"/>
      <dgm:spPr/>
    </dgm:pt>
    <dgm:pt modelId="{5E66F338-5506-E74A-B0C1-4B9100837FA3}" type="pres">
      <dgm:prSet presAssocID="{CC361B3F-2249-4787-B26D-103A978A8B59}" presName="childTextArrow" presStyleLbl="fgAccFollowNode1" presStyleIdx="0" presStyleCnt="5">
        <dgm:presLayoutVars>
          <dgm:bulletEnabled val="1"/>
        </dgm:presLayoutVars>
      </dgm:prSet>
      <dgm:spPr/>
    </dgm:pt>
    <dgm:pt modelId="{3E26079E-E9EA-664A-984F-F65C2BA452D1}" type="pres">
      <dgm:prSet presAssocID="{A51017A1-E6AF-4E4D-AD4B-2AB87D62E15A}" presName="childTextArrow" presStyleLbl="fgAccFollowNode1" presStyleIdx="1" presStyleCnt="5">
        <dgm:presLayoutVars>
          <dgm:bulletEnabled val="1"/>
        </dgm:presLayoutVars>
      </dgm:prSet>
      <dgm:spPr/>
    </dgm:pt>
    <dgm:pt modelId="{551D48C7-CCCF-9B47-9270-3D9FBD91576F}" type="pres">
      <dgm:prSet presAssocID="{FDD7C053-55BB-43F4-AD74-E0102E547C81}" presName="sp" presStyleCnt="0"/>
      <dgm:spPr/>
    </dgm:pt>
    <dgm:pt modelId="{02657239-9AE9-6749-804A-25AFE812808A}" type="pres">
      <dgm:prSet presAssocID="{0F9F7E86-B218-40AD-A0BE-026AED2CDED4}" presName="arrowAndChildren" presStyleCnt="0"/>
      <dgm:spPr/>
    </dgm:pt>
    <dgm:pt modelId="{DE2CEB1C-9B4D-5646-B81B-88D425FE7AE5}" type="pres">
      <dgm:prSet presAssocID="{0F9F7E86-B218-40AD-A0BE-026AED2CDED4}" presName="parentTextArrow" presStyleLbl="node1" presStyleIdx="2" presStyleCnt="4"/>
      <dgm:spPr/>
    </dgm:pt>
    <dgm:pt modelId="{CA629259-1BDA-C04C-92B0-F46A4A512260}" type="pres">
      <dgm:prSet presAssocID="{0F9F7E86-B218-40AD-A0BE-026AED2CDED4}" presName="arrow" presStyleLbl="node1" presStyleIdx="3" presStyleCnt="4"/>
      <dgm:spPr/>
    </dgm:pt>
    <dgm:pt modelId="{B3ED56C3-A587-954D-9E5F-FEA2E239F47E}" type="pres">
      <dgm:prSet presAssocID="{0F9F7E86-B218-40AD-A0BE-026AED2CDED4}" presName="descendantArrow" presStyleCnt="0"/>
      <dgm:spPr/>
    </dgm:pt>
    <dgm:pt modelId="{B4E8E86F-029F-F54C-A3C9-CA98A29F78CA}" type="pres">
      <dgm:prSet presAssocID="{04A15364-6EE1-4849-98DC-A25A3277C8D6}" presName="childTextArrow" presStyleLbl="fgAccFollowNode1" presStyleIdx="2" presStyleCnt="5">
        <dgm:presLayoutVars>
          <dgm:bulletEnabled val="1"/>
        </dgm:presLayoutVars>
      </dgm:prSet>
      <dgm:spPr/>
    </dgm:pt>
    <dgm:pt modelId="{5F4C4AC5-84B3-2B46-A6C3-FF3DC13FA1AD}" type="pres">
      <dgm:prSet presAssocID="{BCE43669-53F8-4FB2-9E0F-E8DDB426EF4E}" presName="childTextArrow" presStyleLbl="fgAccFollowNode1" presStyleIdx="3" presStyleCnt="5">
        <dgm:presLayoutVars>
          <dgm:bulletEnabled val="1"/>
        </dgm:presLayoutVars>
      </dgm:prSet>
      <dgm:spPr/>
    </dgm:pt>
    <dgm:pt modelId="{44422E33-D132-A04A-84AC-3168B3F7932B}" type="pres">
      <dgm:prSet presAssocID="{77652E50-1404-4293-A5A6-D34A89A1290D}" presName="childTextArrow" presStyleLbl="fgAccFollowNode1" presStyleIdx="4" presStyleCnt="5">
        <dgm:presLayoutVars>
          <dgm:bulletEnabled val="1"/>
        </dgm:presLayoutVars>
      </dgm:prSet>
      <dgm:spPr/>
    </dgm:pt>
  </dgm:ptLst>
  <dgm:cxnLst>
    <dgm:cxn modelId="{EB9A9F14-BEB7-1744-ABB1-EFDECFA90054}" type="presOf" srcId="{0F9F7E86-B218-40AD-A0BE-026AED2CDED4}" destId="{CA629259-1BDA-C04C-92B0-F46A4A512260}" srcOrd="1" destOrd="0" presId="urn:microsoft.com/office/officeart/2005/8/layout/process4"/>
    <dgm:cxn modelId="{43FC761B-86DC-6444-AD59-349459A6BE1B}" type="presOf" srcId="{A51017A1-E6AF-4E4D-AD4B-2AB87D62E15A}" destId="{3E26079E-E9EA-664A-984F-F65C2BA452D1}" srcOrd="0" destOrd="0" presId="urn:microsoft.com/office/officeart/2005/8/layout/process4"/>
    <dgm:cxn modelId="{E97CFB3A-DC45-B941-A4B7-B86C4A38035A}" type="presOf" srcId="{E6621C5E-3811-4840-863A-26086F1DC22B}" destId="{50588848-20FB-1D48-93A7-88F75AA30433}" srcOrd="0" destOrd="0" presId="urn:microsoft.com/office/officeart/2005/8/layout/process4"/>
    <dgm:cxn modelId="{671A073D-F443-0C4C-BDA5-BE959BC268B2}" type="presOf" srcId="{34A99D3B-5103-49C7-AB9F-EAD3166F7406}" destId="{D1E89316-7C0A-7644-B681-13DF9D6C472A}" srcOrd="0" destOrd="0" presId="urn:microsoft.com/office/officeart/2005/8/layout/process4"/>
    <dgm:cxn modelId="{DFB9EB3F-87A7-4408-8DD5-51E98417D526}" srcId="{498800F9-B428-41A5-B0A2-79BF9BA4C693}" destId="{E6621C5E-3811-4840-863A-26086F1DC22B}" srcOrd="3" destOrd="0" parTransId="{D55B5165-5B62-413B-93A2-8720393EDB54}" sibTransId="{10347130-956D-46CB-A16C-1D4A9B43EA0E}"/>
    <dgm:cxn modelId="{FD13125E-4DE4-B247-B292-3EBF6FA6FFB0}" type="presOf" srcId="{A367B890-1A7D-4EF8-950F-874F92C251D6}" destId="{905BF893-6954-1740-A0C7-170AEC4E71F2}" srcOrd="0" destOrd="0" presId="urn:microsoft.com/office/officeart/2005/8/layout/process4"/>
    <dgm:cxn modelId="{DAB39D6E-C9B5-4DC5-B871-7F4B6634642D}" srcId="{A367B890-1A7D-4EF8-950F-874F92C251D6}" destId="{CC361B3F-2249-4787-B26D-103A978A8B59}" srcOrd="0" destOrd="0" parTransId="{8B9050EE-4BA1-4DEC-A809-CE7693C597A1}" sibTransId="{93CD20BC-D136-4896-AB81-913B44BD8E4B}"/>
    <dgm:cxn modelId="{B949BF71-061B-4D39-B4FC-9C33F19E1233}" srcId="{0F9F7E86-B218-40AD-A0BE-026AED2CDED4}" destId="{BCE43669-53F8-4FB2-9E0F-E8DDB426EF4E}" srcOrd="1" destOrd="0" parTransId="{8443833E-8FB7-4166-ABE2-44CF5DDB4089}" sibTransId="{935280A8-184B-485F-9F54-E940B8284885}"/>
    <dgm:cxn modelId="{230C1E79-9E54-234F-B6AF-8E3F63699AF5}" type="presOf" srcId="{0F9F7E86-B218-40AD-A0BE-026AED2CDED4}" destId="{DE2CEB1C-9B4D-5646-B81B-88D425FE7AE5}" srcOrd="0" destOrd="0" presId="urn:microsoft.com/office/officeart/2005/8/layout/process4"/>
    <dgm:cxn modelId="{52F94C81-0CF1-CA4E-B042-2DBE428440AA}" type="presOf" srcId="{04A15364-6EE1-4849-98DC-A25A3277C8D6}" destId="{B4E8E86F-029F-F54C-A3C9-CA98A29F78CA}" srcOrd="0" destOrd="0" presId="urn:microsoft.com/office/officeart/2005/8/layout/process4"/>
    <dgm:cxn modelId="{2D025A82-A89D-4148-A1AB-AEBBD8765BC6}" srcId="{0F9F7E86-B218-40AD-A0BE-026AED2CDED4}" destId="{77652E50-1404-4293-A5A6-D34A89A1290D}" srcOrd="2" destOrd="0" parTransId="{371789BF-0B75-4ECD-BED3-6C44D4D98558}" sibTransId="{A2C2A0E3-5260-4510-9174-37A3E37A6FE5}"/>
    <dgm:cxn modelId="{273F988D-7C76-F84A-BA73-E029931083C9}" type="presOf" srcId="{77652E50-1404-4293-A5A6-D34A89A1290D}" destId="{44422E33-D132-A04A-84AC-3168B3F7932B}" srcOrd="0" destOrd="0" presId="urn:microsoft.com/office/officeart/2005/8/layout/process4"/>
    <dgm:cxn modelId="{3AB0D58E-0405-4733-BA17-65A7C24AF405}" srcId="{A367B890-1A7D-4EF8-950F-874F92C251D6}" destId="{A51017A1-E6AF-4E4D-AD4B-2AB87D62E15A}" srcOrd="1" destOrd="0" parTransId="{D9B5CC36-5784-4DE5-AB8A-E820A0155431}" sibTransId="{309BE737-EA63-4CA7-8021-E046F9D5420D}"/>
    <dgm:cxn modelId="{821144A0-9095-7547-9EA6-3047EB3141FE}" type="presOf" srcId="{A367B890-1A7D-4EF8-950F-874F92C251D6}" destId="{06A49FA5-911E-724D-9ECC-912E20D4761B}" srcOrd="1" destOrd="0" presId="urn:microsoft.com/office/officeart/2005/8/layout/process4"/>
    <dgm:cxn modelId="{E1851DA9-D610-9741-A271-CA008EE22FCC}" type="presOf" srcId="{BCE43669-53F8-4FB2-9E0F-E8DDB426EF4E}" destId="{5F4C4AC5-84B3-2B46-A6C3-FF3DC13FA1AD}" srcOrd="0" destOrd="0" presId="urn:microsoft.com/office/officeart/2005/8/layout/process4"/>
    <dgm:cxn modelId="{D7AEF5A9-9244-46BB-AF48-B89570F293F0}" srcId="{498800F9-B428-41A5-B0A2-79BF9BA4C693}" destId="{A367B890-1A7D-4EF8-950F-874F92C251D6}" srcOrd="1" destOrd="0" parTransId="{D223C3F9-EB1B-4B92-A099-8A22CF060B19}" sibTransId="{94C81CE4-7286-45A2-B260-ED5D2982DCF1}"/>
    <dgm:cxn modelId="{B8DBDBB4-9169-A24B-A414-11EFBC0F3B1A}" type="presOf" srcId="{CC361B3F-2249-4787-B26D-103A978A8B59}" destId="{5E66F338-5506-E74A-B0C1-4B9100837FA3}" srcOrd="0" destOrd="0" presId="urn:microsoft.com/office/officeart/2005/8/layout/process4"/>
    <dgm:cxn modelId="{6357B1C4-8722-4020-A966-F70B6ABD8E7D}" srcId="{498800F9-B428-41A5-B0A2-79BF9BA4C693}" destId="{0F9F7E86-B218-40AD-A0BE-026AED2CDED4}" srcOrd="0" destOrd="0" parTransId="{53686D90-8DEE-46D5-882A-639587A2569C}" sibTransId="{FDD7C053-55BB-43F4-AD74-E0102E547C81}"/>
    <dgm:cxn modelId="{8BBC03C9-21AD-B94C-853E-6D453DCDAA1B}" type="presOf" srcId="{498800F9-B428-41A5-B0A2-79BF9BA4C693}" destId="{B449FB9D-F44F-064D-ABF3-A46C3071B6ED}" srcOrd="0" destOrd="0" presId="urn:microsoft.com/office/officeart/2005/8/layout/process4"/>
    <dgm:cxn modelId="{B7A276EB-6986-4FA8-BBB4-A28B511C77BA}" srcId="{498800F9-B428-41A5-B0A2-79BF9BA4C693}" destId="{34A99D3B-5103-49C7-AB9F-EAD3166F7406}" srcOrd="2" destOrd="0" parTransId="{01E3EE04-8F96-47C9-B337-9CD7A2B98529}" sibTransId="{57D9AFD9-8CFB-4987-A5C3-E861A3985477}"/>
    <dgm:cxn modelId="{561338FF-FF3E-447E-AC07-0C9918C4E292}" srcId="{0F9F7E86-B218-40AD-A0BE-026AED2CDED4}" destId="{04A15364-6EE1-4849-98DC-A25A3277C8D6}" srcOrd="0" destOrd="0" parTransId="{0C0E8C82-DE77-43DD-A857-AB2F83D882A8}" sibTransId="{E9E4D61C-7B29-40FE-B525-67D05D5B9E76}"/>
    <dgm:cxn modelId="{A6FFD85B-BE62-C84E-8CD9-E2206220A476}" type="presParOf" srcId="{B449FB9D-F44F-064D-ABF3-A46C3071B6ED}" destId="{97A19953-4E2A-9345-A22E-337BABC55660}" srcOrd="0" destOrd="0" presId="urn:microsoft.com/office/officeart/2005/8/layout/process4"/>
    <dgm:cxn modelId="{C7827F2C-3345-494E-ADEC-5DFAA212395D}" type="presParOf" srcId="{97A19953-4E2A-9345-A22E-337BABC55660}" destId="{50588848-20FB-1D48-93A7-88F75AA30433}" srcOrd="0" destOrd="0" presId="urn:microsoft.com/office/officeart/2005/8/layout/process4"/>
    <dgm:cxn modelId="{16A40E09-F414-154A-AF82-F68B0D80C5A8}" type="presParOf" srcId="{B449FB9D-F44F-064D-ABF3-A46C3071B6ED}" destId="{0A259267-6ACB-1C4D-B061-FD861E145D62}" srcOrd="1" destOrd="0" presId="urn:microsoft.com/office/officeart/2005/8/layout/process4"/>
    <dgm:cxn modelId="{55261F2D-D675-274B-B55F-08AA5642D950}" type="presParOf" srcId="{B449FB9D-F44F-064D-ABF3-A46C3071B6ED}" destId="{B6D3757C-94F2-D645-8608-3131C952B96E}" srcOrd="2" destOrd="0" presId="urn:microsoft.com/office/officeart/2005/8/layout/process4"/>
    <dgm:cxn modelId="{1D8E32E5-1B8E-4545-8AAF-5E4C637F0A47}" type="presParOf" srcId="{B6D3757C-94F2-D645-8608-3131C952B96E}" destId="{D1E89316-7C0A-7644-B681-13DF9D6C472A}" srcOrd="0" destOrd="0" presId="urn:microsoft.com/office/officeart/2005/8/layout/process4"/>
    <dgm:cxn modelId="{0B90D421-8077-454A-B06C-D37876154E65}" type="presParOf" srcId="{B449FB9D-F44F-064D-ABF3-A46C3071B6ED}" destId="{A04EBE30-42CD-4341-89E3-6248F4717ADC}" srcOrd="3" destOrd="0" presId="urn:microsoft.com/office/officeart/2005/8/layout/process4"/>
    <dgm:cxn modelId="{992211BA-1C6F-AB4F-B2DB-13F78D5AF86F}" type="presParOf" srcId="{B449FB9D-F44F-064D-ABF3-A46C3071B6ED}" destId="{17A0C5B2-F39A-4740-A94A-99BA19F6FE65}" srcOrd="4" destOrd="0" presId="urn:microsoft.com/office/officeart/2005/8/layout/process4"/>
    <dgm:cxn modelId="{B28577C3-655C-8B47-9EE5-B07FFA2FA797}" type="presParOf" srcId="{17A0C5B2-F39A-4740-A94A-99BA19F6FE65}" destId="{905BF893-6954-1740-A0C7-170AEC4E71F2}" srcOrd="0" destOrd="0" presId="urn:microsoft.com/office/officeart/2005/8/layout/process4"/>
    <dgm:cxn modelId="{E80A7292-4F21-F74B-93BA-AC677D3CEA30}" type="presParOf" srcId="{17A0C5B2-F39A-4740-A94A-99BA19F6FE65}" destId="{06A49FA5-911E-724D-9ECC-912E20D4761B}" srcOrd="1" destOrd="0" presId="urn:microsoft.com/office/officeart/2005/8/layout/process4"/>
    <dgm:cxn modelId="{949E4B9B-BCF0-D84E-90CA-41DE45CD8A2A}" type="presParOf" srcId="{17A0C5B2-F39A-4740-A94A-99BA19F6FE65}" destId="{93E64BDF-AF01-394D-AA35-F9E612B7C0BC}" srcOrd="2" destOrd="0" presId="urn:microsoft.com/office/officeart/2005/8/layout/process4"/>
    <dgm:cxn modelId="{AE2841BC-AE12-9A4E-883E-795FB7B153ED}" type="presParOf" srcId="{93E64BDF-AF01-394D-AA35-F9E612B7C0BC}" destId="{5E66F338-5506-E74A-B0C1-4B9100837FA3}" srcOrd="0" destOrd="0" presId="urn:microsoft.com/office/officeart/2005/8/layout/process4"/>
    <dgm:cxn modelId="{6D684283-981F-6B4F-BEFC-9B2E29221434}" type="presParOf" srcId="{93E64BDF-AF01-394D-AA35-F9E612B7C0BC}" destId="{3E26079E-E9EA-664A-984F-F65C2BA452D1}" srcOrd="1" destOrd="0" presId="urn:microsoft.com/office/officeart/2005/8/layout/process4"/>
    <dgm:cxn modelId="{356E7121-83DB-7741-B7D3-84B581883A6D}" type="presParOf" srcId="{B449FB9D-F44F-064D-ABF3-A46C3071B6ED}" destId="{551D48C7-CCCF-9B47-9270-3D9FBD91576F}" srcOrd="5" destOrd="0" presId="urn:microsoft.com/office/officeart/2005/8/layout/process4"/>
    <dgm:cxn modelId="{9A3F01FE-0335-D64D-8F52-DC2CD972CDD7}" type="presParOf" srcId="{B449FB9D-F44F-064D-ABF3-A46C3071B6ED}" destId="{02657239-9AE9-6749-804A-25AFE812808A}" srcOrd="6" destOrd="0" presId="urn:microsoft.com/office/officeart/2005/8/layout/process4"/>
    <dgm:cxn modelId="{621A7624-B0B6-9643-96A3-969E5C49FB97}" type="presParOf" srcId="{02657239-9AE9-6749-804A-25AFE812808A}" destId="{DE2CEB1C-9B4D-5646-B81B-88D425FE7AE5}" srcOrd="0" destOrd="0" presId="urn:microsoft.com/office/officeart/2005/8/layout/process4"/>
    <dgm:cxn modelId="{7B9C30AB-6756-B041-8875-0661D83B6291}" type="presParOf" srcId="{02657239-9AE9-6749-804A-25AFE812808A}" destId="{CA629259-1BDA-C04C-92B0-F46A4A512260}" srcOrd="1" destOrd="0" presId="urn:microsoft.com/office/officeart/2005/8/layout/process4"/>
    <dgm:cxn modelId="{9856EA2B-DA61-5F4D-A324-EDF0C0E4A3E2}" type="presParOf" srcId="{02657239-9AE9-6749-804A-25AFE812808A}" destId="{B3ED56C3-A587-954D-9E5F-FEA2E239F47E}" srcOrd="2" destOrd="0" presId="urn:microsoft.com/office/officeart/2005/8/layout/process4"/>
    <dgm:cxn modelId="{03847670-71D1-C54D-AC1F-D3753FC4C061}" type="presParOf" srcId="{B3ED56C3-A587-954D-9E5F-FEA2E239F47E}" destId="{B4E8E86F-029F-F54C-A3C9-CA98A29F78CA}" srcOrd="0" destOrd="0" presId="urn:microsoft.com/office/officeart/2005/8/layout/process4"/>
    <dgm:cxn modelId="{30C05C52-FF07-F446-9F53-6EEA4C6D9E5A}" type="presParOf" srcId="{B3ED56C3-A587-954D-9E5F-FEA2E239F47E}" destId="{5F4C4AC5-84B3-2B46-A6C3-FF3DC13FA1AD}" srcOrd="1" destOrd="0" presId="urn:microsoft.com/office/officeart/2005/8/layout/process4"/>
    <dgm:cxn modelId="{270B2A2A-A5B6-8D4E-9635-67F0F86A3D94}" type="presParOf" srcId="{B3ED56C3-A587-954D-9E5F-FEA2E239F47E}" destId="{44422E33-D132-A04A-84AC-3168B3F7932B}" srcOrd="2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4AFDFBB2-E6D6-4AF5-96C5-AEEB9416E097}" type="doc">
      <dgm:prSet loTypeId="urn:microsoft.com/office/officeart/2008/layout/LinedList" loCatId="list" qsTypeId="urn:microsoft.com/office/officeart/2005/8/quickstyle/simple1" qsCatId="simple" csTypeId="urn:microsoft.com/office/officeart/2005/8/colors/colorful1" csCatId="colorful"/>
      <dgm:spPr/>
      <dgm:t>
        <a:bodyPr/>
        <a:lstStyle/>
        <a:p>
          <a:endParaRPr lang="en-US"/>
        </a:p>
      </dgm:t>
    </dgm:pt>
    <dgm:pt modelId="{EA931B01-2563-4FB3-AF01-1A1211DAD082}">
      <dgm:prSet custT="1"/>
      <dgm:spPr/>
      <dgm:t>
        <a:bodyPr/>
        <a:lstStyle/>
        <a:p>
          <a:r>
            <a:rPr lang="en-IN" sz="2400" b="0" i="0"/>
            <a:t>Build once... (finally) run </a:t>
          </a:r>
          <a:r>
            <a:rPr lang="en-IN" sz="2400" b="0" i="1"/>
            <a:t>anywhere</a:t>
          </a:r>
          <a:endParaRPr lang="en-US" sz="2400"/>
        </a:p>
      </dgm:t>
    </dgm:pt>
    <dgm:pt modelId="{DF673216-4CDB-4B71-A0C0-25983CC43E15}" type="parTrans" cxnId="{90C4187E-DA65-40A9-9619-66C3720E96ED}">
      <dgm:prSet/>
      <dgm:spPr/>
      <dgm:t>
        <a:bodyPr/>
        <a:lstStyle/>
        <a:p>
          <a:endParaRPr lang="en-US" sz="2800"/>
        </a:p>
      </dgm:t>
    </dgm:pt>
    <dgm:pt modelId="{BCA84299-1467-4EE5-96D5-4F4BD4BEA6D5}" type="sibTrans" cxnId="{90C4187E-DA65-40A9-9619-66C3720E96ED}">
      <dgm:prSet/>
      <dgm:spPr/>
      <dgm:t>
        <a:bodyPr/>
        <a:lstStyle/>
        <a:p>
          <a:endParaRPr lang="en-US" sz="2800"/>
        </a:p>
      </dgm:t>
    </dgm:pt>
    <dgm:pt modelId="{1EA72C49-BB04-458E-8977-F54D3F5BA1AD}">
      <dgm:prSet custT="1"/>
      <dgm:spPr/>
      <dgm:t>
        <a:bodyPr/>
        <a:lstStyle/>
        <a:p>
          <a:r>
            <a:rPr lang="en-IN" sz="2400" b="0" i="0"/>
            <a:t>A clean, safe, hygienic, portable runtime environment for your app.</a:t>
          </a:r>
          <a:endParaRPr lang="en-US" sz="2400"/>
        </a:p>
      </dgm:t>
    </dgm:pt>
    <dgm:pt modelId="{FFF16497-F75E-44CB-B97B-D6A872AA294F}" type="parTrans" cxnId="{9825B9F1-427A-46DB-8853-4451B23E5E5B}">
      <dgm:prSet/>
      <dgm:spPr/>
      <dgm:t>
        <a:bodyPr/>
        <a:lstStyle/>
        <a:p>
          <a:endParaRPr lang="en-US" sz="2800"/>
        </a:p>
      </dgm:t>
    </dgm:pt>
    <dgm:pt modelId="{0734EF31-C7FF-40CA-8F45-E821D0DCA77C}" type="sibTrans" cxnId="{9825B9F1-427A-46DB-8853-4451B23E5E5B}">
      <dgm:prSet/>
      <dgm:spPr/>
      <dgm:t>
        <a:bodyPr/>
        <a:lstStyle/>
        <a:p>
          <a:endParaRPr lang="en-US" sz="2800"/>
        </a:p>
      </dgm:t>
    </dgm:pt>
    <dgm:pt modelId="{A2DC3F88-25BB-4E19-A321-5972490885A8}">
      <dgm:prSet custT="1"/>
      <dgm:spPr/>
      <dgm:t>
        <a:bodyPr/>
        <a:lstStyle/>
        <a:p>
          <a:r>
            <a:rPr lang="en-IN" sz="2400" b="0" i="0"/>
            <a:t>No worries about missing dependencies, packages and other pain points during subsequent deployments.</a:t>
          </a:r>
          <a:endParaRPr lang="en-US" sz="2400"/>
        </a:p>
      </dgm:t>
    </dgm:pt>
    <dgm:pt modelId="{C7E938A7-9B83-43DA-A341-A61BE74C3020}" type="parTrans" cxnId="{1C808034-72B0-4E12-BD09-B41FC23CA4EE}">
      <dgm:prSet/>
      <dgm:spPr/>
      <dgm:t>
        <a:bodyPr/>
        <a:lstStyle/>
        <a:p>
          <a:endParaRPr lang="en-US" sz="2800"/>
        </a:p>
      </dgm:t>
    </dgm:pt>
    <dgm:pt modelId="{A5FFF5F2-D194-47EE-B0F7-C7918C6C14A3}" type="sibTrans" cxnId="{1C808034-72B0-4E12-BD09-B41FC23CA4EE}">
      <dgm:prSet/>
      <dgm:spPr/>
      <dgm:t>
        <a:bodyPr/>
        <a:lstStyle/>
        <a:p>
          <a:endParaRPr lang="en-US" sz="2800"/>
        </a:p>
      </dgm:t>
    </dgm:pt>
    <dgm:pt modelId="{B6B8274F-4B5F-4B81-9038-87B2717B620E}">
      <dgm:prSet custT="1"/>
      <dgm:spPr/>
      <dgm:t>
        <a:bodyPr/>
        <a:lstStyle/>
        <a:p>
          <a:r>
            <a:rPr lang="en-IN" sz="2400" b="0" i="0"/>
            <a:t>Run each app in its own isolated container, so you can run various versions of libraries and other dependencies for each app without worrying.</a:t>
          </a:r>
          <a:endParaRPr lang="en-US" sz="2400"/>
        </a:p>
      </dgm:t>
    </dgm:pt>
    <dgm:pt modelId="{282340CC-492A-41EC-AF39-6F0D00AAEBEE}" type="parTrans" cxnId="{972FB07C-D8F3-4C17-8646-88251CFECE06}">
      <dgm:prSet/>
      <dgm:spPr/>
      <dgm:t>
        <a:bodyPr/>
        <a:lstStyle/>
        <a:p>
          <a:endParaRPr lang="en-US" sz="2800"/>
        </a:p>
      </dgm:t>
    </dgm:pt>
    <dgm:pt modelId="{6C3D3F24-36F6-45CD-AFD3-CD9B14CD235E}" type="sibTrans" cxnId="{972FB07C-D8F3-4C17-8646-88251CFECE06}">
      <dgm:prSet/>
      <dgm:spPr/>
      <dgm:t>
        <a:bodyPr/>
        <a:lstStyle/>
        <a:p>
          <a:endParaRPr lang="en-US" sz="2800"/>
        </a:p>
      </dgm:t>
    </dgm:pt>
    <dgm:pt modelId="{33EDB17D-A872-4F3C-B425-2CEF011AC2C8}">
      <dgm:prSet custT="1"/>
      <dgm:spPr/>
      <dgm:t>
        <a:bodyPr/>
        <a:lstStyle/>
        <a:p>
          <a:r>
            <a:rPr lang="en-IN" sz="2400" b="0" i="0"/>
            <a:t>Automate testing, integration, packaging...anything you can script.</a:t>
          </a:r>
          <a:endParaRPr lang="en-US" sz="2400"/>
        </a:p>
      </dgm:t>
    </dgm:pt>
    <dgm:pt modelId="{AE215A09-9B00-46D7-B4F2-42037EDCB71E}" type="parTrans" cxnId="{D2373281-EE93-430A-BC09-C9EBB3083542}">
      <dgm:prSet/>
      <dgm:spPr/>
      <dgm:t>
        <a:bodyPr/>
        <a:lstStyle/>
        <a:p>
          <a:endParaRPr lang="en-US" sz="2800"/>
        </a:p>
      </dgm:t>
    </dgm:pt>
    <dgm:pt modelId="{FB62EAB1-C3C8-45D3-A54F-7B3563BB7983}" type="sibTrans" cxnId="{D2373281-EE93-430A-BC09-C9EBB3083542}">
      <dgm:prSet/>
      <dgm:spPr/>
      <dgm:t>
        <a:bodyPr/>
        <a:lstStyle/>
        <a:p>
          <a:endParaRPr lang="en-US" sz="2800"/>
        </a:p>
      </dgm:t>
    </dgm:pt>
    <dgm:pt modelId="{72F75FC8-917E-4F99-B405-8AFC4EA5E883}">
      <dgm:prSet custT="1"/>
      <dgm:spPr/>
      <dgm:t>
        <a:bodyPr/>
        <a:lstStyle/>
        <a:p>
          <a:r>
            <a:rPr lang="en-IN" sz="2400" b="0" i="0"/>
            <a:t>Reduce/eliminate concerns about compatibility on different platforms, either your own or your customers.</a:t>
          </a:r>
          <a:endParaRPr lang="en-US" sz="2400"/>
        </a:p>
      </dgm:t>
    </dgm:pt>
    <dgm:pt modelId="{A25FC2BA-7075-4933-A204-DAA66636426D}" type="parTrans" cxnId="{1AA5D8AE-6DC4-43EF-B983-1ABE22181C8A}">
      <dgm:prSet/>
      <dgm:spPr/>
      <dgm:t>
        <a:bodyPr/>
        <a:lstStyle/>
        <a:p>
          <a:endParaRPr lang="en-US" sz="2800"/>
        </a:p>
      </dgm:t>
    </dgm:pt>
    <dgm:pt modelId="{95F0D86A-592F-47F0-BCD9-B40EC7303B09}" type="sibTrans" cxnId="{1AA5D8AE-6DC4-43EF-B983-1ABE22181C8A}">
      <dgm:prSet/>
      <dgm:spPr/>
      <dgm:t>
        <a:bodyPr/>
        <a:lstStyle/>
        <a:p>
          <a:endParaRPr lang="en-US" sz="2800"/>
        </a:p>
      </dgm:t>
    </dgm:pt>
    <dgm:pt modelId="{1E2F6D7E-258E-479B-8F0C-FC34D8108561}">
      <dgm:prSet custT="1"/>
      <dgm:spPr/>
      <dgm:t>
        <a:bodyPr/>
        <a:lstStyle/>
        <a:p>
          <a:r>
            <a:rPr lang="en-IN" sz="2400" b="0" i="0"/>
            <a:t>Cheap, zero-penalty containers to deploy services. A VM without the overhead of a VM. Instant replay and reset of image snapshots.</a:t>
          </a:r>
          <a:endParaRPr lang="en-US" sz="2400"/>
        </a:p>
      </dgm:t>
    </dgm:pt>
    <dgm:pt modelId="{FE47AFD6-B7A6-48DD-B9BE-0C7BF8C957AD}" type="parTrans" cxnId="{3AAD27ED-5A6E-4F05-BCB3-E6E05D10AA6C}">
      <dgm:prSet/>
      <dgm:spPr/>
      <dgm:t>
        <a:bodyPr/>
        <a:lstStyle/>
        <a:p>
          <a:endParaRPr lang="en-US" sz="2800"/>
        </a:p>
      </dgm:t>
    </dgm:pt>
    <dgm:pt modelId="{7C89D736-8D8C-457F-86ED-9654852021C6}" type="sibTrans" cxnId="{3AAD27ED-5A6E-4F05-BCB3-E6E05D10AA6C}">
      <dgm:prSet/>
      <dgm:spPr/>
      <dgm:t>
        <a:bodyPr/>
        <a:lstStyle/>
        <a:p>
          <a:endParaRPr lang="en-US" sz="2800"/>
        </a:p>
      </dgm:t>
    </dgm:pt>
    <dgm:pt modelId="{19876E7D-CDE4-BB45-B916-4B6E10976BEE}" type="pres">
      <dgm:prSet presAssocID="{4AFDFBB2-E6D6-4AF5-96C5-AEEB9416E097}" presName="vert0" presStyleCnt="0">
        <dgm:presLayoutVars>
          <dgm:dir/>
          <dgm:animOne val="branch"/>
          <dgm:animLvl val="lvl"/>
        </dgm:presLayoutVars>
      </dgm:prSet>
      <dgm:spPr/>
    </dgm:pt>
    <dgm:pt modelId="{B6985D8F-9723-8548-9809-059776906BB1}" type="pres">
      <dgm:prSet presAssocID="{EA931B01-2563-4FB3-AF01-1A1211DAD082}" presName="thickLine" presStyleLbl="alignNode1" presStyleIdx="0" presStyleCnt="7"/>
      <dgm:spPr/>
    </dgm:pt>
    <dgm:pt modelId="{25CFF8F6-2E8A-6E4C-A6D5-8339A0EA6C17}" type="pres">
      <dgm:prSet presAssocID="{EA931B01-2563-4FB3-AF01-1A1211DAD082}" presName="horz1" presStyleCnt="0"/>
      <dgm:spPr/>
    </dgm:pt>
    <dgm:pt modelId="{2328E078-1399-F341-95BF-3C6AB4ED5162}" type="pres">
      <dgm:prSet presAssocID="{EA931B01-2563-4FB3-AF01-1A1211DAD082}" presName="tx1" presStyleLbl="revTx" presStyleIdx="0" presStyleCnt="7"/>
      <dgm:spPr/>
    </dgm:pt>
    <dgm:pt modelId="{4B1E3566-E973-7141-8E65-E1AA7978364A}" type="pres">
      <dgm:prSet presAssocID="{EA931B01-2563-4FB3-AF01-1A1211DAD082}" presName="vert1" presStyleCnt="0"/>
      <dgm:spPr/>
    </dgm:pt>
    <dgm:pt modelId="{428E759D-A3CE-FA42-9801-51E47045698E}" type="pres">
      <dgm:prSet presAssocID="{1EA72C49-BB04-458E-8977-F54D3F5BA1AD}" presName="thickLine" presStyleLbl="alignNode1" presStyleIdx="1" presStyleCnt="7"/>
      <dgm:spPr/>
    </dgm:pt>
    <dgm:pt modelId="{6CA56A13-06D0-E543-BA7B-5F9CA72E5D83}" type="pres">
      <dgm:prSet presAssocID="{1EA72C49-BB04-458E-8977-F54D3F5BA1AD}" presName="horz1" presStyleCnt="0"/>
      <dgm:spPr/>
    </dgm:pt>
    <dgm:pt modelId="{BEFE1280-7656-9148-BFAA-9C96988FAB3D}" type="pres">
      <dgm:prSet presAssocID="{1EA72C49-BB04-458E-8977-F54D3F5BA1AD}" presName="tx1" presStyleLbl="revTx" presStyleIdx="1" presStyleCnt="7"/>
      <dgm:spPr/>
    </dgm:pt>
    <dgm:pt modelId="{FC87DD4F-7019-7744-AF6D-F8A071454C7F}" type="pres">
      <dgm:prSet presAssocID="{1EA72C49-BB04-458E-8977-F54D3F5BA1AD}" presName="vert1" presStyleCnt="0"/>
      <dgm:spPr/>
    </dgm:pt>
    <dgm:pt modelId="{B449F2F3-F6AD-6949-A2CA-3F3AE33E1042}" type="pres">
      <dgm:prSet presAssocID="{A2DC3F88-25BB-4E19-A321-5972490885A8}" presName="thickLine" presStyleLbl="alignNode1" presStyleIdx="2" presStyleCnt="7"/>
      <dgm:spPr/>
    </dgm:pt>
    <dgm:pt modelId="{C3E5AA10-B5F5-384D-89D2-6041AE340160}" type="pres">
      <dgm:prSet presAssocID="{A2DC3F88-25BB-4E19-A321-5972490885A8}" presName="horz1" presStyleCnt="0"/>
      <dgm:spPr/>
    </dgm:pt>
    <dgm:pt modelId="{45D8B191-054D-AB42-9AEF-7DA30AACEA44}" type="pres">
      <dgm:prSet presAssocID="{A2DC3F88-25BB-4E19-A321-5972490885A8}" presName="tx1" presStyleLbl="revTx" presStyleIdx="2" presStyleCnt="7"/>
      <dgm:spPr/>
    </dgm:pt>
    <dgm:pt modelId="{12AE4A89-BD56-F74B-8A28-12FBBEF86C64}" type="pres">
      <dgm:prSet presAssocID="{A2DC3F88-25BB-4E19-A321-5972490885A8}" presName="vert1" presStyleCnt="0"/>
      <dgm:spPr/>
    </dgm:pt>
    <dgm:pt modelId="{F7DD6CFA-3C37-E44C-82CA-9DE069DE4F8F}" type="pres">
      <dgm:prSet presAssocID="{B6B8274F-4B5F-4B81-9038-87B2717B620E}" presName="thickLine" presStyleLbl="alignNode1" presStyleIdx="3" presStyleCnt="7"/>
      <dgm:spPr/>
    </dgm:pt>
    <dgm:pt modelId="{CF6FA4DE-1BA0-8348-BBF7-DE40AB576935}" type="pres">
      <dgm:prSet presAssocID="{B6B8274F-4B5F-4B81-9038-87B2717B620E}" presName="horz1" presStyleCnt="0"/>
      <dgm:spPr/>
    </dgm:pt>
    <dgm:pt modelId="{96F7FF21-5CC7-A94A-8452-8983445DA6DA}" type="pres">
      <dgm:prSet presAssocID="{B6B8274F-4B5F-4B81-9038-87B2717B620E}" presName="tx1" presStyleLbl="revTx" presStyleIdx="3" presStyleCnt="7"/>
      <dgm:spPr/>
    </dgm:pt>
    <dgm:pt modelId="{4CE5B645-653C-2C4F-BB86-653DD67AB5AE}" type="pres">
      <dgm:prSet presAssocID="{B6B8274F-4B5F-4B81-9038-87B2717B620E}" presName="vert1" presStyleCnt="0"/>
      <dgm:spPr/>
    </dgm:pt>
    <dgm:pt modelId="{8A87C7D3-1E53-594E-B807-E07605065965}" type="pres">
      <dgm:prSet presAssocID="{33EDB17D-A872-4F3C-B425-2CEF011AC2C8}" presName="thickLine" presStyleLbl="alignNode1" presStyleIdx="4" presStyleCnt="7"/>
      <dgm:spPr/>
    </dgm:pt>
    <dgm:pt modelId="{DB097353-E4D5-9441-B9DE-0EF99394D65C}" type="pres">
      <dgm:prSet presAssocID="{33EDB17D-A872-4F3C-B425-2CEF011AC2C8}" presName="horz1" presStyleCnt="0"/>
      <dgm:spPr/>
    </dgm:pt>
    <dgm:pt modelId="{8809E569-D454-EE4C-A1AF-8A483C1FBA77}" type="pres">
      <dgm:prSet presAssocID="{33EDB17D-A872-4F3C-B425-2CEF011AC2C8}" presName="tx1" presStyleLbl="revTx" presStyleIdx="4" presStyleCnt="7"/>
      <dgm:spPr/>
    </dgm:pt>
    <dgm:pt modelId="{74316AF2-80B1-C94B-AB0E-D27A1B44F04C}" type="pres">
      <dgm:prSet presAssocID="{33EDB17D-A872-4F3C-B425-2CEF011AC2C8}" presName="vert1" presStyleCnt="0"/>
      <dgm:spPr/>
    </dgm:pt>
    <dgm:pt modelId="{4D4A2B9F-8A59-5F4D-B422-E8373A0AED59}" type="pres">
      <dgm:prSet presAssocID="{72F75FC8-917E-4F99-B405-8AFC4EA5E883}" presName="thickLine" presStyleLbl="alignNode1" presStyleIdx="5" presStyleCnt="7"/>
      <dgm:spPr/>
    </dgm:pt>
    <dgm:pt modelId="{C1C3B4C2-EBB2-0447-83F5-811EC22A3763}" type="pres">
      <dgm:prSet presAssocID="{72F75FC8-917E-4F99-B405-8AFC4EA5E883}" presName="horz1" presStyleCnt="0"/>
      <dgm:spPr/>
    </dgm:pt>
    <dgm:pt modelId="{8F8FE12E-C9FC-8643-ABFC-D2CB997FB262}" type="pres">
      <dgm:prSet presAssocID="{72F75FC8-917E-4F99-B405-8AFC4EA5E883}" presName="tx1" presStyleLbl="revTx" presStyleIdx="5" presStyleCnt="7"/>
      <dgm:spPr/>
    </dgm:pt>
    <dgm:pt modelId="{EE41CDE4-3772-2647-A238-FD6D82033882}" type="pres">
      <dgm:prSet presAssocID="{72F75FC8-917E-4F99-B405-8AFC4EA5E883}" presName="vert1" presStyleCnt="0"/>
      <dgm:spPr/>
    </dgm:pt>
    <dgm:pt modelId="{B011060C-D3DB-8742-92E7-7F0F19942931}" type="pres">
      <dgm:prSet presAssocID="{1E2F6D7E-258E-479B-8F0C-FC34D8108561}" presName="thickLine" presStyleLbl="alignNode1" presStyleIdx="6" presStyleCnt="7"/>
      <dgm:spPr/>
    </dgm:pt>
    <dgm:pt modelId="{84FCDEA3-6600-2949-97A7-5B00EB3ED8A9}" type="pres">
      <dgm:prSet presAssocID="{1E2F6D7E-258E-479B-8F0C-FC34D8108561}" presName="horz1" presStyleCnt="0"/>
      <dgm:spPr/>
    </dgm:pt>
    <dgm:pt modelId="{F0F79A25-1C37-D343-A0CC-8A6FCC774A29}" type="pres">
      <dgm:prSet presAssocID="{1E2F6D7E-258E-479B-8F0C-FC34D8108561}" presName="tx1" presStyleLbl="revTx" presStyleIdx="6" presStyleCnt="7"/>
      <dgm:spPr/>
    </dgm:pt>
    <dgm:pt modelId="{4C7D9163-21C4-D94A-BEEE-7899C5E50D35}" type="pres">
      <dgm:prSet presAssocID="{1E2F6D7E-258E-479B-8F0C-FC34D8108561}" presName="vert1" presStyleCnt="0"/>
      <dgm:spPr/>
    </dgm:pt>
  </dgm:ptLst>
  <dgm:cxnLst>
    <dgm:cxn modelId="{7FF7CC12-11F0-634E-8B0F-9676F39CD2E3}" type="presOf" srcId="{1EA72C49-BB04-458E-8977-F54D3F5BA1AD}" destId="{BEFE1280-7656-9148-BFAA-9C96988FAB3D}" srcOrd="0" destOrd="0" presId="urn:microsoft.com/office/officeart/2008/layout/LinedList"/>
    <dgm:cxn modelId="{1C808034-72B0-4E12-BD09-B41FC23CA4EE}" srcId="{4AFDFBB2-E6D6-4AF5-96C5-AEEB9416E097}" destId="{A2DC3F88-25BB-4E19-A321-5972490885A8}" srcOrd="2" destOrd="0" parTransId="{C7E938A7-9B83-43DA-A341-A61BE74C3020}" sibTransId="{A5FFF5F2-D194-47EE-B0F7-C7918C6C14A3}"/>
    <dgm:cxn modelId="{60C2A469-2600-6A41-8643-02EBE52627F1}" type="presOf" srcId="{1E2F6D7E-258E-479B-8F0C-FC34D8108561}" destId="{F0F79A25-1C37-D343-A0CC-8A6FCC774A29}" srcOrd="0" destOrd="0" presId="urn:microsoft.com/office/officeart/2008/layout/LinedList"/>
    <dgm:cxn modelId="{972FB07C-D8F3-4C17-8646-88251CFECE06}" srcId="{4AFDFBB2-E6D6-4AF5-96C5-AEEB9416E097}" destId="{B6B8274F-4B5F-4B81-9038-87B2717B620E}" srcOrd="3" destOrd="0" parTransId="{282340CC-492A-41EC-AF39-6F0D00AAEBEE}" sibTransId="{6C3D3F24-36F6-45CD-AFD3-CD9B14CD235E}"/>
    <dgm:cxn modelId="{90C4187E-DA65-40A9-9619-66C3720E96ED}" srcId="{4AFDFBB2-E6D6-4AF5-96C5-AEEB9416E097}" destId="{EA931B01-2563-4FB3-AF01-1A1211DAD082}" srcOrd="0" destOrd="0" parTransId="{DF673216-4CDB-4B71-A0C0-25983CC43E15}" sibTransId="{BCA84299-1467-4EE5-96D5-4F4BD4BEA6D5}"/>
    <dgm:cxn modelId="{D2373281-EE93-430A-BC09-C9EBB3083542}" srcId="{4AFDFBB2-E6D6-4AF5-96C5-AEEB9416E097}" destId="{33EDB17D-A872-4F3C-B425-2CEF011AC2C8}" srcOrd="4" destOrd="0" parTransId="{AE215A09-9B00-46D7-B4F2-42037EDCB71E}" sibTransId="{FB62EAB1-C3C8-45D3-A54F-7B3563BB7983}"/>
    <dgm:cxn modelId="{4EAB8086-6D21-1A43-8DAF-10F5C95285FE}" type="presOf" srcId="{B6B8274F-4B5F-4B81-9038-87B2717B620E}" destId="{96F7FF21-5CC7-A94A-8452-8983445DA6DA}" srcOrd="0" destOrd="0" presId="urn:microsoft.com/office/officeart/2008/layout/LinedList"/>
    <dgm:cxn modelId="{16521388-7638-4642-BB0F-19AB3CD41C04}" type="presOf" srcId="{EA931B01-2563-4FB3-AF01-1A1211DAD082}" destId="{2328E078-1399-F341-95BF-3C6AB4ED5162}" srcOrd="0" destOrd="0" presId="urn:microsoft.com/office/officeart/2008/layout/LinedList"/>
    <dgm:cxn modelId="{0CCB0492-C4D1-7049-B74E-A31DD1DE5162}" type="presOf" srcId="{A2DC3F88-25BB-4E19-A321-5972490885A8}" destId="{45D8B191-054D-AB42-9AEF-7DA30AACEA44}" srcOrd="0" destOrd="0" presId="urn:microsoft.com/office/officeart/2008/layout/LinedList"/>
    <dgm:cxn modelId="{1AA5D8AE-6DC4-43EF-B983-1ABE22181C8A}" srcId="{4AFDFBB2-E6D6-4AF5-96C5-AEEB9416E097}" destId="{72F75FC8-917E-4F99-B405-8AFC4EA5E883}" srcOrd="5" destOrd="0" parTransId="{A25FC2BA-7075-4933-A204-DAA66636426D}" sibTransId="{95F0D86A-592F-47F0-BCD9-B40EC7303B09}"/>
    <dgm:cxn modelId="{717A6CC2-6366-6145-90BE-36C9A45A3C62}" type="presOf" srcId="{72F75FC8-917E-4F99-B405-8AFC4EA5E883}" destId="{8F8FE12E-C9FC-8643-ABFC-D2CB997FB262}" srcOrd="0" destOrd="0" presId="urn:microsoft.com/office/officeart/2008/layout/LinedList"/>
    <dgm:cxn modelId="{6B2495CA-A4CE-374B-884F-1E385F3AA461}" type="presOf" srcId="{4AFDFBB2-E6D6-4AF5-96C5-AEEB9416E097}" destId="{19876E7D-CDE4-BB45-B916-4B6E10976BEE}" srcOrd="0" destOrd="0" presId="urn:microsoft.com/office/officeart/2008/layout/LinedList"/>
    <dgm:cxn modelId="{1A3A81E5-AE04-B54E-8683-23AE89725410}" type="presOf" srcId="{33EDB17D-A872-4F3C-B425-2CEF011AC2C8}" destId="{8809E569-D454-EE4C-A1AF-8A483C1FBA77}" srcOrd="0" destOrd="0" presId="urn:microsoft.com/office/officeart/2008/layout/LinedList"/>
    <dgm:cxn modelId="{3AAD27ED-5A6E-4F05-BCB3-E6E05D10AA6C}" srcId="{4AFDFBB2-E6D6-4AF5-96C5-AEEB9416E097}" destId="{1E2F6D7E-258E-479B-8F0C-FC34D8108561}" srcOrd="6" destOrd="0" parTransId="{FE47AFD6-B7A6-48DD-B9BE-0C7BF8C957AD}" sibTransId="{7C89D736-8D8C-457F-86ED-9654852021C6}"/>
    <dgm:cxn modelId="{9825B9F1-427A-46DB-8853-4451B23E5E5B}" srcId="{4AFDFBB2-E6D6-4AF5-96C5-AEEB9416E097}" destId="{1EA72C49-BB04-458E-8977-F54D3F5BA1AD}" srcOrd="1" destOrd="0" parTransId="{FFF16497-F75E-44CB-B97B-D6A872AA294F}" sibTransId="{0734EF31-C7FF-40CA-8F45-E821D0DCA77C}"/>
    <dgm:cxn modelId="{E840C977-B3C4-BC41-BB44-1047247EB5F3}" type="presParOf" srcId="{19876E7D-CDE4-BB45-B916-4B6E10976BEE}" destId="{B6985D8F-9723-8548-9809-059776906BB1}" srcOrd="0" destOrd="0" presId="urn:microsoft.com/office/officeart/2008/layout/LinedList"/>
    <dgm:cxn modelId="{50D9739C-798E-D945-81EB-C9DF165BB8DA}" type="presParOf" srcId="{19876E7D-CDE4-BB45-B916-4B6E10976BEE}" destId="{25CFF8F6-2E8A-6E4C-A6D5-8339A0EA6C17}" srcOrd="1" destOrd="0" presId="urn:microsoft.com/office/officeart/2008/layout/LinedList"/>
    <dgm:cxn modelId="{52EB9E86-91C2-4C4B-8504-ECECD73E083B}" type="presParOf" srcId="{25CFF8F6-2E8A-6E4C-A6D5-8339A0EA6C17}" destId="{2328E078-1399-F341-95BF-3C6AB4ED5162}" srcOrd="0" destOrd="0" presId="urn:microsoft.com/office/officeart/2008/layout/LinedList"/>
    <dgm:cxn modelId="{90179915-8859-BF42-985E-89453F62BDBA}" type="presParOf" srcId="{25CFF8F6-2E8A-6E4C-A6D5-8339A0EA6C17}" destId="{4B1E3566-E973-7141-8E65-E1AA7978364A}" srcOrd="1" destOrd="0" presId="urn:microsoft.com/office/officeart/2008/layout/LinedList"/>
    <dgm:cxn modelId="{5CEBB49E-31DC-CB42-A220-E020B158BBB9}" type="presParOf" srcId="{19876E7D-CDE4-BB45-B916-4B6E10976BEE}" destId="{428E759D-A3CE-FA42-9801-51E47045698E}" srcOrd="2" destOrd="0" presId="urn:microsoft.com/office/officeart/2008/layout/LinedList"/>
    <dgm:cxn modelId="{083DF682-F3EB-DB4B-9BBA-351EA4634B2F}" type="presParOf" srcId="{19876E7D-CDE4-BB45-B916-4B6E10976BEE}" destId="{6CA56A13-06D0-E543-BA7B-5F9CA72E5D83}" srcOrd="3" destOrd="0" presId="urn:microsoft.com/office/officeart/2008/layout/LinedList"/>
    <dgm:cxn modelId="{9ECB54E1-9A33-9A4C-A0F2-86B3BD319081}" type="presParOf" srcId="{6CA56A13-06D0-E543-BA7B-5F9CA72E5D83}" destId="{BEFE1280-7656-9148-BFAA-9C96988FAB3D}" srcOrd="0" destOrd="0" presId="urn:microsoft.com/office/officeart/2008/layout/LinedList"/>
    <dgm:cxn modelId="{70C87C37-6453-614B-8A41-3701DF62E773}" type="presParOf" srcId="{6CA56A13-06D0-E543-BA7B-5F9CA72E5D83}" destId="{FC87DD4F-7019-7744-AF6D-F8A071454C7F}" srcOrd="1" destOrd="0" presId="urn:microsoft.com/office/officeart/2008/layout/LinedList"/>
    <dgm:cxn modelId="{9B486232-EE05-D046-9B23-5671217D9D58}" type="presParOf" srcId="{19876E7D-CDE4-BB45-B916-4B6E10976BEE}" destId="{B449F2F3-F6AD-6949-A2CA-3F3AE33E1042}" srcOrd="4" destOrd="0" presId="urn:microsoft.com/office/officeart/2008/layout/LinedList"/>
    <dgm:cxn modelId="{33F8381E-56C9-1C4C-B237-48DA104E84C7}" type="presParOf" srcId="{19876E7D-CDE4-BB45-B916-4B6E10976BEE}" destId="{C3E5AA10-B5F5-384D-89D2-6041AE340160}" srcOrd="5" destOrd="0" presId="urn:microsoft.com/office/officeart/2008/layout/LinedList"/>
    <dgm:cxn modelId="{7314DF9C-8A24-3442-A7CD-2FE04D98B713}" type="presParOf" srcId="{C3E5AA10-B5F5-384D-89D2-6041AE340160}" destId="{45D8B191-054D-AB42-9AEF-7DA30AACEA44}" srcOrd="0" destOrd="0" presId="urn:microsoft.com/office/officeart/2008/layout/LinedList"/>
    <dgm:cxn modelId="{7DD33A31-380D-FC4B-BD69-FA5E7B559212}" type="presParOf" srcId="{C3E5AA10-B5F5-384D-89D2-6041AE340160}" destId="{12AE4A89-BD56-F74B-8A28-12FBBEF86C64}" srcOrd="1" destOrd="0" presId="urn:microsoft.com/office/officeart/2008/layout/LinedList"/>
    <dgm:cxn modelId="{2790FE41-88C1-EE4E-BC0F-B8A4042E9703}" type="presParOf" srcId="{19876E7D-CDE4-BB45-B916-4B6E10976BEE}" destId="{F7DD6CFA-3C37-E44C-82CA-9DE069DE4F8F}" srcOrd="6" destOrd="0" presId="urn:microsoft.com/office/officeart/2008/layout/LinedList"/>
    <dgm:cxn modelId="{45DF6E6D-FCCC-7249-969A-AB27C79C5F51}" type="presParOf" srcId="{19876E7D-CDE4-BB45-B916-4B6E10976BEE}" destId="{CF6FA4DE-1BA0-8348-BBF7-DE40AB576935}" srcOrd="7" destOrd="0" presId="urn:microsoft.com/office/officeart/2008/layout/LinedList"/>
    <dgm:cxn modelId="{E01A8AE4-AEE6-DD4F-A2E5-86A20F6F4FE6}" type="presParOf" srcId="{CF6FA4DE-1BA0-8348-BBF7-DE40AB576935}" destId="{96F7FF21-5CC7-A94A-8452-8983445DA6DA}" srcOrd="0" destOrd="0" presId="urn:microsoft.com/office/officeart/2008/layout/LinedList"/>
    <dgm:cxn modelId="{EC7935B5-1EEE-E144-A2AD-D25A648929A2}" type="presParOf" srcId="{CF6FA4DE-1BA0-8348-BBF7-DE40AB576935}" destId="{4CE5B645-653C-2C4F-BB86-653DD67AB5AE}" srcOrd="1" destOrd="0" presId="urn:microsoft.com/office/officeart/2008/layout/LinedList"/>
    <dgm:cxn modelId="{AF352CA1-FC8E-184D-BFDA-DEAEF6EFC9C3}" type="presParOf" srcId="{19876E7D-CDE4-BB45-B916-4B6E10976BEE}" destId="{8A87C7D3-1E53-594E-B807-E07605065965}" srcOrd="8" destOrd="0" presId="urn:microsoft.com/office/officeart/2008/layout/LinedList"/>
    <dgm:cxn modelId="{1466F7C9-FFFB-2D48-8076-046221318406}" type="presParOf" srcId="{19876E7D-CDE4-BB45-B916-4B6E10976BEE}" destId="{DB097353-E4D5-9441-B9DE-0EF99394D65C}" srcOrd="9" destOrd="0" presId="urn:microsoft.com/office/officeart/2008/layout/LinedList"/>
    <dgm:cxn modelId="{5F7EF4A0-30AD-9648-A02C-C6ACDA230E02}" type="presParOf" srcId="{DB097353-E4D5-9441-B9DE-0EF99394D65C}" destId="{8809E569-D454-EE4C-A1AF-8A483C1FBA77}" srcOrd="0" destOrd="0" presId="urn:microsoft.com/office/officeart/2008/layout/LinedList"/>
    <dgm:cxn modelId="{E307BD25-0283-1D42-963A-840820D064FE}" type="presParOf" srcId="{DB097353-E4D5-9441-B9DE-0EF99394D65C}" destId="{74316AF2-80B1-C94B-AB0E-D27A1B44F04C}" srcOrd="1" destOrd="0" presId="urn:microsoft.com/office/officeart/2008/layout/LinedList"/>
    <dgm:cxn modelId="{57E02749-78B7-A047-AC13-7864461C1100}" type="presParOf" srcId="{19876E7D-CDE4-BB45-B916-4B6E10976BEE}" destId="{4D4A2B9F-8A59-5F4D-B422-E8373A0AED59}" srcOrd="10" destOrd="0" presId="urn:microsoft.com/office/officeart/2008/layout/LinedList"/>
    <dgm:cxn modelId="{BAEEF14F-E16E-3546-8EEA-144B459A061F}" type="presParOf" srcId="{19876E7D-CDE4-BB45-B916-4B6E10976BEE}" destId="{C1C3B4C2-EBB2-0447-83F5-811EC22A3763}" srcOrd="11" destOrd="0" presId="urn:microsoft.com/office/officeart/2008/layout/LinedList"/>
    <dgm:cxn modelId="{18F2218F-8DCF-7243-B0EC-376D910CB879}" type="presParOf" srcId="{C1C3B4C2-EBB2-0447-83F5-811EC22A3763}" destId="{8F8FE12E-C9FC-8643-ABFC-D2CB997FB262}" srcOrd="0" destOrd="0" presId="urn:microsoft.com/office/officeart/2008/layout/LinedList"/>
    <dgm:cxn modelId="{9DBC018F-76D7-584F-B6C1-8F3CF4866CDF}" type="presParOf" srcId="{C1C3B4C2-EBB2-0447-83F5-811EC22A3763}" destId="{EE41CDE4-3772-2647-A238-FD6D82033882}" srcOrd="1" destOrd="0" presId="urn:microsoft.com/office/officeart/2008/layout/LinedList"/>
    <dgm:cxn modelId="{DC815F3D-8524-D94A-936A-F87F9447B316}" type="presParOf" srcId="{19876E7D-CDE4-BB45-B916-4B6E10976BEE}" destId="{B011060C-D3DB-8742-92E7-7F0F19942931}" srcOrd="12" destOrd="0" presId="urn:microsoft.com/office/officeart/2008/layout/LinedList"/>
    <dgm:cxn modelId="{082B3446-47AB-A14F-98E2-7E028370DFC4}" type="presParOf" srcId="{19876E7D-CDE4-BB45-B916-4B6E10976BEE}" destId="{84FCDEA3-6600-2949-97A7-5B00EB3ED8A9}" srcOrd="13" destOrd="0" presId="urn:microsoft.com/office/officeart/2008/layout/LinedList"/>
    <dgm:cxn modelId="{50879517-BB3E-B24F-A997-6A52196C2AC9}" type="presParOf" srcId="{84FCDEA3-6600-2949-97A7-5B00EB3ED8A9}" destId="{F0F79A25-1C37-D343-A0CC-8A6FCC774A29}" srcOrd="0" destOrd="0" presId="urn:microsoft.com/office/officeart/2008/layout/LinedList"/>
    <dgm:cxn modelId="{EC0A6043-3F7D-7C4A-A293-138B83E6E845}" type="presParOf" srcId="{84FCDEA3-6600-2949-97A7-5B00EB3ED8A9}" destId="{4C7D9163-21C4-D94A-BEEE-7899C5E50D35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A4E6776B-C639-4481-B0D6-491839A38226}" type="doc">
      <dgm:prSet loTypeId="urn:microsoft.com/office/officeart/2008/layout/LinedList" loCatId="list" qsTypeId="urn:microsoft.com/office/officeart/2005/8/quickstyle/simple1" qsCatId="simple" csTypeId="urn:microsoft.com/office/officeart/2005/8/colors/colorful1" csCatId="colorful"/>
      <dgm:spPr/>
      <dgm:t>
        <a:bodyPr/>
        <a:lstStyle/>
        <a:p>
          <a:endParaRPr lang="en-US"/>
        </a:p>
      </dgm:t>
    </dgm:pt>
    <dgm:pt modelId="{FED524D5-37F3-457E-AEF8-67863AC14B04}">
      <dgm:prSet custT="1"/>
      <dgm:spPr/>
      <dgm:t>
        <a:bodyPr/>
        <a:lstStyle/>
        <a:p>
          <a:r>
            <a:rPr lang="en-IN" sz="2400" b="0" i="0"/>
            <a:t>Configure once... run anything </a:t>
          </a:r>
          <a:endParaRPr lang="en-US" sz="2400"/>
        </a:p>
      </dgm:t>
    </dgm:pt>
    <dgm:pt modelId="{3F4D7B0A-35B9-4BB6-A8E5-E6AADEA091A8}" type="parTrans" cxnId="{24574259-B3C4-484B-B123-4D212E8B8C91}">
      <dgm:prSet/>
      <dgm:spPr/>
      <dgm:t>
        <a:bodyPr/>
        <a:lstStyle/>
        <a:p>
          <a:endParaRPr lang="en-US" sz="2800"/>
        </a:p>
      </dgm:t>
    </dgm:pt>
    <dgm:pt modelId="{C4DB6B8B-5AA1-4208-95E7-178FBCDC10D3}" type="sibTrans" cxnId="{24574259-B3C4-484B-B123-4D212E8B8C91}">
      <dgm:prSet/>
      <dgm:spPr/>
      <dgm:t>
        <a:bodyPr/>
        <a:lstStyle/>
        <a:p>
          <a:endParaRPr lang="en-US" sz="2800"/>
        </a:p>
      </dgm:t>
    </dgm:pt>
    <dgm:pt modelId="{124DF7CC-B3F4-4BF8-9C9B-8F7AEE658FC3}">
      <dgm:prSet custT="1"/>
      <dgm:spPr/>
      <dgm:t>
        <a:bodyPr/>
        <a:lstStyle/>
        <a:p>
          <a:r>
            <a:rPr lang="en-IN" sz="2400" b="0" i="0"/>
            <a:t>Make the entire lifecycle more efficient, consistent, and repeatable</a:t>
          </a:r>
          <a:endParaRPr lang="en-US" sz="2400"/>
        </a:p>
      </dgm:t>
    </dgm:pt>
    <dgm:pt modelId="{397BFDDC-4E16-4D6E-BFBC-2011493FBD9E}" type="parTrans" cxnId="{505FF8C1-8947-4536-97EC-DEBD5F49C0E8}">
      <dgm:prSet/>
      <dgm:spPr/>
      <dgm:t>
        <a:bodyPr/>
        <a:lstStyle/>
        <a:p>
          <a:endParaRPr lang="en-US" sz="2800"/>
        </a:p>
      </dgm:t>
    </dgm:pt>
    <dgm:pt modelId="{51898F14-10D4-4379-9CAB-BCE336B107AE}" type="sibTrans" cxnId="{505FF8C1-8947-4536-97EC-DEBD5F49C0E8}">
      <dgm:prSet/>
      <dgm:spPr/>
      <dgm:t>
        <a:bodyPr/>
        <a:lstStyle/>
        <a:p>
          <a:endParaRPr lang="en-US" sz="2800"/>
        </a:p>
      </dgm:t>
    </dgm:pt>
    <dgm:pt modelId="{07BDD9B0-05E9-4EF5-9DAF-A60DEFD9C0DE}">
      <dgm:prSet custT="1"/>
      <dgm:spPr/>
      <dgm:t>
        <a:bodyPr/>
        <a:lstStyle/>
        <a:p>
          <a:r>
            <a:rPr lang="en-IN" sz="2400" b="0" i="0"/>
            <a:t>Increase the quality of code produced by developers.</a:t>
          </a:r>
          <a:endParaRPr lang="en-US" sz="2400"/>
        </a:p>
      </dgm:t>
    </dgm:pt>
    <dgm:pt modelId="{A2DC2DBA-767E-44E6-965A-D52922043450}" type="parTrans" cxnId="{62FE3B31-0E57-46CC-A6A4-92BAC4168297}">
      <dgm:prSet/>
      <dgm:spPr/>
      <dgm:t>
        <a:bodyPr/>
        <a:lstStyle/>
        <a:p>
          <a:endParaRPr lang="en-US" sz="2800"/>
        </a:p>
      </dgm:t>
    </dgm:pt>
    <dgm:pt modelId="{99F0B38C-37DE-49E9-88FA-5624ED9AA445}" type="sibTrans" cxnId="{62FE3B31-0E57-46CC-A6A4-92BAC4168297}">
      <dgm:prSet/>
      <dgm:spPr/>
      <dgm:t>
        <a:bodyPr/>
        <a:lstStyle/>
        <a:p>
          <a:endParaRPr lang="en-US" sz="2800"/>
        </a:p>
      </dgm:t>
    </dgm:pt>
    <dgm:pt modelId="{F3468B95-1A98-4FCC-8109-E200C84F8642}">
      <dgm:prSet custT="1"/>
      <dgm:spPr/>
      <dgm:t>
        <a:bodyPr/>
        <a:lstStyle/>
        <a:p>
          <a:r>
            <a:rPr lang="en-IN" sz="2400" b="0" i="0"/>
            <a:t>Eliminate inconsistencies between development, test, production, and customer environments.</a:t>
          </a:r>
          <a:endParaRPr lang="en-US" sz="2400"/>
        </a:p>
      </dgm:t>
    </dgm:pt>
    <dgm:pt modelId="{66210889-C8CA-4511-945D-7BD2690C98A2}" type="parTrans" cxnId="{FAEDD8EB-48E4-4DE5-9185-8234E94F4A11}">
      <dgm:prSet/>
      <dgm:spPr/>
      <dgm:t>
        <a:bodyPr/>
        <a:lstStyle/>
        <a:p>
          <a:endParaRPr lang="en-US" sz="2800"/>
        </a:p>
      </dgm:t>
    </dgm:pt>
    <dgm:pt modelId="{061DA4DE-5469-4BCC-BF9B-A108C10FCED5}" type="sibTrans" cxnId="{FAEDD8EB-48E4-4DE5-9185-8234E94F4A11}">
      <dgm:prSet/>
      <dgm:spPr/>
      <dgm:t>
        <a:bodyPr/>
        <a:lstStyle/>
        <a:p>
          <a:endParaRPr lang="en-US" sz="2800"/>
        </a:p>
      </dgm:t>
    </dgm:pt>
    <dgm:pt modelId="{C7EF5E91-FD08-4A2D-9E49-7A662D12CE0F}">
      <dgm:prSet custT="1"/>
      <dgm:spPr/>
      <dgm:t>
        <a:bodyPr/>
        <a:lstStyle/>
        <a:p>
          <a:r>
            <a:rPr lang="en-IN" sz="2400" b="0" i="0"/>
            <a:t>Support segregation of duties.</a:t>
          </a:r>
          <a:endParaRPr lang="en-US" sz="2400"/>
        </a:p>
      </dgm:t>
    </dgm:pt>
    <dgm:pt modelId="{3B8E7414-4367-4F5A-A901-CEAA6C1CC53B}" type="parTrans" cxnId="{D5DE9C07-9D31-4C2B-BCEB-67972FFECF06}">
      <dgm:prSet/>
      <dgm:spPr/>
      <dgm:t>
        <a:bodyPr/>
        <a:lstStyle/>
        <a:p>
          <a:endParaRPr lang="en-US" sz="2800"/>
        </a:p>
      </dgm:t>
    </dgm:pt>
    <dgm:pt modelId="{D9245230-50D2-436B-8A4D-F5E7F4B26E0A}" type="sibTrans" cxnId="{D5DE9C07-9D31-4C2B-BCEB-67972FFECF06}">
      <dgm:prSet/>
      <dgm:spPr/>
      <dgm:t>
        <a:bodyPr/>
        <a:lstStyle/>
        <a:p>
          <a:endParaRPr lang="en-US" sz="2800"/>
        </a:p>
      </dgm:t>
    </dgm:pt>
    <dgm:pt modelId="{9652D728-61A6-45FE-A757-18ABCFA30B67}">
      <dgm:prSet custT="1"/>
      <dgm:spPr/>
      <dgm:t>
        <a:bodyPr/>
        <a:lstStyle/>
        <a:p>
          <a:r>
            <a:rPr lang="en-IN" sz="2400" b="0" i="0"/>
            <a:t>Significantly improves the speed and reliability of continuous deployment and continuous integration systems.</a:t>
          </a:r>
          <a:endParaRPr lang="en-US" sz="2400"/>
        </a:p>
      </dgm:t>
    </dgm:pt>
    <dgm:pt modelId="{B5617075-1440-487E-93BC-883DE40B24F7}" type="parTrans" cxnId="{E73EA5AD-8414-4CBE-90AD-002AB4EB8A87}">
      <dgm:prSet/>
      <dgm:spPr/>
      <dgm:t>
        <a:bodyPr/>
        <a:lstStyle/>
        <a:p>
          <a:endParaRPr lang="en-US" sz="2800"/>
        </a:p>
      </dgm:t>
    </dgm:pt>
    <dgm:pt modelId="{42079710-40AB-45AD-9492-49409DEFE389}" type="sibTrans" cxnId="{E73EA5AD-8414-4CBE-90AD-002AB4EB8A87}">
      <dgm:prSet/>
      <dgm:spPr/>
      <dgm:t>
        <a:bodyPr/>
        <a:lstStyle/>
        <a:p>
          <a:endParaRPr lang="en-US" sz="2800"/>
        </a:p>
      </dgm:t>
    </dgm:pt>
    <dgm:pt modelId="{66E7B874-1750-4AE5-9C10-424E6266A7E1}">
      <dgm:prSet custT="1"/>
      <dgm:spPr/>
      <dgm:t>
        <a:bodyPr/>
        <a:lstStyle/>
        <a:p>
          <a:r>
            <a:rPr lang="en-IN" sz="2400" b="0" i="0"/>
            <a:t>Because the containers are so lightweight, address significant performance, costs, deployment, and portability issues normally associated with VMs.</a:t>
          </a:r>
          <a:endParaRPr lang="en-US" sz="2400"/>
        </a:p>
      </dgm:t>
    </dgm:pt>
    <dgm:pt modelId="{00C6D761-C972-4450-8C98-0253BAC16872}" type="parTrans" cxnId="{B4DE6B4A-D039-43DF-A1BE-DD7983158AFF}">
      <dgm:prSet/>
      <dgm:spPr/>
      <dgm:t>
        <a:bodyPr/>
        <a:lstStyle/>
        <a:p>
          <a:endParaRPr lang="en-US" sz="2800"/>
        </a:p>
      </dgm:t>
    </dgm:pt>
    <dgm:pt modelId="{06E52CB0-F491-43AF-8547-86AC2F433519}" type="sibTrans" cxnId="{B4DE6B4A-D039-43DF-A1BE-DD7983158AFF}">
      <dgm:prSet/>
      <dgm:spPr/>
      <dgm:t>
        <a:bodyPr/>
        <a:lstStyle/>
        <a:p>
          <a:endParaRPr lang="en-US" sz="2800"/>
        </a:p>
      </dgm:t>
    </dgm:pt>
    <dgm:pt modelId="{179F540A-2473-3142-BA78-EDAD16FF6ED1}" type="pres">
      <dgm:prSet presAssocID="{A4E6776B-C639-4481-B0D6-491839A38226}" presName="vert0" presStyleCnt="0">
        <dgm:presLayoutVars>
          <dgm:dir/>
          <dgm:animOne val="branch"/>
          <dgm:animLvl val="lvl"/>
        </dgm:presLayoutVars>
      </dgm:prSet>
      <dgm:spPr/>
    </dgm:pt>
    <dgm:pt modelId="{2A4A6376-BBD3-9249-B072-C54D21783F72}" type="pres">
      <dgm:prSet presAssocID="{FED524D5-37F3-457E-AEF8-67863AC14B04}" presName="thickLine" presStyleLbl="alignNode1" presStyleIdx="0" presStyleCnt="7"/>
      <dgm:spPr/>
    </dgm:pt>
    <dgm:pt modelId="{75E690E4-1387-2340-92A8-E65F45F5979B}" type="pres">
      <dgm:prSet presAssocID="{FED524D5-37F3-457E-AEF8-67863AC14B04}" presName="horz1" presStyleCnt="0"/>
      <dgm:spPr/>
    </dgm:pt>
    <dgm:pt modelId="{D3EFEB53-DF41-9B4E-82B4-014337E9B1E0}" type="pres">
      <dgm:prSet presAssocID="{FED524D5-37F3-457E-AEF8-67863AC14B04}" presName="tx1" presStyleLbl="revTx" presStyleIdx="0" presStyleCnt="7"/>
      <dgm:spPr/>
    </dgm:pt>
    <dgm:pt modelId="{DF89A287-6039-8349-9B57-E85A7D5E2BBD}" type="pres">
      <dgm:prSet presAssocID="{FED524D5-37F3-457E-AEF8-67863AC14B04}" presName="vert1" presStyleCnt="0"/>
      <dgm:spPr/>
    </dgm:pt>
    <dgm:pt modelId="{D2B4E5CC-7C6D-1047-9017-60723E543E8B}" type="pres">
      <dgm:prSet presAssocID="{124DF7CC-B3F4-4BF8-9C9B-8F7AEE658FC3}" presName="thickLine" presStyleLbl="alignNode1" presStyleIdx="1" presStyleCnt="7"/>
      <dgm:spPr/>
    </dgm:pt>
    <dgm:pt modelId="{BACAAF8D-5995-3B45-9CBC-68420D0C800C}" type="pres">
      <dgm:prSet presAssocID="{124DF7CC-B3F4-4BF8-9C9B-8F7AEE658FC3}" presName="horz1" presStyleCnt="0"/>
      <dgm:spPr/>
    </dgm:pt>
    <dgm:pt modelId="{D7FDBCD1-721D-274C-B2DB-B7E9022D51A8}" type="pres">
      <dgm:prSet presAssocID="{124DF7CC-B3F4-4BF8-9C9B-8F7AEE658FC3}" presName="tx1" presStyleLbl="revTx" presStyleIdx="1" presStyleCnt="7"/>
      <dgm:spPr/>
    </dgm:pt>
    <dgm:pt modelId="{08B845E8-9348-5943-B230-E4A6F6212AE6}" type="pres">
      <dgm:prSet presAssocID="{124DF7CC-B3F4-4BF8-9C9B-8F7AEE658FC3}" presName="vert1" presStyleCnt="0"/>
      <dgm:spPr/>
    </dgm:pt>
    <dgm:pt modelId="{753DA4D5-B885-5843-92FA-7E4A6A55B6B8}" type="pres">
      <dgm:prSet presAssocID="{07BDD9B0-05E9-4EF5-9DAF-A60DEFD9C0DE}" presName="thickLine" presStyleLbl="alignNode1" presStyleIdx="2" presStyleCnt="7"/>
      <dgm:spPr/>
    </dgm:pt>
    <dgm:pt modelId="{1D96394F-7EB0-C548-8194-E23D57950C09}" type="pres">
      <dgm:prSet presAssocID="{07BDD9B0-05E9-4EF5-9DAF-A60DEFD9C0DE}" presName="horz1" presStyleCnt="0"/>
      <dgm:spPr/>
    </dgm:pt>
    <dgm:pt modelId="{E0C5BB0D-2246-004D-B7CD-4D612CCECF87}" type="pres">
      <dgm:prSet presAssocID="{07BDD9B0-05E9-4EF5-9DAF-A60DEFD9C0DE}" presName="tx1" presStyleLbl="revTx" presStyleIdx="2" presStyleCnt="7"/>
      <dgm:spPr/>
    </dgm:pt>
    <dgm:pt modelId="{E1B8FA57-0EB2-604B-A8C0-7E621BDE3FD7}" type="pres">
      <dgm:prSet presAssocID="{07BDD9B0-05E9-4EF5-9DAF-A60DEFD9C0DE}" presName="vert1" presStyleCnt="0"/>
      <dgm:spPr/>
    </dgm:pt>
    <dgm:pt modelId="{1BC7A59A-4361-4B47-8641-33FD23216B7E}" type="pres">
      <dgm:prSet presAssocID="{F3468B95-1A98-4FCC-8109-E200C84F8642}" presName="thickLine" presStyleLbl="alignNode1" presStyleIdx="3" presStyleCnt="7"/>
      <dgm:spPr/>
    </dgm:pt>
    <dgm:pt modelId="{D82D79B2-FF2B-EB4E-8DAB-E4C8C1550B1D}" type="pres">
      <dgm:prSet presAssocID="{F3468B95-1A98-4FCC-8109-E200C84F8642}" presName="horz1" presStyleCnt="0"/>
      <dgm:spPr/>
    </dgm:pt>
    <dgm:pt modelId="{A205CC8E-A671-2C47-AD11-04F208B3ED19}" type="pres">
      <dgm:prSet presAssocID="{F3468B95-1A98-4FCC-8109-E200C84F8642}" presName="tx1" presStyleLbl="revTx" presStyleIdx="3" presStyleCnt="7"/>
      <dgm:spPr/>
    </dgm:pt>
    <dgm:pt modelId="{52B0C4CE-663C-C84F-B672-F046F46D0417}" type="pres">
      <dgm:prSet presAssocID="{F3468B95-1A98-4FCC-8109-E200C84F8642}" presName="vert1" presStyleCnt="0"/>
      <dgm:spPr/>
    </dgm:pt>
    <dgm:pt modelId="{62C98595-B65D-A74A-A371-FA959FFA8A2F}" type="pres">
      <dgm:prSet presAssocID="{C7EF5E91-FD08-4A2D-9E49-7A662D12CE0F}" presName="thickLine" presStyleLbl="alignNode1" presStyleIdx="4" presStyleCnt="7"/>
      <dgm:spPr/>
    </dgm:pt>
    <dgm:pt modelId="{C3D852CA-5445-464D-B1E3-3DE4FA829EF3}" type="pres">
      <dgm:prSet presAssocID="{C7EF5E91-FD08-4A2D-9E49-7A662D12CE0F}" presName="horz1" presStyleCnt="0"/>
      <dgm:spPr/>
    </dgm:pt>
    <dgm:pt modelId="{8FEE8B3E-FB0F-A848-8339-6F8630401384}" type="pres">
      <dgm:prSet presAssocID="{C7EF5E91-FD08-4A2D-9E49-7A662D12CE0F}" presName="tx1" presStyleLbl="revTx" presStyleIdx="4" presStyleCnt="7"/>
      <dgm:spPr/>
    </dgm:pt>
    <dgm:pt modelId="{B6579448-8DAC-734B-85F5-96A1EBE848B1}" type="pres">
      <dgm:prSet presAssocID="{C7EF5E91-FD08-4A2D-9E49-7A662D12CE0F}" presName="vert1" presStyleCnt="0"/>
      <dgm:spPr/>
    </dgm:pt>
    <dgm:pt modelId="{5EAA3977-6B46-7740-8022-883D303F28C7}" type="pres">
      <dgm:prSet presAssocID="{9652D728-61A6-45FE-A757-18ABCFA30B67}" presName="thickLine" presStyleLbl="alignNode1" presStyleIdx="5" presStyleCnt="7"/>
      <dgm:spPr/>
    </dgm:pt>
    <dgm:pt modelId="{DD81AB09-9510-6F41-B111-519423973C63}" type="pres">
      <dgm:prSet presAssocID="{9652D728-61A6-45FE-A757-18ABCFA30B67}" presName="horz1" presStyleCnt="0"/>
      <dgm:spPr/>
    </dgm:pt>
    <dgm:pt modelId="{03A16348-2320-A44E-95BA-56CFA5352317}" type="pres">
      <dgm:prSet presAssocID="{9652D728-61A6-45FE-A757-18ABCFA30B67}" presName="tx1" presStyleLbl="revTx" presStyleIdx="5" presStyleCnt="7"/>
      <dgm:spPr/>
    </dgm:pt>
    <dgm:pt modelId="{F4DBD364-AD8E-1548-B0F6-2FBF544662CD}" type="pres">
      <dgm:prSet presAssocID="{9652D728-61A6-45FE-A757-18ABCFA30B67}" presName="vert1" presStyleCnt="0"/>
      <dgm:spPr/>
    </dgm:pt>
    <dgm:pt modelId="{BFAFFC43-8160-4740-9F34-B8756CC1E723}" type="pres">
      <dgm:prSet presAssocID="{66E7B874-1750-4AE5-9C10-424E6266A7E1}" presName="thickLine" presStyleLbl="alignNode1" presStyleIdx="6" presStyleCnt="7"/>
      <dgm:spPr/>
    </dgm:pt>
    <dgm:pt modelId="{F99D0FB2-6C62-164D-AF3B-4A21356A0433}" type="pres">
      <dgm:prSet presAssocID="{66E7B874-1750-4AE5-9C10-424E6266A7E1}" presName="horz1" presStyleCnt="0"/>
      <dgm:spPr/>
    </dgm:pt>
    <dgm:pt modelId="{9EA0A08E-FBDD-AD42-8904-C3B47C9B5B36}" type="pres">
      <dgm:prSet presAssocID="{66E7B874-1750-4AE5-9C10-424E6266A7E1}" presName="tx1" presStyleLbl="revTx" presStyleIdx="6" presStyleCnt="7"/>
      <dgm:spPr/>
    </dgm:pt>
    <dgm:pt modelId="{A472F59E-2C76-1B4D-B11B-A96676A2132A}" type="pres">
      <dgm:prSet presAssocID="{66E7B874-1750-4AE5-9C10-424E6266A7E1}" presName="vert1" presStyleCnt="0"/>
      <dgm:spPr/>
    </dgm:pt>
  </dgm:ptLst>
  <dgm:cxnLst>
    <dgm:cxn modelId="{1D39F703-6361-4542-B28F-F8EDD037AA1A}" type="presOf" srcId="{124DF7CC-B3F4-4BF8-9C9B-8F7AEE658FC3}" destId="{D7FDBCD1-721D-274C-B2DB-B7E9022D51A8}" srcOrd="0" destOrd="0" presId="urn:microsoft.com/office/officeart/2008/layout/LinedList"/>
    <dgm:cxn modelId="{D5DE9C07-9D31-4C2B-BCEB-67972FFECF06}" srcId="{A4E6776B-C639-4481-B0D6-491839A38226}" destId="{C7EF5E91-FD08-4A2D-9E49-7A662D12CE0F}" srcOrd="4" destOrd="0" parTransId="{3B8E7414-4367-4F5A-A901-CEAA6C1CC53B}" sibTransId="{D9245230-50D2-436B-8A4D-F5E7F4B26E0A}"/>
    <dgm:cxn modelId="{62FE3B31-0E57-46CC-A6A4-92BAC4168297}" srcId="{A4E6776B-C639-4481-B0D6-491839A38226}" destId="{07BDD9B0-05E9-4EF5-9DAF-A60DEFD9C0DE}" srcOrd="2" destOrd="0" parTransId="{A2DC2DBA-767E-44E6-965A-D52922043450}" sibTransId="{99F0B38C-37DE-49E9-88FA-5624ED9AA445}"/>
    <dgm:cxn modelId="{B4DE6B4A-D039-43DF-A1BE-DD7983158AFF}" srcId="{A4E6776B-C639-4481-B0D6-491839A38226}" destId="{66E7B874-1750-4AE5-9C10-424E6266A7E1}" srcOrd="6" destOrd="0" parTransId="{00C6D761-C972-4450-8C98-0253BAC16872}" sibTransId="{06E52CB0-F491-43AF-8547-86AC2F433519}"/>
    <dgm:cxn modelId="{E87F3051-32E3-AB46-B19B-1E88BD557F82}" type="presOf" srcId="{C7EF5E91-FD08-4A2D-9E49-7A662D12CE0F}" destId="{8FEE8B3E-FB0F-A848-8339-6F8630401384}" srcOrd="0" destOrd="0" presId="urn:microsoft.com/office/officeart/2008/layout/LinedList"/>
    <dgm:cxn modelId="{24574259-B3C4-484B-B123-4D212E8B8C91}" srcId="{A4E6776B-C639-4481-B0D6-491839A38226}" destId="{FED524D5-37F3-457E-AEF8-67863AC14B04}" srcOrd="0" destOrd="0" parTransId="{3F4D7B0A-35B9-4BB6-A8E5-E6AADEA091A8}" sibTransId="{C4DB6B8B-5AA1-4208-95E7-178FBCDC10D3}"/>
    <dgm:cxn modelId="{892C315D-12C8-1746-9494-8D949372CA4B}" type="presOf" srcId="{66E7B874-1750-4AE5-9C10-424E6266A7E1}" destId="{9EA0A08E-FBDD-AD42-8904-C3B47C9B5B36}" srcOrd="0" destOrd="0" presId="urn:microsoft.com/office/officeart/2008/layout/LinedList"/>
    <dgm:cxn modelId="{06FB7D62-6E28-2847-9114-51B828DCB124}" type="presOf" srcId="{A4E6776B-C639-4481-B0D6-491839A38226}" destId="{179F540A-2473-3142-BA78-EDAD16FF6ED1}" srcOrd="0" destOrd="0" presId="urn:microsoft.com/office/officeart/2008/layout/LinedList"/>
    <dgm:cxn modelId="{E73EA5AD-8414-4CBE-90AD-002AB4EB8A87}" srcId="{A4E6776B-C639-4481-B0D6-491839A38226}" destId="{9652D728-61A6-45FE-A757-18ABCFA30B67}" srcOrd="5" destOrd="0" parTransId="{B5617075-1440-487E-93BC-883DE40B24F7}" sibTransId="{42079710-40AB-45AD-9492-49409DEFE389}"/>
    <dgm:cxn modelId="{505FF8C1-8947-4536-97EC-DEBD5F49C0E8}" srcId="{A4E6776B-C639-4481-B0D6-491839A38226}" destId="{124DF7CC-B3F4-4BF8-9C9B-8F7AEE658FC3}" srcOrd="1" destOrd="0" parTransId="{397BFDDC-4E16-4D6E-BFBC-2011493FBD9E}" sibTransId="{51898F14-10D4-4379-9CAB-BCE336B107AE}"/>
    <dgm:cxn modelId="{056805D7-FF6E-1644-ADEC-3974003F1CF1}" type="presOf" srcId="{9652D728-61A6-45FE-A757-18ABCFA30B67}" destId="{03A16348-2320-A44E-95BA-56CFA5352317}" srcOrd="0" destOrd="0" presId="urn:microsoft.com/office/officeart/2008/layout/LinedList"/>
    <dgm:cxn modelId="{570777E7-4DAB-724F-926C-E9EA06251034}" type="presOf" srcId="{F3468B95-1A98-4FCC-8109-E200C84F8642}" destId="{A205CC8E-A671-2C47-AD11-04F208B3ED19}" srcOrd="0" destOrd="0" presId="urn:microsoft.com/office/officeart/2008/layout/LinedList"/>
    <dgm:cxn modelId="{FAEDD8EB-48E4-4DE5-9185-8234E94F4A11}" srcId="{A4E6776B-C639-4481-B0D6-491839A38226}" destId="{F3468B95-1A98-4FCC-8109-E200C84F8642}" srcOrd="3" destOrd="0" parTransId="{66210889-C8CA-4511-945D-7BD2690C98A2}" sibTransId="{061DA4DE-5469-4BCC-BF9B-A108C10FCED5}"/>
    <dgm:cxn modelId="{736F28F6-6FB6-E147-B469-F72F1050E10B}" type="presOf" srcId="{07BDD9B0-05E9-4EF5-9DAF-A60DEFD9C0DE}" destId="{E0C5BB0D-2246-004D-B7CD-4D612CCECF87}" srcOrd="0" destOrd="0" presId="urn:microsoft.com/office/officeart/2008/layout/LinedList"/>
    <dgm:cxn modelId="{5ADAB3FD-E9BA-944D-88D2-45F3F4F02618}" type="presOf" srcId="{FED524D5-37F3-457E-AEF8-67863AC14B04}" destId="{D3EFEB53-DF41-9B4E-82B4-014337E9B1E0}" srcOrd="0" destOrd="0" presId="urn:microsoft.com/office/officeart/2008/layout/LinedList"/>
    <dgm:cxn modelId="{18E75CAA-67EC-1F45-A641-9B3ABC3CF270}" type="presParOf" srcId="{179F540A-2473-3142-BA78-EDAD16FF6ED1}" destId="{2A4A6376-BBD3-9249-B072-C54D21783F72}" srcOrd="0" destOrd="0" presId="urn:microsoft.com/office/officeart/2008/layout/LinedList"/>
    <dgm:cxn modelId="{51F2F1A8-EE77-F64A-961D-31A8E5B4AFA2}" type="presParOf" srcId="{179F540A-2473-3142-BA78-EDAD16FF6ED1}" destId="{75E690E4-1387-2340-92A8-E65F45F5979B}" srcOrd="1" destOrd="0" presId="urn:microsoft.com/office/officeart/2008/layout/LinedList"/>
    <dgm:cxn modelId="{4006E1E7-FC13-E44A-BBA3-85EA73FDF6C5}" type="presParOf" srcId="{75E690E4-1387-2340-92A8-E65F45F5979B}" destId="{D3EFEB53-DF41-9B4E-82B4-014337E9B1E0}" srcOrd="0" destOrd="0" presId="urn:microsoft.com/office/officeart/2008/layout/LinedList"/>
    <dgm:cxn modelId="{CBAB83DE-B1C7-7547-A46A-F5CD67D885BC}" type="presParOf" srcId="{75E690E4-1387-2340-92A8-E65F45F5979B}" destId="{DF89A287-6039-8349-9B57-E85A7D5E2BBD}" srcOrd="1" destOrd="0" presId="urn:microsoft.com/office/officeart/2008/layout/LinedList"/>
    <dgm:cxn modelId="{7D8E8B6B-7E8E-F54E-815E-6555D05A4A52}" type="presParOf" srcId="{179F540A-2473-3142-BA78-EDAD16FF6ED1}" destId="{D2B4E5CC-7C6D-1047-9017-60723E543E8B}" srcOrd="2" destOrd="0" presId="urn:microsoft.com/office/officeart/2008/layout/LinedList"/>
    <dgm:cxn modelId="{18A01A39-8101-6342-AEED-270AE6B87A99}" type="presParOf" srcId="{179F540A-2473-3142-BA78-EDAD16FF6ED1}" destId="{BACAAF8D-5995-3B45-9CBC-68420D0C800C}" srcOrd="3" destOrd="0" presId="urn:microsoft.com/office/officeart/2008/layout/LinedList"/>
    <dgm:cxn modelId="{70D094E2-D55C-5744-800F-D01996771992}" type="presParOf" srcId="{BACAAF8D-5995-3B45-9CBC-68420D0C800C}" destId="{D7FDBCD1-721D-274C-B2DB-B7E9022D51A8}" srcOrd="0" destOrd="0" presId="urn:microsoft.com/office/officeart/2008/layout/LinedList"/>
    <dgm:cxn modelId="{70159869-A375-BA41-8821-4778C4A834FA}" type="presParOf" srcId="{BACAAF8D-5995-3B45-9CBC-68420D0C800C}" destId="{08B845E8-9348-5943-B230-E4A6F6212AE6}" srcOrd="1" destOrd="0" presId="urn:microsoft.com/office/officeart/2008/layout/LinedList"/>
    <dgm:cxn modelId="{BA4B014C-A78A-524E-87F8-3DDAD9A8A899}" type="presParOf" srcId="{179F540A-2473-3142-BA78-EDAD16FF6ED1}" destId="{753DA4D5-B885-5843-92FA-7E4A6A55B6B8}" srcOrd="4" destOrd="0" presId="urn:microsoft.com/office/officeart/2008/layout/LinedList"/>
    <dgm:cxn modelId="{DE0E2FEA-9955-A141-8ED3-F763E8B51B96}" type="presParOf" srcId="{179F540A-2473-3142-BA78-EDAD16FF6ED1}" destId="{1D96394F-7EB0-C548-8194-E23D57950C09}" srcOrd="5" destOrd="0" presId="urn:microsoft.com/office/officeart/2008/layout/LinedList"/>
    <dgm:cxn modelId="{550FFD5A-EAA3-0B41-9A72-8CD555B513C1}" type="presParOf" srcId="{1D96394F-7EB0-C548-8194-E23D57950C09}" destId="{E0C5BB0D-2246-004D-B7CD-4D612CCECF87}" srcOrd="0" destOrd="0" presId="urn:microsoft.com/office/officeart/2008/layout/LinedList"/>
    <dgm:cxn modelId="{567349BE-0A7E-8A45-9149-F4E0E1EAA1FF}" type="presParOf" srcId="{1D96394F-7EB0-C548-8194-E23D57950C09}" destId="{E1B8FA57-0EB2-604B-A8C0-7E621BDE3FD7}" srcOrd="1" destOrd="0" presId="urn:microsoft.com/office/officeart/2008/layout/LinedList"/>
    <dgm:cxn modelId="{F5B04BDA-F25D-914B-AE4F-5BE9EDD7EC24}" type="presParOf" srcId="{179F540A-2473-3142-BA78-EDAD16FF6ED1}" destId="{1BC7A59A-4361-4B47-8641-33FD23216B7E}" srcOrd="6" destOrd="0" presId="urn:microsoft.com/office/officeart/2008/layout/LinedList"/>
    <dgm:cxn modelId="{D04101B2-825C-B344-B743-4B51D2AAB5CA}" type="presParOf" srcId="{179F540A-2473-3142-BA78-EDAD16FF6ED1}" destId="{D82D79B2-FF2B-EB4E-8DAB-E4C8C1550B1D}" srcOrd="7" destOrd="0" presId="urn:microsoft.com/office/officeart/2008/layout/LinedList"/>
    <dgm:cxn modelId="{05562F74-4D94-CD4E-A44D-60E5BCF15F53}" type="presParOf" srcId="{D82D79B2-FF2B-EB4E-8DAB-E4C8C1550B1D}" destId="{A205CC8E-A671-2C47-AD11-04F208B3ED19}" srcOrd="0" destOrd="0" presId="urn:microsoft.com/office/officeart/2008/layout/LinedList"/>
    <dgm:cxn modelId="{64FBC87A-2871-224E-A6AE-23D72BABEDF0}" type="presParOf" srcId="{D82D79B2-FF2B-EB4E-8DAB-E4C8C1550B1D}" destId="{52B0C4CE-663C-C84F-B672-F046F46D0417}" srcOrd="1" destOrd="0" presId="urn:microsoft.com/office/officeart/2008/layout/LinedList"/>
    <dgm:cxn modelId="{6C5975B3-F164-5349-8D9E-880258426242}" type="presParOf" srcId="{179F540A-2473-3142-BA78-EDAD16FF6ED1}" destId="{62C98595-B65D-A74A-A371-FA959FFA8A2F}" srcOrd="8" destOrd="0" presId="urn:microsoft.com/office/officeart/2008/layout/LinedList"/>
    <dgm:cxn modelId="{AA8A01D6-4F7F-8E4D-87B9-800A34AA003C}" type="presParOf" srcId="{179F540A-2473-3142-BA78-EDAD16FF6ED1}" destId="{C3D852CA-5445-464D-B1E3-3DE4FA829EF3}" srcOrd="9" destOrd="0" presId="urn:microsoft.com/office/officeart/2008/layout/LinedList"/>
    <dgm:cxn modelId="{CB1D7412-6D5D-D74D-8A0F-48D8E34E6507}" type="presParOf" srcId="{C3D852CA-5445-464D-B1E3-3DE4FA829EF3}" destId="{8FEE8B3E-FB0F-A848-8339-6F8630401384}" srcOrd="0" destOrd="0" presId="urn:microsoft.com/office/officeart/2008/layout/LinedList"/>
    <dgm:cxn modelId="{EDDAB118-0CC4-7042-9639-7BE708A3DDA9}" type="presParOf" srcId="{C3D852CA-5445-464D-B1E3-3DE4FA829EF3}" destId="{B6579448-8DAC-734B-85F5-96A1EBE848B1}" srcOrd="1" destOrd="0" presId="urn:microsoft.com/office/officeart/2008/layout/LinedList"/>
    <dgm:cxn modelId="{ECBC48B5-BA14-2E47-B1DE-421B44AE2B6F}" type="presParOf" srcId="{179F540A-2473-3142-BA78-EDAD16FF6ED1}" destId="{5EAA3977-6B46-7740-8022-883D303F28C7}" srcOrd="10" destOrd="0" presId="urn:microsoft.com/office/officeart/2008/layout/LinedList"/>
    <dgm:cxn modelId="{86C24AE5-027C-A14B-974B-A0B5D6B738DF}" type="presParOf" srcId="{179F540A-2473-3142-BA78-EDAD16FF6ED1}" destId="{DD81AB09-9510-6F41-B111-519423973C63}" srcOrd="11" destOrd="0" presId="urn:microsoft.com/office/officeart/2008/layout/LinedList"/>
    <dgm:cxn modelId="{1EF50333-CA0F-704C-93A7-E436C1397CE4}" type="presParOf" srcId="{DD81AB09-9510-6F41-B111-519423973C63}" destId="{03A16348-2320-A44E-95BA-56CFA5352317}" srcOrd="0" destOrd="0" presId="urn:microsoft.com/office/officeart/2008/layout/LinedList"/>
    <dgm:cxn modelId="{07FA35F0-C5AC-2E49-9EA9-181CC75479DD}" type="presParOf" srcId="{DD81AB09-9510-6F41-B111-519423973C63}" destId="{F4DBD364-AD8E-1548-B0F6-2FBF544662CD}" srcOrd="1" destOrd="0" presId="urn:microsoft.com/office/officeart/2008/layout/LinedList"/>
    <dgm:cxn modelId="{9C778848-6C9F-A64B-ADDF-ABE92A7FFCC2}" type="presParOf" srcId="{179F540A-2473-3142-BA78-EDAD16FF6ED1}" destId="{BFAFFC43-8160-4740-9F34-B8756CC1E723}" srcOrd="12" destOrd="0" presId="urn:microsoft.com/office/officeart/2008/layout/LinedList"/>
    <dgm:cxn modelId="{21F74888-10AC-5340-A62B-B2E35A03EE9A}" type="presParOf" srcId="{179F540A-2473-3142-BA78-EDAD16FF6ED1}" destId="{F99D0FB2-6C62-164D-AF3B-4A21356A0433}" srcOrd="13" destOrd="0" presId="urn:microsoft.com/office/officeart/2008/layout/LinedList"/>
    <dgm:cxn modelId="{7A77F3FA-FD3F-4741-B6B4-11246B1AA0F8}" type="presParOf" srcId="{F99D0FB2-6C62-164D-AF3B-4A21356A0433}" destId="{9EA0A08E-FBDD-AD42-8904-C3B47C9B5B36}" srcOrd="0" destOrd="0" presId="urn:microsoft.com/office/officeart/2008/layout/LinedList"/>
    <dgm:cxn modelId="{67AC76C1-FBD6-4A4D-A14D-A265916B5E14}" type="presParOf" srcId="{F99D0FB2-6C62-164D-AF3B-4A21356A0433}" destId="{A472F59E-2C76-1B4D-B11B-A96676A2132A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B0CB9020-C661-4E2E-A560-B0204116FBD8}" type="doc">
      <dgm:prSet loTypeId="urn:microsoft.com/office/officeart/2005/8/layout/list1" loCatId="list" qsTypeId="urn:microsoft.com/office/officeart/2005/8/quickstyle/simple4" qsCatId="simple" csTypeId="urn:microsoft.com/office/officeart/2005/8/colors/colorful2" csCatId="colorful"/>
      <dgm:spPr/>
      <dgm:t>
        <a:bodyPr/>
        <a:lstStyle/>
        <a:p>
          <a:endParaRPr lang="en-US"/>
        </a:p>
      </dgm:t>
    </dgm:pt>
    <dgm:pt modelId="{041EC9AF-F365-45D5-8806-504E502D3BCB}">
      <dgm:prSet/>
      <dgm:spPr/>
      <dgm:t>
        <a:bodyPr/>
        <a:lstStyle/>
        <a:p>
          <a:r>
            <a:rPr lang="en-IN"/>
            <a:t>Operating systems</a:t>
          </a:r>
          <a:endParaRPr lang="en-US"/>
        </a:p>
      </dgm:t>
    </dgm:pt>
    <dgm:pt modelId="{4D9CCDEF-4AEE-4229-A4E8-6ACB365776F9}" type="parTrans" cxnId="{A7D72502-BB62-4C98-9BD3-C9C67EB56FCC}">
      <dgm:prSet/>
      <dgm:spPr/>
      <dgm:t>
        <a:bodyPr/>
        <a:lstStyle/>
        <a:p>
          <a:endParaRPr lang="en-US"/>
        </a:p>
      </dgm:t>
    </dgm:pt>
    <dgm:pt modelId="{CE89D1D8-4D29-447C-9711-DE7FC035BC70}" type="sibTrans" cxnId="{A7D72502-BB62-4C98-9BD3-C9C67EB56FCC}">
      <dgm:prSet/>
      <dgm:spPr/>
      <dgm:t>
        <a:bodyPr/>
        <a:lstStyle/>
        <a:p>
          <a:endParaRPr lang="en-US"/>
        </a:p>
      </dgm:t>
    </dgm:pt>
    <dgm:pt modelId="{98EF69D7-BEFF-4E1E-881D-6A7FCDEAA548}">
      <dgm:prSet/>
      <dgm:spPr/>
      <dgm:t>
        <a:bodyPr/>
        <a:lstStyle/>
        <a:p>
          <a:r>
            <a:rPr lang="en-IN"/>
            <a:t>Virtually any distribution with a 2.6.32+ kernel</a:t>
          </a:r>
          <a:endParaRPr lang="en-US"/>
        </a:p>
      </dgm:t>
    </dgm:pt>
    <dgm:pt modelId="{FFA58316-93CB-48EA-AA44-1B54B9323D39}" type="parTrans" cxnId="{03F99466-313C-4496-A7C2-0826305F38A3}">
      <dgm:prSet/>
      <dgm:spPr/>
      <dgm:t>
        <a:bodyPr/>
        <a:lstStyle/>
        <a:p>
          <a:endParaRPr lang="en-US"/>
        </a:p>
      </dgm:t>
    </dgm:pt>
    <dgm:pt modelId="{424236F8-F243-450F-BE4E-64B0E955B7C5}" type="sibTrans" cxnId="{03F99466-313C-4496-A7C2-0826305F38A3}">
      <dgm:prSet/>
      <dgm:spPr/>
      <dgm:t>
        <a:bodyPr/>
        <a:lstStyle/>
        <a:p>
          <a:endParaRPr lang="en-US"/>
        </a:p>
      </dgm:t>
    </dgm:pt>
    <dgm:pt modelId="{5197B453-0088-46CA-9F04-485BBE4194D1}">
      <dgm:prSet/>
      <dgm:spPr/>
      <dgm:t>
        <a:bodyPr/>
        <a:lstStyle/>
        <a:p>
          <a:r>
            <a:rPr lang="en-IN"/>
            <a:t>Red Hat/Docker collaboration to make work across RHEL 6.4+, Fedora, and other members of the family (2.6.32 +)</a:t>
          </a:r>
          <a:endParaRPr lang="en-US"/>
        </a:p>
      </dgm:t>
    </dgm:pt>
    <dgm:pt modelId="{26B4E230-70A8-4F0F-9258-84C50AF2A2E6}" type="parTrans" cxnId="{DE33BF5A-EE97-460E-BE5B-7BB63EA413F2}">
      <dgm:prSet/>
      <dgm:spPr/>
      <dgm:t>
        <a:bodyPr/>
        <a:lstStyle/>
        <a:p>
          <a:endParaRPr lang="en-US"/>
        </a:p>
      </dgm:t>
    </dgm:pt>
    <dgm:pt modelId="{E2A8237C-5EA5-4DB9-A6D6-15F55742A256}" type="sibTrans" cxnId="{DE33BF5A-EE97-460E-BE5B-7BB63EA413F2}">
      <dgm:prSet/>
      <dgm:spPr/>
      <dgm:t>
        <a:bodyPr/>
        <a:lstStyle/>
        <a:p>
          <a:endParaRPr lang="en-US"/>
        </a:p>
      </dgm:t>
    </dgm:pt>
    <dgm:pt modelId="{4951FE03-BE8B-4236-8299-FE4BE2732D36}">
      <dgm:prSet/>
      <dgm:spPr/>
      <dgm:t>
        <a:bodyPr/>
        <a:lstStyle/>
        <a:p>
          <a:r>
            <a:rPr lang="en-IN"/>
            <a:t>CoreOS—Small core OS purpose built with Docker</a:t>
          </a:r>
          <a:endParaRPr lang="en-US"/>
        </a:p>
      </dgm:t>
    </dgm:pt>
    <dgm:pt modelId="{995ABCF5-92F6-4C9D-B6C0-C9219F304E07}" type="parTrans" cxnId="{A2CE8A7E-ECAA-4321-BB45-67333291A736}">
      <dgm:prSet/>
      <dgm:spPr/>
      <dgm:t>
        <a:bodyPr/>
        <a:lstStyle/>
        <a:p>
          <a:endParaRPr lang="en-US"/>
        </a:p>
      </dgm:t>
    </dgm:pt>
    <dgm:pt modelId="{BB516B1B-4A59-4E3F-BAE6-D232676F9D1E}" type="sibTrans" cxnId="{A2CE8A7E-ECAA-4321-BB45-67333291A736}">
      <dgm:prSet/>
      <dgm:spPr/>
      <dgm:t>
        <a:bodyPr/>
        <a:lstStyle/>
        <a:p>
          <a:endParaRPr lang="en-US"/>
        </a:p>
      </dgm:t>
    </dgm:pt>
    <dgm:pt modelId="{F98C73BE-7407-42DE-8ABF-EA2D8499958E}">
      <dgm:prSet/>
      <dgm:spPr/>
      <dgm:t>
        <a:bodyPr/>
        <a:lstStyle/>
        <a:p>
          <a:r>
            <a:rPr lang="en-IN"/>
            <a:t>OpenStack</a:t>
          </a:r>
          <a:endParaRPr lang="en-US"/>
        </a:p>
      </dgm:t>
    </dgm:pt>
    <dgm:pt modelId="{7D9D99A8-962B-44CE-8E4F-0126A83A8484}" type="parTrans" cxnId="{E161B7F5-DE76-4460-AA60-6D39508A574D}">
      <dgm:prSet/>
      <dgm:spPr/>
      <dgm:t>
        <a:bodyPr/>
        <a:lstStyle/>
        <a:p>
          <a:endParaRPr lang="en-US"/>
        </a:p>
      </dgm:t>
    </dgm:pt>
    <dgm:pt modelId="{2E2723AD-F0C2-4EDA-98E4-8296CA66704B}" type="sibTrans" cxnId="{E161B7F5-DE76-4460-AA60-6D39508A574D}">
      <dgm:prSet/>
      <dgm:spPr/>
      <dgm:t>
        <a:bodyPr/>
        <a:lstStyle/>
        <a:p>
          <a:endParaRPr lang="en-US"/>
        </a:p>
      </dgm:t>
    </dgm:pt>
    <dgm:pt modelId="{4CFB8FB2-A937-42F6-B8BB-53020A828E4C}">
      <dgm:prSet/>
      <dgm:spPr/>
      <dgm:t>
        <a:bodyPr/>
        <a:lstStyle/>
        <a:p>
          <a:r>
            <a:rPr lang="en-IN"/>
            <a:t>Docker integration into NOVA (&amp; compatibility with Glance, Horizon, etc.) accepted for Havana release</a:t>
          </a:r>
          <a:endParaRPr lang="en-US"/>
        </a:p>
      </dgm:t>
    </dgm:pt>
    <dgm:pt modelId="{DA565A6D-8773-4641-B1EE-204442662FA0}" type="parTrans" cxnId="{46CC52BB-8FA7-41DC-B245-C59EBC559F00}">
      <dgm:prSet/>
      <dgm:spPr/>
      <dgm:t>
        <a:bodyPr/>
        <a:lstStyle/>
        <a:p>
          <a:endParaRPr lang="en-US"/>
        </a:p>
      </dgm:t>
    </dgm:pt>
    <dgm:pt modelId="{1AD3BD18-1AC7-4F3A-AC89-393D2105365B}" type="sibTrans" cxnId="{46CC52BB-8FA7-41DC-B245-C59EBC559F00}">
      <dgm:prSet/>
      <dgm:spPr/>
      <dgm:t>
        <a:bodyPr/>
        <a:lstStyle/>
        <a:p>
          <a:endParaRPr lang="en-US"/>
        </a:p>
      </dgm:t>
    </dgm:pt>
    <dgm:pt modelId="{B08E751B-2020-4C80-90D3-16C871CF779B}">
      <dgm:prSet/>
      <dgm:spPr/>
      <dgm:t>
        <a:bodyPr/>
        <a:lstStyle/>
        <a:p>
          <a:r>
            <a:rPr lang="en-IN"/>
            <a:t>Private PaaS</a:t>
          </a:r>
          <a:endParaRPr lang="en-US"/>
        </a:p>
      </dgm:t>
    </dgm:pt>
    <dgm:pt modelId="{F5FE21A5-F3B8-4A2B-A286-ED9A189D51D9}" type="parTrans" cxnId="{13C6708E-8120-404B-B45F-0CC37FD7E101}">
      <dgm:prSet/>
      <dgm:spPr/>
      <dgm:t>
        <a:bodyPr/>
        <a:lstStyle/>
        <a:p>
          <a:endParaRPr lang="en-US"/>
        </a:p>
      </dgm:t>
    </dgm:pt>
    <dgm:pt modelId="{857CD28C-B212-41F0-9F98-3C4E0DEA6C95}" type="sibTrans" cxnId="{13C6708E-8120-404B-B45F-0CC37FD7E101}">
      <dgm:prSet/>
      <dgm:spPr/>
      <dgm:t>
        <a:bodyPr/>
        <a:lstStyle/>
        <a:p>
          <a:endParaRPr lang="en-US"/>
        </a:p>
      </dgm:t>
    </dgm:pt>
    <dgm:pt modelId="{560718B3-0068-4FA1-985B-579B698D332A}">
      <dgm:prSet/>
      <dgm:spPr/>
      <dgm:t>
        <a:bodyPr/>
        <a:lstStyle/>
        <a:p>
          <a:r>
            <a:rPr lang="en-IN"/>
            <a:t>OpenShift, Solum (Rackspace, OpenStack), Other TBA</a:t>
          </a:r>
          <a:endParaRPr lang="en-US"/>
        </a:p>
      </dgm:t>
    </dgm:pt>
    <dgm:pt modelId="{550775C1-0956-4B7E-8286-7B1D0AA44E47}" type="parTrans" cxnId="{F7158191-AA2E-49D6-B82C-84FFE5F594AD}">
      <dgm:prSet/>
      <dgm:spPr/>
      <dgm:t>
        <a:bodyPr/>
        <a:lstStyle/>
        <a:p>
          <a:endParaRPr lang="en-US"/>
        </a:p>
      </dgm:t>
    </dgm:pt>
    <dgm:pt modelId="{A42B3B07-CF90-4DE0-911B-D6C27817AAB5}" type="sibTrans" cxnId="{F7158191-AA2E-49D6-B82C-84FFE5F594AD}">
      <dgm:prSet/>
      <dgm:spPr/>
      <dgm:t>
        <a:bodyPr/>
        <a:lstStyle/>
        <a:p>
          <a:endParaRPr lang="en-US"/>
        </a:p>
      </dgm:t>
    </dgm:pt>
    <dgm:pt modelId="{6DA6ED83-6CB0-42E0-B527-60C542D586B5}">
      <dgm:prSet/>
      <dgm:spPr/>
      <dgm:t>
        <a:bodyPr/>
        <a:lstStyle/>
        <a:p>
          <a:r>
            <a:rPr lang="en-IN"/>
            <a:t>Public PaaS</a:t>
          </a:r>
          <a:endParaRPr lang="en-US"/>
        </a:p>
      </dgm:t>
    </dgm:pt>
    <dgm:pt modelId="{87A91ACF-FCCF-4BD9-BDEC-E451826621B1}" type="parTrans" cxnId="{65C80CA1-8A31-4A0D-BF3D-94948D074806}">
      <dgm:prSet/>
      <dgm:spPr/>
      <dgm:t>
        <a:bodyPr/>
        <a:lstStyle/>
        <a:p>
          <a:endParaRPr lang="en-US"/>
        </a:p>
      </dgm:t>
    </dgm:pt>
    <dgm:pt modelId="{BBE8051F-0E92-48BC-A372-62D62E3A34B7}" type="sibTrans" cxnId="{65C80CA1-8A31-4A0D-BF3D-94948D074806}">
      <dgm:prSet/>
      <dgm:spPr/>
      <dgm:t>
        <a:bodyPr/>
        <a:lstStyle/>
        <a:p>
          <a:endParaRPr lang="en-US"/>
        </a:p>
      </dgm:t>
    </dgm:pt>
    <dgm:pt modelId="{55AC287C-66BE-4554-B70C-1A5E8E38E1C4}">
      <dgm:prSet/>
      <dgm:spPr/>
      <dgm:t>
        <a:bodyPr/>
        <a:lstStyle/>
        <a:p>
          <a:r>
            <a:rPr lang="en-IN"/>
            <a:t>Deis, Voxoz, Cocaine (Yandex), Baidu PaaS</a:t>
          </a:r>
          <a:endParaRPr lang="en-US"/>
        </a:p>
      </dgm:t>
    </dgm:pt>
    <dgm:pt modelId="{4147C561-F2EB-4A22-9B7A-08E12BC1D924}" type="parTrans" cxnId="{3BAA3BB0-574F-4DA3-831C-F2827CA32F01}">
      <dgm:prSet/>
      <dgm:spPr/>
      <dgm:t>
        <a:bodyPr/>
        <a:lstStyle/>
        <a:p>
          <a:endParaRPr lang="en-US"/>
        </a:p>
      </dgm:t>
    </dgm:pt>
    <dgm:pt modelId="{578098C6-FD85-4EA2-9933-4EA237D059DB}" type="sibTrans" cxnId="{3BAA3BB0-574F-4DA3-831C-F2827CA32F01}">
      <dgm:prSet/>
      <dgm:spPr/>
      <dgm:t>
        <a:bodyPr/>
        <a:lstStyle/>
        <a:p>
          <a:endParaRPr lang="en-US"/>
        </a:p>
      </dgm:t>
    </dgm:pt>
    <dgm:pt modelId="{92477A27-1381-CE48-A2A3-D560836DFEB7}" type="pres">
      <dgm:prSet presAssocID="{B0CB9020-C661-4E2E-A560-B0204116FBD8}" presName="linear" presStyleCnt="0">
        <dgm:presLayoutVars>
          <dgm:dir/>
          <dgm:animLvl val="lvl"/>
          <dgm:resizeHandles val="exact"/>
        </dgm:presLayoutVars>
      </dgm:prSet>
      <dgm:spPr/>
    </dgm:pt>
    <dgm:pt modelId="{13C4DB2F-36F8-0B49-BC26-29A8010C3541}" type="pres">
      <dgm:prSet presAssocID="{041EC9AF-F365-45D5-8806-504E502D3BCB}" presName="parentLin" presStyleCnt="0"/>
      <dgm:spPr/>
    </dgm:pt>
    <dgm:pt modelId="{6023C365-A96D-9946-9876-3A3EE9BADB69}" type="pres">
      <dgm:prSet presAssocID="{041EC9AF-F365-45D5-8806-504E502D3BCB}" presName="parentLeftMargin" presStyleLbl="node1" presStyleIdx="0" presStyleCnt="4"/>
      <dgm:spPr/>
    </dgm:pt>
    <dgm:pt modelId="{7A389F78-4947-934E-9FA7-0FC7E2CAD853}" type="pres">
      <dgm:prSet presAssocID="{041EC9AF-F365-45D5-8806-504E502D3BCB}" presName="parentText" presStyleLbl="node1" presStyleIdx="0" presStyleCnt="4">
        <dgm:presLayoutVars>
          <dgm:chMax val="0"/>
          <dgm:bulletEnabled val="1"/>
        </dgm:presLayoutVars>
      </dgm:prSet>
      <dgm:spPr/>
    </dgm:pt>
    <dgm:pt modelId="{50B0F9DD-7450-0C45-87F4-298DCCA4F8E3}" type="pres">
      <dgm:prSet presAssocID="{041EC9AF-F365-45D5-8806-504E502D3BCB}" presName="negativeSpace" presStyleCnt="0"/>
      <dgm:spPr/>
    </dgm:pt>
    <dgm:pt modelId="{354E6174-05B5-684F-AD5E-35086C0772E8}" type="pres">
      <dgm:prSet presAssocID="{041EC9AF-F365-45D5-8806-504E502D3BCB}" presName="childText" presStyleLbl="conFgAcc1" presStyleIdx="0" presStyleCnt="4">
        <dgm:presLayoutVars>
          <dgm:bulletEnabled val="1"/>
        </dgm:presLayoutVars>
      </dgm:prSet>
      <dgm:spPr/>
    </dgm:pt>
    <dgm:pt modelId="{C9AA5266-A34B-1B43-B023-7602BBF92E36}" type="pres">
      <dgm:prSet presAssocID="{CE89D1D8-4D29-447C-9711-DE7FC035BC70}" presName="spaceBetweenRectangles" presStyleCnt="0"/>
      <dgm:spPr/>
    </dgm:pt>
    <dgm:pt modelId="{AD07EB0F-6079-264D-B222-9B4DD2D999F8}" type="pres">
      <dgm:prSet presAssocID="{F98C73BE-7407-42DE-8ABF-EA2D8499958E}" presName="parentLin" presStyleCnt="0"/>
      <dgm:spPr/>
    </dgm:pt>
    <dgm:pt modelId="{68372DBE-7E2B-8F49-99D1-0D4C65E15351}" type="pres">
      <dgm:prSet presAssocID="{F98C73BE-7407-42DE-8ABF-EA2D8499958E}" presName="parentLeftMargin" presStyleLbl="node1" presStyleIdx="0" presStyleCnt="4"/>
      <dgm:spPr/>
    </dgm:pt>
    <dgm:pt modelId="{2D0ECB93-6CF2-A642-8470-B62D5BAB61CB}" type="pres">
      <dgm:prSet presAssocID="{F98C73BE-7407-42DE-8ABF-EA2D8499958E}" presName="parentText" presStyleLbl="node1" presStyleIdx="1" presStyleCnt="4">
        <dgm:presLayoutVars>
          <dgm:chMax val="0"/>
          <dgm:bulletEnabled val="1"/>
        </dgm:presLayoutVars>
      </dgm:prSet>
      <dgm:spPr/>
    </dgm:pt>
    <dgm:pt modelId="{8268227A-67A8-DF45-A2F3-DD68E1CFEFD3}" type="pres">
      <dgm:prSet presAssocID="{F98C73BE-7407-42DE-8ABF-EA2D8499958E}" presName="negativeSpace" presStyleCnt="0"/>
      <dgm:spPr/>
    </dgm:pt>
    <dgm:pt modelId="{D17D3D77-307F-D743-8ECE-61A3B4E0A104}" type="pres">
      <dgm:prSet presAssocID="{F98C73BE-7407-42DE-8ABF-EA2D8499958E}" presName="childText" presStyleLbl="conFgAcc1" presStyleIdx="1" presStyleCnt="4">
        <dgm:presLayoutVars>
          <dgm:bulletEnabled val="1"/>
        </dgm:presLayoutVars>
      </dgm:prSet>
      <dgm:spPr/>
    </dgm:pt>
    <dgm:pt modelId="{34D0A67A-E0CC-454D-AD15-584946E5F9FE}" type="pres">
      <dgm:prSet presAssocID="{2E2723AD-F0C2-4EDA-98E4-8296CA66704B}" presName="spaceBetweenRectangles" presStyleCnt="0"/>
      <dgm:spPr/>
    </dgm:pt>
    <dgm:pt modelId="{92AA7A71-02A5-2E40-B497-BE1D7BB3DDFE}" type="pres">
      <dgm:prSet presAssocID="{B08E751B-2020-4C80-90D3-16C871CF779B}" presName="parentLin" presStyleCnt="0"/>
      <dgm:spPr/>
    </dgm:pt>
    <dgm:pt modelId="{C74521B1-8838-D14D-AD79-7AE0797843FC}" type="pres">
      <dgm:prSet presAssocID="{B08E751B-2020-4C80-90D3-16C871CF779B}" presName="parentLeftMargin" presStyleLbl="node1" presStyleIdx="1" presStyleCnt="4"/>
      <dgm:spPr/>
    </dgm:pt>
    <dgm:pt modelId="{A2F4A231-2EDC-A144-A07A-531A3044C673}" type="pres">
      <dgm:prSet presAssocID="{B08E751B-2020-4C80-90D3-16C871CF779B}" presName="parentText" presStyleLbl="node1" presStyleIdx="2" presStyleCnt="4">
        <dgm:presLayoutVars>
          <dgm:chMax val="0"/>
          <dgm:bulletEnabled val="1"/>
        </dgm:presLayoutVars>
      </dgm:prSet>
      <dgm:spPr/>
    </dgm:pt>
    <dgm:pt modelId="{DAC6BE3D-0D28-BF4B-839E-8EAFA4779556}" type="pres">
      <dgm:prSet presAssocID="{B08E751B-2020-4C80-90D3-16C871CF779B}" presName="negativeSpace" presStyleCnt="0"/>
      <dgm:spPr/>
    </dgm:pt>
    <dgm:pt modelId="{EEB7EFA0-1135-C24D-B9BF-E93D8DA7D357}" type="pres">
      <dgm:prSet presAssocID="{B08E751B-2020-4C80-90D3-16C871CF779B}" presName="childText" presStyleLbl="conFgAcc1" presStyleIdx="2" presStyleCnt="4">
        <dgm:presLayoutVars>
          <dgm:bulletEnabled val="1"/>
        </dgm:presLayoutVars>
      </dgm:prSet>
      <dgm:spPr/>
    </dgm:pt>
    <dgm:pt modelId="{300AAE7A-BCCE-484B-A1C5-5542375FB580}" type="pres">
      <dgm:prSet presAssocID="{857CD28C-B212-41F0-9F98-3C4E0DEA6C95}" presName="spaceBetweenRectangles" presStyleCnt="0"/>
      <dgm:spPr/>
    </dgm:pt>
    <dgm:pt modelId="{93E32039-FB84-DF49-B477-99C2559FF9F3}" type="pres">
      <dgm:prSet presAssocID="{6DA6ED83-6CB0-42E0-B527-60C542D586B5}" presName="parentLin" presStyleCnt="0"/>
      <dgm:spPr/>
    </dgm:pt>
    <dgm:pt modelId="{55AC10BF-B774-724F-B6AC-B0612A956A22}" type="pres">
      <dgm:prSet presAssocID="{6DA6ED83-6CB0-42E0-B527-60C542D586B5}" presName="parentLeftMargin" presStyleLbl="node1" presStyleIdx="2" presStyleCnt="4"/>
      <dgm:spPr/>
    </dgm:pt>
    <dgm:pt modelId="{BC419057-BE67-3B4F-95F3-79341BD47DD5}" type="pres">
      <dgm:prSet presAssocID="{6DA6ED83-6CB0-42E0-B527-60C542D586B5}" presName="parentText" presStyleLbl="node1" presStyleIdx="3" presStyleCnt="4">
        <dgm:presLayoutVars>
          <dgm:chMax val="0"/>
          <dgm:bulletEnabled val="1"/>
        </dgm:presLayoutVars>
      </dgm:prSet>
      <dgm:spPr/>
    </dgm:pt>
    <dgm:pt modelId="{516D3BC3-C451-6C47-8F80-7236155E0040}" type="pres">
      <dgm:prSet presAssocID="{6DA6ED83-6CB0-42E0-B527-60C542D586B5}" presName="negativeSpace" presStyleCnt="0"/>
      <dgm:spPr/>
    </dgm:pt>
    <dgm:pt modelId="{54439F09-AA5D-5E42-A88B-6B5C375A2DF9}" type="pres">
      <dgm:prSet presAssocID="{6DA6ED83-6CB0-42E0-B527-60C542D586B5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A7D72502-BB62-4C98-9BD3-C9C67EB56FCC}" srcId="{B0CB9020-C661-4E2E-A560-B0204116FBD8}" destId="{041EC9AF-F365-45D5-8806-504E502D3BCB}" srcOrd="0" destOrd="0" parTransId="{4D9CCDEF-4AEE-4229-A4E8-6ACB365776F9}" sibTransId="{CE89D1D8-4D29-447C-9711-DE7FC035BC70}"/>
    <dgm:cxn modelId="{FC210846-DB30-B84C-9503-A3F8CF69751D}" type="presOf" srcId="{B08E751B-2020-4C80-90D3-16C871CF779B}" destId="{C74521B1-8838-D14D-AD79-7AE0797843FC}" srcOrd="0" destOrd="0" presId="urn:microsoft.com/office/officeart/2005/8/layout/list1"/>
    <dgm:cxn modelId="{63698B4D-6A40-4845-A3F4-D7F1F4CAA0AC}" type="presOf" srcId="{4951FE03-BE8B-4236-8299-FE4BE2732D36}" destId="{354E6174-05B5-684F-AD5E-35086C0772E8}" srcOrd="0" destOrd="2" presId="urn:microsoft.com/office/officeart/2005/8/layout/list1"/>
    <dgm:cxn modelId="{DE33BF5A-EE97-460E-BE5B-7BB63EA413F2}" srcId="{041EC9AF-F365-45D5-8806-504E502D3BCB}" destId="{5197B453-0088-46CA-9F04-485BBE4194D1}" srcOrd="1" destOrd="0" parTransId="{26B4E230-70A8-4F0F-9258-84C50AF2A2E6}" sibTransId="{E2A8237C-5EA5-4DB9-A6D6-15F55742A256}"/>
    <dgm:cxn modelId="{D4FDA562-52FE-A04E-BBB9-5AA6C14F3896}" type="presOf" srcId="{560718B3-0068-4FA1-985B-579B698D332A}" destId="{EEB7EFA0-1135-C24D-B9BF-E93D8DA7D357}" srcOrd="0" destOrd="0" presId="urn:microsoft.com/office/officeart/2005/8/layout/list1"/>
    <dgm:cxn modelId="{FBF27665-129B-2F48-90A7-0BB646F45C12}" type="presOf" srcId="{041EC9AF-F365-45D5-8806-504E502D3BCB}" destId="{6023C365-A96D-9946-9876-3A3EE9BADB69}" srcOrd="0" destOrd="0" presId="urn:microsoft.com/office/officeart/2005/8/layout/list1"/>
    <dgm:cxn modelId="{03F99466-313C-4496-A7C2-0826305F38A3}" srcId="{041EC9AF-F365-45D5-8806-504E502D3BCB}" destId="{98EF69D7-BEFF-4E1E-881D-6A7FCDEAA548}" srcOrd="0" destOrd="0" parTransId="{FFA58316-93CB-48EA-AA44-1B54B9323D39}" sibTransId="{424236F8-F243-450F-BE4E-64B0E955B7C5}"/>
    <dgm:cxn modelId="{4FAE8F6F-CECD-8D47-B9DB-B9731767F39F}" type="presOf" srcId="{F98C73BE-7407-42DE-8ABF-EA2D8499958E}" destId="{68372DBE-7E2B-8F49-99D1-0D4C65E15351}" srcOrd="0" destOrd="0" presId="urn:microsoft.com/office/officeart/2005/8/layout/list1"/>
    <dgm:cxn modelId="{10BC4D71-F36D-8846-8C36-8748DBBB3909}" type="presOf" srcId="{98EF69D7-BEFF-4E1E-881D-6A7FCDEAA548}" destId="{354E6174-05B5-684F-AD5E-35086C0772E8}" srcOrd="0" destOrd="0" presId="urn:microsoft.com/office/officeart/2005/8/layout/list1"/>
    <dgm:cxn modelId="{4448AA72-FDBC-0643-B6EB-C60B2716A609}" type="presOf" srcId="{55AC287C-66BE-4554-B70C-1A5E8E38E1C4}" destId="{54439F09-AA5D-5E42-A88B-6B5C375A2DF9}" srcOrd="0" destOrd="0" presId="urn:microsoft.com/office/officeart/2005/8/layout/list1"/>
    <dgm:cxn modelId="{A2CE8A7E-ECAA-4321-BB45-67333291A736}" srcId="{041EC9AF-F365-45D5-8806-504E502D3BCB}" destId="{4951FE03-BE8B-4236-8299-FE4BE2732D36}" srcOrd="2" destOrd="0" parTransId="{995ABCF5-92F6-4C9D-B6C0-C9219F304E07}" sibTransId="{BB516B1B-4A59-4E3F-BAE6-D232676F9D1E}"/>
    <dgm:cxn modelId="{8A871E89-A1AE-8545-9506-895500175010}" type="presOf" srcId="{F98C73BE-7407-42DE-8ABF-EA2D8499958E}" destId="{2D0ECB93-6CF2-A642-8470-B62D5BAB61CB}" srcOrd="1" destOrd="0" presId="urn:microsoft.com/office/officeart/2005/8/layout/list1"/>
    <dgm:cxn modelId="{13C6708E-8120-404B-B45F-0CC37FD7E101}" srcId="{B0CB9020-C661-4E2E-A560-B0204116FBD8}" destId="{B08E751B-2020-4C80-90D3-16C871CF779B}" srcOrd="2" destOrd="0" parTransId="{F5FE21A5-F3B8-4A2B-A286-ED9A189D51D9}" sibTransId="{857CD28C-B212-41F0-9F98-3C4E0DEA6C95}"/>
    <dgm:cxn modelId="{F7158191-AA2E-49D6-B82C-84FFE5F594AD}" srcId="{B08E751B-2020-4C80-90D3-16C871CF779B}" destId="{560718B3-0068-4FA1-985B-579B698D332A}" srcOrd="0" destOrd="0" parTransId="{550775C1-0956-4B7E-8286-7B1D0AA44E47}" sibTransId="{A42B3B07-CF90-4DE0-911B-D6C27817AAB5}"/>
    <dgm:cxn modelId="{65C80CA1-8A31-4A0D-BF3D-94948D074806}" srcId="{B0CB9020-C661-4E2E-A560-B0204116FBD8}" destId="{6DA6ED83-6CB0-42E0-B527-60C542D586B5}" srcOrd="3" destOrd="0" parTransId="{87A91ACF-FCCF-4BD9-BDEC-E451826621B1}" sibTransId="{BBE8051F-0E92-48BC-A372-62D62E3A34B7}"/>
    <dgm:cxn modelId="{3BAA3BB0-574F-4DA3-831C-F2827CA32F01}" srcId="{6DA6ED83-6CB0-42E0-B527-60C542D586B5}" destId="{55AC287C-66BE-4554-B70C-1A5E8E38E1C4}" srcOrd="0" destOrd="0" parTransId="{4147C561-F2EB-4A22-9B7A-08E12BC1D924}" sibTransId="{578098C6-FD85-4EA2-9933-4EA237D059DB}"/>
    <dgm:cxn modelId="{46CC52BB-8FA7-41DC-B245-C59EBC559F00}" srcId="{F98C73BE-7407-42DE-8ABF-EA2D8499958E}" destId="{4CFB8FB2-A937-42F6-B8BB-53020A828E4C}" srcOrd="0" destOrd="0" parTransId="{DA565A6D-8773-4641-B1EE-204442662FA0}" sibTransId="{1AD3BD18-1AC7-4F3A-AC89-393D2105365B}"/>
    <dgm:cxn modelId="{940A69C8-3BA6-4C44-BB0E-5BAC71DF8DEE}" type="presOf" srcId="{4CFB8FB2-A937-42F6-B8BB-53020A828E4C}" destId="{D17D3D77-307F-D743-8ECE-61A3B4E0A104}" srcOrd="0" destOrd="0" presId="urn:microsoft.com/office/officeart/2005/8/layout/list1"/>
    <dgm:cxn modelId="{D61609CD-9BD9-A44A-AD77-B0031323FCA9}" type="presOf" srcId="{6DA6ED83-6CB0-42E0-B527-60C542D586B5}" destId="{BC419057-BE67-3B4F-95F3-79341BD47DD5}" srcOrd="1" destOrd="0" presId="urn:microsoft.com/office/officeart/2005/8/layout/list1"/>
    <dgm:cxn modelId="{A4885FD7-EEAE-E840-8E5A-95A2420F8E59}" type="presOf" srcId="{041EC9AF-F365-45D5-8806-504E502D3BCB}" destId="{7A389F78-4947-934E-9FA7-0FC7E2CAD853}" srcOrd="1" destOrd="0" presId="urn:microsoft.com/office/officeart/2005/8/layout/list1"/>
    <dgm:cxn modelId="{04FA90DF-32C8-894A-9076-F4127F47DCE7}" type="presOf" srcId="{5197B453-0088-46CA-9F04-485BBE4194D1}" destId="{354E6174-05B5-684F-AD5E-35086C0772E8}" srcOrd="0" destOrd="1" presId="urn:microsoft.com/office/officeart/2005/8/layout/list1"/>
    <dgm:cxn modelId="{E161B7F5-DE76-4460-AA60-6D39508A574D}" srcId="{B0CB9020-C661-4E2E-A560-B0204116FBD8}" destId="{F98C73BE-7407-42DE-8ABF-EA2D8499958E}" srcOrd="1" destOrd="0" parTransId="{7D9D99A8-962B-44CE-8E4F-0126A83A8484}" sibTransId="{2E2723AD-F0C2-4EDA-98E4-8296CA66704B}"/>
    <dgm:cxn modelId="{BABF04FB-8171-FF4D-ABAF-9AB46B8AE928}" type="presOf" srcId="{B08E751B-2020-4C80-90D3-16C871CF779B}" destId="{A2F4A231-2EDC-A144-A07A-531A3044C673}" srcOrd="1" destOrd="0" presId="urn:microsoft.com/office/officeart/2005/8/layout/list1"/>
    <dgm:cxn modelId="{A61BDEFD-E4B5-EF4B-BFB9-D22C775533A7}" type="presOf" srcId="{6DA6ED83-6CB0-42E0-B527-60C542D586B5}" destId="{55AC10BF-B774-724F-B6AC-B0612A956A22}" srcOrd="0" destOrd="0" presId="urn:microsoft.com/office/officeart/2005/8/layout/list1"/>
    <dgm:cxn modelId="{DE58E2FD-EB67-964C-A0AE-F965D17250C4}" type="presOf" srcId="{B0CB9020-C661-4E2E-A560-B0204116FBD8}" destId="{92477A27-1381-CE48-A2A3-D560836DFEB7}" srcOrd="0" destOrd="0" presId="urn:microsoft.com/office/officeart/2005/8/layout/list1"/>
    <dgm:cxn modelId="{B826D1B1-DBDE-C14F-9D5F-42ABF5E6938F}" type="presParOf" srcId="{92477A27-1381-CE48-A2A3-D560836DFEB7}" destId="{13C4DB2F-36F8-0B49-BC26-29A8010C3541}" srcOrd="0" destOrd="0" presId="urn:microsoft.com/office/officeart/2005/8/layout/list1"/>
    <dgm:cxn modelId="{5614FAA8-CE89-674F-A3BF-2A75A4BC6232}" type="presParOf" srcId="{13C4DB2F-36F8-0B49-BC26-29A8010C3541}" destId="{6023C365-A96D-9946-9876-3A3EE9BADB69}" srcOrd="0" destOrd="0" presId="urn:microsoft.com/office/officeart/2005/8/layout/list1"/>
    <dgm:cxn modelId="{50377349-A80A-E249-AC1A-9BDD5CB32024}" type="presParOf" srcId="{13C4DB2F-36F8-0B49-BC26-29A8010C3541}" destId="{7A389F78-4947-934E-9FA7-0FC7E2CAD853}" srcOrd="1" destOrd="0" presId="urn:microsoft.com/office/officeart/2005/8/layout/list1"/>
    <dgm:cxn modelId="{F79F183E-0A79-0847-A7A1-3B93AAD60A7D}" type="presParOf" srcId="{92477A27-1381-CE48-A2A3-D560836DFEB7}" destId="{50B0F9DD-7450-0C45-87F4-298DCCA4F8E3}" srcOrd="1" destOrd="0" presId="urn:microsoft.com/office/officeart/2005/8/layout/list1"/>
    <dgm:cxn modelId="{17ADD46C-AD2F-F341-89B3-5165F8D5B099}" type="presParOf" srcId="{92477A27-1381-CE48-A2A3-D560836DFEB7}" destId="{354E6174-05B5-684F-AD5E-35086C0772E8}" srcOrd="2" destOrd="0" presId="urn:microsoft.com/office/officeart/2005/8/layout/list1"/>
    <dgm:cxn modelId="{30FA10C7-6300-C84F-A0D8-9D92AA10C148}" type="presParOf" srcId="{92477A27-1381-CE48-A2A3-D560836DFEB7}" destId="{C9AA5266-A34B-1B43-B023-7602BBF92E36}" srcOrd="3" destOrd="0" presId="urn:microsoft.com/office/officeart/2005/8/layout/list1"/>
    <dgm:cxn modelId="{A8E16D9D-ED65-F142-AD1B-6D13B73CD1EA}" type="presParOf" srcId="{92477A27-1381-CE48-A2A3-D560836DFEB7}" destId="{AD07EB0F-6079-264D-B222-9B4DD2D999F8}" srcOrd="4" destOrd="0" presId="urn:microsoft.com/office/officeart/2005/8/layout/list1"/>
    <dgm:cxn modelId="{30EF7261-7F45-2342-AE35-7B45730A3F1F}" type="presParOf" srcId="{AD07EB0F-6079-264D-B222-9B4DD2D999F8}" destId="{68372DBE-7E2B-8F49-99D1-0D4C65E15351}" srcOrd="0" destOrd="0" presId="urn:microsoft.com/office/officeart/2005/8/layout/list1"/>
    <dgm:cxn modelId="{187FACFD-5D57-4D4A-82C7-70D96CD6EAB5}" type="presParOf" srcId="{AD07EB0F-6079-264D-B222-9B4DD2D999F8}" destId="{2D0ECB93-6CF2-A642-8470-B62D5BAB61CB}" srcOrd="1" destOrd="0" presId="urn:microsoft.com/office/officeart/2005/8/layout/list1"/>
    <dgm:cxn modelId="{55C08D40-521F-6343-99FF-D88AD6FEABB3}" type="presParOf" srcId="{92477A27-1381-CE48-A2A3-D560836DFEB7}" destId="{8268227A-67A8-DF45-A2F3-DD68E1CFEFD3}" srcOrd="5" destOrd="0" presId="urn:microsoft.com/office/officeart/2005/8/layout/list1"/>
    <dgm:cxn modelId="{BEF38E93-8AE7-1D47-ABFD-6FD31A4C67B7}" type="presParOf" srcId="{92477A27-1381-CE48-A2A3-D560836DFEB7}" destId="{D17D3D77-307F-D743-8ECE-61A3B4E0A104}" srcOrd="6" destOrd="0" presId="urn:microsoft.com/office/officeart/2005/8/layout/list1"/>
    <dgm:cxn modelId="{AE2593AD-FAA0-194D-BA81-2824352F8758}" type="presParOf" srcId="{92477A27-1381-CE48-A2A3-D560836DFEB7}" destId="{34D0A67A-E0CC-454D-AD15-584946E5F9FE}" srcOrd="7" destOrd="0" presId="urn:microsoft.com/office/officeart/2005/8/layout/list1"/>
    <dgm:cxn modelId="{033129FD-45E1-B441-94A9-BBE2CFFA1B97}" type="presParOf" srcId="{92477A27-1381-CE48-A2A3-D560836DFEB7}" destId="{92AA7A71-02A5-2E40-B497-BE1D7BB3DDFE}" srcOrd="8" destOrd="0" presId="urn:microsoft.com/office/officeart/2005/8/layout/list1"/>
    <dgm:cxn modelId="{EDA0CD7B-307D-5E43-9C2A-7C78EEA9080B}" type="presParOf" srcId="{92AA7A71-02A5-2E40-B497-BE1D7BB3DDFE}" destId="{C74521B1-8838-D14D-AD79-7AE0797843FC}" srcOrd="0" destOrd="0" presId="urn:microsoft.com/office/officeart/2005/8/layout/list1"/>
    <dgm:cxn modelId="{E5DCD8FA-A2DB-F84C-B51D-FCC1615A2768}" type="presParOf" srcId="{92AA7A71-02A5-2E40-B497-BE1D7BB3DDFE}" destId="{A2F4A231-2EDC-A144-A07A-531A3044C673}" srcOrd="1" destOrd="0" presId="urn:microsoft.com/office/officeart/2005/8/layout/list1"/>
    <dgm:cxn modelId="{78FF794B-23FD-F74F-9C67-BE3C6F09DCE0}" type="presParOf" srcId="{92477A27-1381-CE48-A2A3-D560836DFEB7}" destId="{DAC6BE3D-0D28-BF4B-839E-8EAFA4779556}" srcOrd="9" destOrd="0" presId="urn:microsoft.com/office/officeart/2005/8/layout/list1"/>
    <dgm:cxn modelId="{1B138774-A900-0547-A7CE-3607AE3A8201}" type="presParOf" srcId="{92477A27-1381-CE48-A2A3-D560836DFEB7}" destId="{EEB7EFA0-1135-C24D-B9BF-E93D8DA7D357}" srcOrd="10" destOrd="0" presId="urn:microsoft.com/office/officeart/2005/8/layout/list1"/>
    <dgm:cxn modelId="{855C808F-6674-9749-B09F-DD5C3FDD5E16}" type="presParOf" srcId="{92477A27-1381-CE48-A2A3-D560836DFEB7}" destId="{300AAE7A-BCCE-484B-A1C5-5542375FB580}" srcOrd="11" destOrd="0" presId="urn:microsoft.com/office/officeart/2005/8/layout/list1"/>
    <dgm:cxn modelId="{B4377C2D-8C2B-9141-9B3F-A440E1931597}" type="presParOf" srcId="{92477A27-1381-CE48-A2A3-D560836DFEB7}" destId="{93E32039-FB84-DF49-B477-99C2559FF9F3}" srcOrd="12" destOrd="0" presId="urn:microsoft.com/office/officeart/2005/8/layout/list1"/>
    <dgm:cxn modelId="{7B99E38E-0941-7C4E-A756-6AD7EF210F21}" type="presParOf" srcId="{93E32039-FB84-DF49-B477-99C2559FF9F3}" destId="{55AC10BF-B774-724F-B6AC-B0612A956A22}" srcOrd="0" destOrd="0" presId="urn:microsoft.com/office/officeart/2005/8/layout/list1"/>
    <dgm:cxn modelId="{B9A887A5-0737-1A4A-9C34-0226BAB445EA}" type="presParOf" srcId="{93E32039-FB84-DF49-B477-99C2559FF9F3}" destId="{BC419057-BE67-3B4F-95F3-79341BD47DD5}" srcOrd="1" destOrd="0" presId="urn:microsoft.com/office/officeart/2005/8/layout/list1"/>
    <dgm:cxn modelId="{72D57847-9453-1E4E-BAA3-7F09A49CF727}" type="presParOf" srcId="{92477A27-1381-CE48-A2A3-D560836DFEB7}" destId="{516D3BC3-C451-6C47-8F80-7236155E0040}" srcOrd="13" destOrd="0" presId="urn:microsoft.com/office/officeart/2005/8/layout/list1"/>
    <dgm:cxn modelId="{0099E51A-3BFC-7742-8C5C-B1A4314D6BA1}" type="presParOf" srcId="{92477A27-1381-CE48-A2A3-D560836DFEB7}" destId="{54439F09-AA5D-5E42-A88B-6B5C375A2DF9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ABACFC88-89B6-459E-8AB0-4F5734E71236}" type="doc">
      <dgm:prSet loTypeId="urn:microsoft.com/office/officeart/2005/8/layout/list1" loCatId="list" qsTypeId="urn:microsoft.com/office/officeart/2005/8/quickstyle/simple4" qsCatId="simple" csTypeId="urn:microsoft.com/office/officeart/2005/8/colors/colorful2" csCatId="colorful"/>
      <dgm:spPr/>
      <dgm:t>
        <a:bodyPr/>
        <a:lstStyle/>
        <a:p>
          <a:endParaRPr lang="en-US"/>
        </a:p>
      </dgm:t>
    </dgm:pt>
    <dgm:pt modelId="{E183FA6F-C06D-4F26-8CBB-D367E40650B1}">
      <dgm:prSet/>
      <dgm:spPr/>
      <dgm:t>
        <a:bodyPr/>
        <a:lstStyle/>
        <a:p>
          <a:r>
            <a:rPr lang="en-IN"/>
            <a:t>Public IaaS</a:t>
          </a:r>
          <a:endParaRPr lang="en-US"/>
        </a:p>
      </dgm:t>
    </dgm:pt>
    <dgm:pt modelId="{FCB096E3-FF3E-4B48-BAC9-3B15FF98F37B}" type="parTrans" cxnId="{099A4442-E731-4EAA-8715-C37DDB9D905A}">
      <dgm:prSet/>
      <dgm:spPr/>
      <dgm:t>
        <a:bodyPr/>
        <a:lstStyle/>
        <a:p>
          <a:endParaRPr lang="en-US"/>
        </a:p>
      </dgm:t>
    </dgm:pt>
    <dgm:pt modelId="{60C4DF6F-53B8-45BD-BCE5-821D18C1D56D}" type="sibTrans" cxnId="{099A4442-E731-4EAA-8715-C37DDB9D905A}">
      <dgm:prSet/>
      <dgm:spPr/>
      <dgm:t>
        <a:bodyPr/>
        <a:lstStyle/>
        <a:p>
          <a:endParaRPr lang="en-US"/>
        </a:p>
      </dgm:t>
    </dgm:pt>
    <dgm:pt modelId="{95FDC39D-458C-45CD-8ED9-DF8DF4D39931}">
      <dgm:prSet/>
      <dgm:spPr/>
      <dgm:t>
        <a:bodyPr/>
        <a:lstStyle/>
        <a:p>
          <a:r>
            <a:rPr lang="en-IN"/>
            <a:t>Native support in Rackspace, Digital Ocean,+++</a:t>
          </a:r>
          <a:endParaRPr lang="en-US"/>
        </a:p>
      </dgm:t>
    </dgm:pt>
    <dgm:pt modelId="{7C280FDC-A3FB-4D9F-B860-C8F95E8B7596}" type="parTrans" cxnId="{EAD30F63-4ACC-46DA-B27D-5C08B351ABDF}">
      <dgm:prSet/>
      <dgm:spPr/>
      <dgm:t>
        <a:bodyPr/>
        <a:lstStyle/>
        <a:p>
          <a:endParaRPr lang="en-US"/>
        </a:p>
      </dgm:t>
    </dgm:pt>
    <dgm:pt modelId="{CFB52BF6-BB50-4AAD-825B-9008785DA487}" type="sibTrans" cxnId="{EAD30F63-4ACC-46DA-B27D-5C08B351ABDF}">
      <dgm:prSet/>
      <dgm:spPr/>
      <dgm:t>
        <a:bodyPr/>
        <a:lstStyle/>
        <a:p>
          <a:endParaRPr lang="en-US"/>
        </a:p>
      </dgm:t>
    </dgm:pt>
    <dgm:pt modelId="{4C04FAEF-4217-48FD-9395-ADE2708BD271}">
      <dgm:prSet/>
      <dgm:spPr/>
      <dgm:t>
        <a:bodyPr/>
        <a:lstStyle/>
        <a:p>
          <a:r>
            <a:rPr lang="en-IN"/>
            <a:t>AMI (or equivalent) available for AWS &amp; other</a:t>
          </a:r>
          <a:endParaRPr lang="en-US"/>
        </a:p>
      </dgm:t>
    </dgm:pt>
    <dgm:pt modelId="{68456DAD-70C3-4F9D-AC95-9692CB9B1E24}" type="parTrans" cxnId="{E1DB0621-927A-431D-85E3-CF7FCB04007B}">
      <dgm:prSet/>
      <dgm:spPr/>
      <dgm:t>
        <a:bodyPr/>
        <a:lstStyle/>
        <a:p>
          <a:endParaRPr lang="en-US"/>
        </a:p>
      </dgm:t>
    </dgm:pt>
    <dgm:pt modelId="{8E4D0065-6A13-449E-8647-072C7794DE4A}" type="sibTrans" cxnId="{E1DB0621-927A-431D-85E3-CF7FCB04007B}">
      <dgm:prSet/>
      <dgm:spPr/>
      <dgm:t>
        <a:bodyPr/>
        <a:lstStyle/>
        <a:p>
          <a:endParaRPr lang="en-US"/>
        </a:p>
      </dgm:t>
    </dgm:pt>
    <dgm:pt modelId="{FE33D0A9-8888-446C-9BE4-6563C5CFA020}">
      <dgm:prSet/>
      <dgm:spPr/>
      <dgm:t>
        <a:bodyPr/>
        <a:lstStyle/>
        <a:p>
          <a:r>
            <a:rPr lang="en-IN"/>
            <a:t>DevOps Tools</a:t>
          </a:r>
          <a:endParaRPr lang="en-US"/>
        </a:p>
      </dgm:t>
    </dgm:pt>
    <dgm:pt modelId="{139B9B99-A754-4D0F-804E-D451BF3A3E36}" type="parTrans" cxnId="{A89E9788-8AB1-4EB6-A5FF-5AAB49671AD4}">
      <dgm:prSet/>
      <dgm:spPr/>
      <dgm:t>
        <a:bodyPr/>
        <a:lstStyle/>
        <a:p>
          <a:endParaRPr lang="en-US"/>
        </a:p>
      </dgm:t>
    </dgm:pt>
    <dgm:pt modelId="{D36A1B6F-69FC-4754-AB5D-019CDC237749}" type="sibTrans" cxnId="{A89E9788-8AB1-4EB6-A5FF-5AAB49671AD4}">
      <dgm:prSet/>
      <dgm:spPr/>
      <dgm:t>
        <a:bodyPr/>
        <a:lstStyle/>
        <a:p>
          <a:endParaRPr lang="en-US"/>
        </a:p>
      </dgm:t>
    </dgm:pt>
    <dgm:pt modelId="{61AC19F1-0286-44C8-A9ED-3A542544B03A}">
      <dgm:prSet/>
      <dgm:spPr/>
      <dgm:t>
        <a:bodyPr/>
        <a:lstStyle/>
        <a:p>
          <a:r>
            <a:rPr lang="en-IN"/>
            <a:t>Integrations with Chef, Puppet, Jenkins, Travis, Salt, Ansible +++</a:t>
          </a:r>
          <a:endParaRPr lang="en-US"/>
        </a:p>
      </dgm:t>
    </dgm:pt>
    <dgm:pt modelId="{4380CA27-4786-4B38-BD33-CDFEB8EBFE13}" type="parTrans" cxnId="{F0DEBA96-28A3-407B-9EF8-25EFCCF3F129}">
      <dgm:prSet/>
      <dgm:spPr/>
      <dgm:t>
        <a:bodyPr/>
        <a:lstStyle/>
        <a:p>
          <a:endParaRPr lang="en-US"/>
        </a:p>
      </dgm:t>
    </dgm:pt>
    <dgm:pt modelId="{FD9C29D9-9F02-4C42-9CAA-AD140EAE0865}" type="sibTrans" cxnId="{F0DEBA96-28A3-407B-9EF8-25EFCCF3F129}">
      <dgm:prSet/>
      <dgm:spPr/>
      <dgm:t>
        <a:bodyPr/>
        <a:lstStyle/>
        <a:p>
          <a:endParaRPr lang="en-US"/>
        </a:p>
      </dgm:t>
    </dgm:pt>
    <dgm:pt modelId="{D507245F-F69F-4966-9392-5DC0B5977C48}">
      <dgm:prSet/>
      <dgm:spPr/>
      <dgm:t>
        <a:bodyPr/>
        <a:lstStyle/>
        <a:p>
          <a:r>
            <a:rPr lang="en-IN"/>
            <a:t>Orchestration tools</a:t>
          </a:r>
          <a:endParaRPr lang="en-US"/>
        </a:p>
      </dgm:t>
    </dgm:pt>
    <dgm:pt modelId="{3CD4A042-00FC-4635-BB69-D69BAD31D0BC}" type="parTrans" cxnId="{3C70C76E-E5E8-4CC3-8441-ED3A967AAAFD}">
      <dgm:prSet/>
      <dgm:spPr/>
      <dgm:t>
        <a:bodyPr/>
        <a:lstStyle/>
        <a:p>
          <a:endParaRPr lang="en-US"/>
        </a:p>
      </dgm:t>
    </dgm:pt>
    <dgm:pt modelId="{AE8F6BD6-0FEF-4510-A0D4-0CB5AA7BD978}" type="sibTrans" cxnId="{3C70C76E-E5E8-4CC3-8441-ED3A967AAAFD}">
      <dgm:prSet/>
      <dgm:spPr/>
      <dgm:t>
        <a:bodyPr/>
        <a:lstStyle/>
        <a:p>
          <a:endParaRPr lang="en-US"/>
        </a:p>
      </dgm:t>
    </dgm:pt>
    <dgm:pt modelId="{96846445-808F-4616-86ED-1E28AED4C13D}">
      <dgm:prSet/>
      <dgm:spPr/>
      <dgm:t>
        <a:bodyPr/>
        <a:lstStyle/>
        <a:p>
          <a:r>
            <a:rPr lang="en-IN"/>
            <a:t>Mesos, Heat, ++</a:t>
          </a:r>
          <a:endParaRPr lang="en-US"/>
        </a:p>
      </dgm:t>
    </dgm:pt>
    <dgm:pt modelId="{7C249790-D7BB-46D8-B4C7-006B49D2A368}" type="parTrans" cxnId="{260BCEB0-08AE-4CC8-9D17-834C9C900B90}">
      <dgm:prSet/>
      <dgm:spPr/>
      <dgm:t>
        <a:bodyPr/>
        <a:lstStyle/>
        <a:p>
          <a:endParaRPr lang="en-US"/>
        </a:p>
      </dgm:t>
    </dgm:pt>
    <dgm:pt modelId="{115563D5-326D-47C2-8A1C-618A94499BC5}" type="sibTrans" cxnId="{260BCEB0-08AE-4CC8-9D17-834C9C900B90}">
      <dgm:prSet/>
      <dgm:spPr/>
      <dgm:t>
        <a:bodyPr/>
        <a:lstStyle/>
        <a:p>
          <a:endParaRPr lang="en-US"/>
        </a:p>
      </dgm:t>
    </dgm:pt>
    <dgm:pt modelId="{53949949-3B08-481E-9D81-055747076BBE}">
      <dgm:prSet/>
      <dgm:spPr/>
      <dgm:t>
        <a:bodyPr/>
        <a:lstStyle/>
        <a:p>
          <a:r>
            <a:rPr lang="en-IN"/>
            <a:t>Shipyard &amp; others purpose built for Docker</a:t>
          </a:r>
          <a:endParaRPr lang="en-US"/>
        </a:p>
      </dgm:t>
    </dgm:pt>
    <dgm:pt modelId="{8D00E822-528E-4E55-8445-3B404E9C7E70}" type="parTrans" cxnId="{1F205C68-7825-403D-80A2-7EA3BC9F0563}">
      <dgm:prSet/>
      <dgm:spPr/>
      <dgm:t>
        <a:bodyPr/>
        <a:lstStyle/>
        <a:p>
          <a:endParaRPr lang="en-US"/>
        </a:p>
      </dgm:t>
    </dgm:pt>
    <dgm:pt modelId="{A2E78FB2-EE7D-4502-8375-81E7E9BE27E3}" type="sibTrans" cxnId="{1F205C68-7825-403D-80A2-7EA3BC9F0563}">
      <dgm:prSet/>
      <dgm:spPr/>
      <dgm:t>
        <a:bodyPr/>
        <a:lstStyle/>
        <a:p>
          <a:endParaRPr lang="en-US"/>
        </a:p>
      </dgm:t>
    </dgm:pt>
    <dgm:pt modelId="{E1DC241C-AB4C-483A-B467-52E685741E74}">
      <dgm:prSet/>
      <dgm:spPr/>
      <dgm:t>
        <a:bodyPr/>
        <a:lstStyle/>
        <a:p>
          <a:r>
            <a:rPr lang="en-IN"/>
            <a:t>Applications</a:t>
          </a:r>
          <a:endParaRPr lang="en-US"/>
        </a:p>
      </dgm:t>
    </dgm:pt>
    <dgm:pt modelId="{89547473-4444-4C1A-A71A-3A0D7885A7AB}" type="parTrans" cxnId="{9CA45315-7D56-4AF9-B19F-73D3D4B2E992}">
      <dgm:prSet/>
      <dgm:spPr/>
      <dgm:t>
        <a:bodyPr/>
        <a:lstStyle/>
        <a:p>
          <a:endParaRPr lang="en-US"/>
        </a:p>
      </dgm:t>
    </dgm:pt>
    <dgm:pt modelId="{028642A4-A6F3-4F5B-9EF5-5AA12499E886}" type="sibTrans" cxnId="{9CA45315-7D56-4AF9-B19F-73D3D4B2E992}">
      <dgm:prSet/>
      <dgm:spPr/>
      <dgm:t>
        <a:bodyPr/>
        <a:lstStyle/>
        <a:p>
          <a:endParaRPr lang="en-US"/>
        </a:p>
      </dgm:t>
    </dgm:pt>
    <dgm:pt modelId="{C3055FB7-BAF6-4299-A12C-924F000FA94C}">
      <dgm:prSet/>
      <dgm:spPr/>
      <dgm:t>
        <a:bodyPr/>
        <a:lstStyle/>
        <a:p>
          <a:r>
            <a:rPr lang="en-IN"/>
            <a:t>1000’s of Dockerized applications available at index.docker.io</a:t>
          </a:r>
          <a:endParaRPr lang="en-US"/>
        </a:p>
      </dgm:t>
    </dgm:pt>
    <dgm:pt modelId="{93DEE8A3-B831-46D6-B7C0-1951E885FD54}" type="parTrans" cxnId="{1D1AE267-7DF8-4274-BB2D-49740B377F36}">
      <dgm:prSet/>
      <dgm:spPr/>
      <dgm:t>
        <a:bodyPr/>
        <a:lstStyle/>
        <a:p>
          <a:endParaRPr lang="en-US"/>
        </a:p>
      </dgm:t>
    </dgm:pt>
    <dgm:pt modelId="{0D53B74E-388A-471D-A12B-0E5D8AB5D724}" type="sibTrans" cxnId="{1D1AE267-7DF8-4274-BB2D-49740B377F36}">
      <dgm:prSet/>
      <dgm:spPr/>
      <dgm:t>
        <a:bodyPr/>
        <a:lstStyle/>
        <a:p>
          <a:endParaRPr lang="en-US"/>
        </a:p>
      </dgm:t>
    </dgm:pt>
    <dgm:pt modelId="{1558A4D9-7398-594F-A7A9-6977EFADA49F}" type="pres">
      <dgm:prSet presAssocID="{ABACFC88-89B6-459E-8AB0-4F5734E71236}" presName="linear" presStyleCnt="0">
        <dgm:presLayoutVars>
          <dgm:dir/>
          <dgm:animLvl val="lvl"/>
          <dgm:resizeHandles val="exact"/>
        </dgm:presLayoutVars>
      </dgm:prSet>
      <dgm:spPr/>
    </dgm:pt>
    <dgm:pt modelId="{EC58B0EF-BEB6-CE4B-944B-B3E5D4D22D15}" type="pres">
      <dgm:prSet presAssocID="{E183FA6F-C06D-4F26-8CBB-D367E40650B1}" presName="parentLin" presStyleCnt="0"/>
      <dgm:spPr/>
    </dgm:pt>
    <dgm:pt modelId="{AAB41F3A-8DB1-F94F-80EB-402344EDA992}" type="pres">
      <dgm:prSet presAssocID="{E183FA6F-C06D-4F26-8CBB-D367E40650B1}" presName="parentLeftMargin" presStyleLbl="node1" presStyleIdx="0" presStyleCnt="4"/>
      <dgm:spPr/>
    </dgm:pt>
    <dgm:pt modelId="{795BC9FE-92A0-9D4D-AD12-35B2F6A1F8E1}" type="pres">
      <dgm:prSet presAssocID="{E183FA6F-C06D-4F26-8CBB-D367E40650B1}" presName="parentText" presStyleLbl="node1" presStyleIdx="0" presStyleCnt="4">
        <dgm:presLayoutVars>
          <dgm:chMax val="0"/>
          <dgm:bulletEnabled val="1"/>
        </dgm:presLayoutVars>
      </dgm:prSet>
      <dgm:spPr/>
    </dgm:pt>
    <dgm:pt modelId="{32C365A6-2431-D546-BC2D-F2DA2C5F8C68}" type="pres">
      <dgm:prSet presAssocID="{E183FA6F-C06D-4F26-8CBB-D367E40650B1}" presName="negativeSpace" presStyleCnt="0"/>
      <dgm:spPr/>
    </dgm:pt>
    <dgm:pt modelId="{ED75F2F7-FFAE-DA41-BCC8-2567A7B41760}" type="pres">
      <dgm:prSet presAssocID="{E183FA6F-C06D-4F26-8CBB-D367E40650B1}" presName="childText" presStyleLbl="conFgAcc1" presStyleIdx="0" presStyleCnt="4">
        <dgm:presLayoutVars>
          <dgm:bulletEnabled val="1"/>
        </dgm:presLayoutVars>
      </dgm:prSet>
      <dgm:spPr/>
    </dgm:pt>
    <dgm:pt modelId="{867BAA09-AC00-6A4F-9EB1-FCB00407DEA4}" type="pres">
      <dgm:prSet presAssocID="{60C4DF6F-53B8-45BD-BCE5-821D18C1D56D}" presName="spaceBetweenRectangles" presStyleCnt="0"/>
      <dgm:spPr/>
    </dgm:pt>
    <dgm:pt modelId="{AAC2E67B-AF15-E54E-AA74-1F71D8A7BF51}" type="pres">
      <dgm:prSet presAssocID="{FE33D0A9-8888-446C-9BE4-6563C5CFA020}" presName="parentLin" presStyleCnt="0"/>
      <dgm:spPr/>
    </dgm:pt>
    <dgm:pt modelId="{0B19B015-C2CB-D949-A97D-4E3D5D647564}" type="pres">
      <dgm:prSet presAssocID="{FE33D0A9-8888-446C-9BE4-6563C5CFA020}" presName="parentLeftMargin" presStyleLbl="node1" presStyleIdx="0" presStyleCnt="4"/>
      <dgm:spPr/>
    </dgm:pt>
    <dgm:pt modelId="{F81CF39F-822F-0041-AF24-0194D356D4C7}" type="pres">
      <dgm:prSet presAssocID="{FE33D0A9-8888-446C-9BE4-6563C5CFA020}" presName="parentText" presStyleLbl="node1" presStyleIdx="1" presStyleCnt="4">
        <dgm:presLayoutVars>
          <dgm:chMax val="0"/>
          <dgm:bulletEnabled val="1"/>
        </dgm:presLayoutVars>
      </dgm:prSet>
      <dgm:spPr/>
    </dgm:pt>
    <dgm:pt modelId="{316E0CFA-0CF2-0147-A9B4-B4283F050C60}" type="pres">
      <dgm:prSet presAssocID="{FE33D0A9-8888-446C-9BE4-6563C5CFA020}" presName="negativeSpace" presStyleCnt="0"/>
      <dgm:spPr/>
    </dgm:pt>
    <dgm:pt modelId="{AB613B8A-F269-AA4A-B138-08393884960A}" type="pres">
      <dgm:prSet presAssocID="{FE33D0A9-8888-446C-9BE4-6563C5CFA020}" presName="childText" presStyleLbl="conFgAcc1" presStyleIdx="1" presStyleCnt="4">
        <dgm:presLayoutVars>
          <dgm:bulletEnabled val="1"/>
        </dgm:presLayoutVars>
      </dgm:prSet>
      <dgm:spPr/>
    </dgm:pt>
    <dgm:pt modelId="{401090AE-AC46-D546-B9D4-2C89599CC3B4}" type="pres">
      <dgm:prSet presAssocID="{D36A1B6F-69FC-4754-AB5D-019CDC237749}" presName="spaceBetweenRectangles" presStyleCnt="0"/>
      <dgm:spPr/>
    </dgm:pt>
    <dgm:pt modelId="{D209D3B3-36C3-284D-A536-7FD16682583E}" type="pres">
      <dgm:prSet presAssocID="{D507245F-F69F-4966-9392-5DC0B5977C48}" presName="parentLin" presStyleCnt="0"/>
      <dgm:spPr/>
    </dgm:pt>
    <dgm:pt modelId="{E744EB71-743F-A84E-9D55-A3B072524049}" type="pres">
      <dgm:prSet presAssocID="{D507245F-F69F-4966-9392-5DC0B5977C48}" presName="parentLeftMargin" presStyleLbl="node1" presStyleIdx="1" presStyleCnt="4"/>
      <dgm:spPr/>
    </dgm:pt>
    <dgm:pt modelId="{C073068B-1AB3-4648-B7AC-DD97F8579934}" type="pres">
      <dgm:prSet presAssocID="{D507245F-F69F-4966-9392-5DC0B5977C48}" presName="parentText" presStyleLbl="node1" presStyleIdx="2" presStyleCnt="4">
        <dgm:presLayoutVars>
          <dgm:chMax val="0"/>
          <dgm:bulletEnabled val="1"/>
        </dgm:presLayoutVars>
      </dgm:prSet>
      <dgm:spPr/>
    </dgm:pt>
    <dgm:pt modelId="{4F88B106-BA16-D04C-A026-313FE27EB130}" type="pres">
      <dgm:prSet presAssocID="{D507245F-F69F-4966-9392-5DC0B5977C48}" presName="negativeSpace" presStyleCnt="0"/>
      <dgm:spPr/>
    </dgm:pt>
    <dgm:pt modelId="{BB55B019-7EF5-5B47-AEAC-A0FAB1900DE4}" type="pres">
      <dgm:prSet presAssocID="{D507245F-F69F-4966-9392-5DC0B5977C48}" presName="childText" presStyleLbl="conFgAcc1" presStyleIdx="2" presStyleCnt="4">
        <dgm:presLayoutVars>
          <dgm:bulletEnabled val="1"/>
        </dgm:presLayoutVars>
      </dgm:prSet>
      <dgm:spPr/>
    </dgm:pt>
    <dgm:pt modelId="{752515F4-62E9-D544-A2F6-254C3E9CC6C9}" type="pres">
      <dgm:prSet presAssocID="{AE8F6BD6-0FEF-4510-A0D4-0CB5AA7BD978}" presName="spaceBetweenRectangles" presStyleCnt="0"/>
      <dgm:spPr/>
    </dgm:pt>
    <dgm:pt modelId="{975D5F87-F960-EB40-B312-504A25A68283}" type="pres">
      <dgm:prSet presAssocID="{E1DC241C-AB4C-483A-B467-52E685741E74}" presName="parentLin" presStyleCnt="0"/>
      <dgm:spPr/>
    </dgm:pt>
    <dgm:pt modelId="{C6D151EA-CF67-484F-BEFE-8D23AD9ABE53}" type="pres">
      <dgm:prSet presAssocID="{E1DC241C-AB4C-483A-B467-52E685741E74}" presName="parentLeftMargin" presStyleLbl="node1" presStyleIdx="2" presStyleCnt="4"/>
      <dgm:spPr/>
    </dgm:pt>
    <dgm:pt modelId="{D32749C7-D6E2-0B4F-B31F-BE21E5F95394}" type="pres">
      <dgm:prSet presAssocID="{E1DC241C-AB4C-483A-B467-52E685741E74}" presName="parentText" presStyleLbl="node1" presStyleIdx="3" presStyleCnt="4">
        <dgm:presLayoutVars>
          <dgm:chMax val="0"/>
          <dgm:bulletEnabled val="1"/>
        </dgm:presLayoutVars>
      </dgm:prSet>
      <dgm:spPr/>
    </dgm:pt>
    <dgm:pt modelId="{B1B23D98-1820-DF48-B56E-025EC80F8E95}" type="pres">
      <dgm:prSet presAssocID="{E1DC241C-AB4C-483A-B467-52E685741E74}" presName="negativeSpace" presStyleCnt="0"/>
      <dgm:spPr/>
    </dgm:pt>
    <dgm:pt modelId="{F8CF1940-0A34-1A43-907D-EFA9250B4F08}" type="pres">
      <dgm:prSet presAssocID="{E1DC241C-AB4C-483A-B467-52E685741E74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8BEA5E0E-FCF2-1E4B-81C3-90B33900CC71}" type="presOf" srcId="{ABACFC88-89B6-459E-8AB0-4F5734E71236}" destId="{1558A4D9-7398-594F-A7A9-6977EFADA49F}" srcOrd="0" destOrd="0" presId="urn:microsoft.com/office/officeart/2005/8/layout/list1"/>
    <dgm:cxn modelId="{9CA45315-7D56-4AF9-B19F-73D3D4B2E992}" srcId="{ABACFC88-89B6-459E-8AB0-4F5734E71236}" destId="{E1DC241C-AB4C-483A-B467-52E685741E74}" srcOrd="3" destOrd="0" parTransId="{89547473-4444-4C1A-A71A-3A0D7885A7AB}" sibTransId="{028642A4-A6F3-4F5B-9EF5-5AA12499E886}"/>
    <dgm:cxn modelId="{03B59517-FBE4-164D-838C-066095B1C0DA}" type="presOf" srcId="{FE33D0A9-8888-446C-9BE4-6563C5CFA020}" destId="{0B19B015-C2CB-D949-A97D-4E3D5D647564}" srcOrd="0" destOrd="0" presId="urn:microsoft.com/office/officeart/2005/8/layout/list1"/>
    <dgm:cxn modelId="{E1DB0621-927A-431D-85E3-CF7FCB04007B}" srcId="{E183FA6F-C06D-4F26-8CBB-D367E40650B1}" destId="{4C04FAEF-4217-48FD-9395-ADE2708BD271}" srcOrd="1" destOrd="0" parTransId="{68456DAD-70C3-4F9D-AC95-9692CB9B1E24}" sibTransId="{8E4D0065-6A13-449E-8647-072C7794DE4A}"/>
    <dgm:cxn modelId="{5ED48A27-F5B8-9943-9179-FFBCE0F80E92}" type="presOf" srcId="{95FDC39D-458C-45CD-8ED9-DF8DF4D39931}" destId="{ED75F2F7-FFAE-DA41-BCC8-2567A7B41760}" srcOrd="0" destOrd="0" presId="urn:microsoft.com/office/officeart/2005/8/layout/list1"/>
    <dgm:cxn modelId="{25C3C72C-368D-D743-842D-7C2408D65A46}" type="presOf" srcId="{C3055FB7-BAF6-4299-A12C-924F000FA94C}" destId="{F8CF1940-0A34-1A43-907D-EFA9250B4F08}" srcOrd="0" destOrd="0" presId="urn:microsoft.com/office/officeart/2005/8/layout/list1"/>
    <dgm:cxn modelId="{0AE78638-2417-884C-BC71-D4E83AE2F5F4}" type="presOf" srcId="{4C04FAEF-4217-48FD-9395-ADE2708BD271}" destId="{ED75F2F7-FFAE-DA41-BCC8-2567A7B41760}" srcOrd="0" destOrd="1" presId="urn:microsoft.com/office/officeart/2005/8/layout/list1"/>
    <dgm:cxn modelId="{099A4442-E731-4EAA-8715-C37DDB9D905A}" srcId="{ABACFC88-89B6-459E-8AB0-4F5734E71236}" destId="{E183FA6F-C06D-4F26-8CBB-D367E40650B1}" srcOrd="0" destOrd="0" parTransId="{FCB096E3-FF3E-4B48-BAC9-3B15FF98F37B}" sibTransId="{60C4DF6F-53B8-45BD-BCE5-821D18C1D56D}"/>
    <dgm:cxn modelId="{EAD30F63-4ACC-46DA-B27D-5C08B351ABDF}" srcId="{E183FA6F-C06D-4F26-8CBB-D367E40650B1}" destId="{95FDC39D-458C-45CD-8ED9-DF8DF4D39931}" srcOrd="0" destOrd="0" parTransId="{7C280FDC-A3FB-4D9F-B860-C8F95E8B7596}" sibTransId="{CFB52BF6-BB50-4AAD-825B-9008785DA487}"/>
    <dgm:cxn modelId="{B0F07463-DBFD-6844-9306-C0C238A5E7EF}" type="presOf" srcId="{FE33D0A9-8888-446C-9BE4-6563C5CFA020}" destId="{F81CF39F-822F-0041-AF24-0194D356D4C7}" srcOrd="1" destOrd="0" presId="urn:microsoft.com/office/officeart/2005/8/layout/list1"/>
    <dgm:cxn modelId="{1D1AE267-7DF8-4274-BB2D-49740B377F36}" srcId="{E1DC241C-AB4C-483A-B467-52E685741E74}" destId="{C3055FB7-BAF6-4299-A12C-924F000FA94C}" srcOrd="0" destOrd="0" parTransId="{93DEE8A3-B831-46D6-B7C0-1951E885FD54}" sibTransId="{0D53B74E-388A-471D-A12B-0E5D8AB5D724}"/>
    <dgm:cxn modelId="{1F205C68-7825-403D-80A2-7EA3BC9F0563}" srcId="{D507245F-F69F-4966-9392-5DC0B5977C48}" destId="{53949949-3B08-481E-9D81-055747076BBE}" srcOrd="1" destOrd="0" parTransId="{8D00E822-528E-4E55-8445-3B404E9C7E70}" sibTransId="{A2E78FB2-EE7D-4502-8375-81E7E9BE27E3}"/>
    <dgm:cxn modelId="{3C70C76E-E5E8-4CC3-8441-ED3A967AAAFD}" srcId="{ABACFC88-89B6-459E-8AB0-4F5734E71236}" destId="{D507245F-F69F-4966-9392-5DC0B5977C48}" srcOrd="2" destOrd="0" parTransId="{3CD4A042-00FC-4635-BB69-D69BAD31D0BC}" sibTransId="{AE8F6BD6-0FEF-4510-A0D4-0CB5AA7BD978}"/>
    <dgm:cxn modelId="{EE3F5976-DD1D-E342-8CB3-4FE7D6AAFA42}" type="presOf" srcId="{D507245F-F69F-4966-9392-5DC0B5977C48}" destId="{E744EB71-743F-A84E-9D55-A3B072524049}" srcOrd="0" destOrd="0" presId="urn:microsoft.com/office/officeart/2005/8/layout/list1"/>
    <dgm:cxn modelId="{304BFB82-7AA9-B34A-9705-B08A49C0A912}" type="presOf" srcId="{96846445-808F-4616-86ED-1E28AED4C13D}" destId="{BB55B019-7EF5-5B47-AEAC-A0FAB1900DE4}" srcOrd="0" destOrd="0" presId="urn:microsoft.com/office/officeart/2005/8/layout/list1"/>
    <dgm:cxn modelId="{A89E9788-8AB1-4EB6-A5FF-5AAB49671AD4}" srcId="{ABACFC88-89B6-459E-8AB0-4F5734E71236}" destId="{FE33D0A9-8888-446C-9BE4-6563C5CFA020}" srcOrd="1" destOrd="0" parTransId="{139B9B99-A754-4D0F-804E-D451BF3A3E36}" sibTransId="{D36A1B6F-69FC-4754-AB5D-019CDC237749}"/>
    <dgm:cxn modelId="{F0DEBA96-28A3-407B-9EF8-25EFCCF3F129}" srcId="{FE33D0A9-8888-446C-9BE4-6563C5CFA020}" destId="{61AC19F1-0286-44C8-A9ED-3A542544B03A}" srcOrd="0" destOrd="0" parTransId="{4380CA27-4786-4B38-BD33-CDFEB8EBFE13}" sibTransId="{FD9C29D9-9F02-4C42-9CAA-AD140EAE0865}"/>
    <dgm:cxn modelId="{FDD64BAC-8D62-2741-9703-215EF47C4CAF}" type="presOf" srcId="{E1DC241C-AB4C-483A-B467-52E685741E74}" destId="{C6D151EA-CF67-484F-BEFE-8D23AD9ABE53}" srcOrd="0" destOrd="0" presId="urn:microsoft.com/office/officeart/2005/8/layout/list1"/>
    <dgm:cxn modelId="{260BCEB0-08AE-4CC8-9D17-834C9C900B90}" srcId="{D507245F-F69F-4966-9392-5DC0B5977C48}" destId="{96846445-808F-4616-86ED-1E28AED4C13D}" srcOrd="0" destOrd="0" parTransId="{7C249790-D7BB-46D8-B4C7-006B49D2A368}" sibTransId="{115563D5-326D-47C2-8A1C-618A94499BC5}"/>
    <dgm:cxn modelId="{73509BD6-9AAA-1A46-9889-977B0FF71011}" type="presOf" srcId="{61AC19F1-0286-44C8-A9ED-3A542544B03A}" destId="{AB613B8A-F269-AA4A-B138-08393884960A}" srcOrd="0" destOrd="0" presId="urn:microsoft.com/office/officeart/2005/8/layout/list1"/>
    <dgm:cxn modelId="{566E37DA-C0A4-C748-AB24-13386D9B3B5D}" type="presOf" srcId="{E183FA6F-C06D-4F26-8CBB-D367E40650B1}" destId="{795BC9FE-92A0-9D4D-AD12-35B2F6A1F8E1}" srcOrd="1" destOrd="0" presId="urn:microsoft.com/office/officeart/2005/8/layout/list1"/>
    <dgm:cxn modelId="{2AF07CDB-022F-9643-84B4-AE377F0B3973}" type="presOf" srcId="{E1DC241C-AB4C-483A-B467-52E685741E74}" destId="{D32749C7-D6E2-0B4F-B31F-BE21E5F95394}" srcOrd="1" destOrd="0" presId="urn:microsoft.com/office/officeart/2005/8/layout/list1"/>
    <dgm:cxn modelId="{7CCCE0EB-46A5-A344-B076-B4267E9F77B7}" type="presOf" srcId="{E183FA6F-C06D-4F26-8CBB-D367E40650B1}" destId="{AAB41F3A-8DB1-F94F-80EB-402344EDA992}" srcOrd="0" destOrd="0" presId="urn:microsoft.com/office/officeart/2005/8/layout/list1"/>
    <dgm:cxn modelId="{C1298EFC-1BCE-784D-A954-66A9349AF984}" type="presOf" srcId="{53949949-3B08-481E-9D81-055747076BBE}" destId="{BB55B019-7EF5-5B47-AEAC-A0FAB1900DE4}" srcOrd="0" destOrd="1" presId="urn:microsoft.com/office/officeart/2005/8/layout/list1"/>
    <dgm:cxn modelId="{75EF93FE-FCD0-FA40-8DFA-A906DE87FB0E}" type="presOf" srcId="{D507245F-F69F-4966-9392-5DC0B5977C48}" destId="{C073068B-1AB3-4648-B7AC-DD97F8579934}" srcOrd="1" destOrd="0" presId="urn:microsoft.com/office/officeart/2005/8/layout/list1"/>
    <dgm:cxn modelId="{3EB45566-4065-D743-9D0D-DC780646E675}" type="presParOf" srcId="{1558A4D9-7398-594F-A7A9-6977EFADA49F}" destId="{EC58B0EF-BEB6-CE4B-944B-B3E5D4D22D15}" srcOrd="0" destOrd="0" presId="urn:microsoft.com/office/officeart/2005/8/layout/list1"/>
    <dgm:cxn modelId="{B05B2F9B-CA55-E349-9B20-8DF3671D1450}" type="presParOf" srcId="{EC58B0EF-BEB6-CE4B-944B-B3E5D4D22D15}" destId="{AAB41F3A-8DB1-F94F-80EB-402344EDA992}" srcOrd="0" destOrd="0" presId="urn:microsoft.com/office/officeart/2005/8/layout/list1"/>
    <dgm:cxn modelId="{0F4A2B56-C6EB-1A42-954B-87C78EDECF80}" type="presParOf" srcId="{EC58B0EF-BEB6-CE4B-944B-B3E5D4D22D15}" destId="{795BC9FE-92A0-9D4D-AD12-35B2F6A1F8E1}" srcOrd="1" destOrd="0" presId="urn:microsoft.com/office/officeart/2005/8/layout/list1"/>
    <dgm:cxn modelId="{992EB57F-F53F-2147-913E-F56F723EEBC8}" type="presParOf" srcId="{1558A4D9-7398-594F-A7A9-6977EFADA49F}" destId="{32C365A6-2431-D546-BC2D-F2DA2C5F8C68}" srcOrd="1" destOrd="0" presId="urn:microsoft.com/office/officeart/2005/8/layout/list1"/>
    <dgm:cxn modelId="{D7B0CD80-C743-724D-B117-EA79D92926FA}" type="presParOf" srcId="{1558A4D9-7398-594F-A7A9-6977EFADA49F}" destId="{ED75F2F7-FFAE-DA41-BCC8-2567A7B41760}" srcOrd="2" destOrd="0" presId="urn:microsoft.com/office/officeart/2005/8/layout/list1"/>
    <dgm:cxn modelId="{BF4386BD-29D6-4443-8C55-A0D451056A14}" type="presParOf" srcId="{1558A4D9-7398-594F-A7A9-6977EFADA49F}" destId="{867BAA09-AC00-6A4F-9EB1-FCB00407DEA4}" srcOrd="3" destOrd="0" presId="urn:microsoft.com/office/officeart/2005/8/layout/list1"/>
    <dgm:cxn modelId="{427AAE1F-9BA9-8046-B71B-8ECFC56D549E}" type="presParOf" srcId="{1558A4D9-7398-594F-A7A9-6977EFADA49F}" destId="{AAC2E67B-AF15-E54E-AA74-1F71D8A7BF51}" srcOrd="4" destOrd="0" presId="urn:microsoft.com/office/officeart/2005/8/layout/list1"/>
    <dgm:cxn modelId="{D53B9A91-F558-644C-AE5B-2CD8DFC6C9C9}" type="presParOf" srcId="{AAC2E67B-AF15-E54E-AA74-1F71D8A7BF51}" destId="{0B19B015-C2CB-D949-A97D-4E3D5D647564}" srcOrd="0" destOrd="0" presId="urn:microsoft.com/office/officeart/2005/8/layout/list1"/>
    <dgm:cxn modelId="{B96587A9-6556-7D40-B4A4-55D2F5B790E6}" type="presParOf" srcId="{AAC2E67B-AF15-E54E-AA74-1F71D8A7BF51}" destId="{F81CF39F-822F-0041-AF24-0194D356D4C7}" srcOrd="1" destOrd="0" presId="urn:microsoft.com/office/officeart/2005/8/layout/list1"/>
    <dgm:cxn modelId="{299D8450-5D10-5E48-A368-B2BBF73AEE2D}" type="presParOf" srcId="{1558A4D9-7398-594F-A7A9-6977EFADA49F}" destId="{316E0CFA-0CF2-0147-A9B4-B4283F050C60}" srcOrd="5" destOrd="0" presId="urn:microsoft.com/office/officeart/2005/8/layout/list1"/>
    <dgm:cxn modelId="{B9146059-4797-5B42-AEB5-8AEC03666898}" type="presParOf" srcId="{1558A4D9-7398-594F-A7A9-6977EFADA49F}" destId="{AB613B8A-F269-AA4A-B138-08393884960A}" srcOrd="6" destOrd="0" presId="urn:microsoft.com/office/officeart/2005/8/layout/list1"/>
    <dgm:cxn modelId="{BF9CE8A6-C6D9-9F48-9996-376789637B8A}" type="presParOf" srcId="{1558A4D9-7398-594F-A7A9-6977EFADA49F}" destId="{401090AE-AC46-D546-B9D4-2C89599CC3B4}" srcOrd="7" destOrd="0" presId="urn:microsoft.com/office/officeart/2005/8/layout/list1"/>
    <dgm:cxn modelId="{E6FC23CA-98DE-BC4A-8439-278F069B6EFA}" type="presParOf" srcId="{1558A4D9-7398-594F-A7A9-6977EFADA49F}" destId="{D209D3B3-36C3-284D-A536-7FD16682583E}" srcOrd="8" destOrd="0" presId="urn:microsoft.com/office/officeart/2005/8/layout/list1"/>
    <dgm:cxn modelId="{162C6D08-A79F-C947-86B1-B9448227F582}" type="presParOf" srcId="{D209D3B3-36C3-284D-A536-7FD16682583E}" destId="{E744EB71-743F-A84E-9D55-A3B072524049}" srcOrd="0" destOrd="0" presId="urn:microsoft.com/office/officeart/2005/8/layout/list1"/>
    <dgm:cxn modelId="{1E09E153-E8EC-8A4D-A0B1-38828DD75A19}" type="presParOf" srcId="{D209D3B3-36C3-284D-A536-7FD16682583E}" destId="{C073068B-1AB3-4648-B7AC-DD97F8579934}" srcOrd="1" destOrd="0" presId="urn:microsoft.com/office/officeart/2005/8/layout/list1"/>
    <dgm:cxn modelId="{B8C492C4-9647-344C-B50D-AFF60696CF03}" type="presParOf" srcId="{1558A4D9-7398-594F-A7A9-6977EFADA49F}" destId="{4F88B106-BA16-D04C-A026-313FE27EB130}" srcOrd="9" destOrd="0" presId="urn:microsoft.com/office/officeart/2005/8/layout/list1"/>
    <dgm:cxn modelId="{11B0014F-59E9-F940-9B4B-867AE9AFCBEB}" type="presParOf" srcId="{1558A4D9-7398-594F-A7A9-6977EFADA49F}" destId="{BB55B019-7EF5-5B47-AEAC-A0FAB1900DE4}" srcOrd="10" destOrd="0" presId="urn:microsoft.com/office/officeart/2005/8/layout/list1"/>
    <dgm:cxn modelId="{42C1E510-EB3F-DF4F-ABC6-60DDDDF1F0F7}" type="presParOf" srcId="{1558A4D9-7398-594F-A7A9-6977EFADA49F}" destId="{752515F4-62E9-D544-A2F6-254C3E9CC6C9}" srcOrd="11" destOrd="0" presId="urn:microsoft.com/office/officeart/2005/8/layout/list1"/>
    <dgm:cxn modelId="{8F8ECEB2-6F53-9C49-93D4-D058D9ADC63F}" type="presParOf" srcId="{1558A4D9-7398-594F-A7A9-6977EFADA49F}" destId="{975D5F87-F960-EB40-B312-504A25A68283}" srcOrd="12" destOrd="0" presId="urn:microsoft.com/office/officeart/2005/8/layout/list1"/>
    <dgm:cxn modelId="{77377730-C83A-EC47-8ECC-E62134D8AD2E}" type="presParOf" srcId="{975D5F87-F960-EB40-B312-504A25A68283}" destId="{C6D151EA-CF67-484F-BEFE-8D23AD9ABE53}" srcOrd="0" destOrd="0" presId="urn:microsoft.com/office/officeart/2005/8/layout/list1"/>
    <dgm:cxn modelId="{9992E0F4-6589-B746-B495-3DF679DAD6B2}" type="presParOf" srcId="{975D5F87-F960-EB40-B312-504A25A68283}" destId="{D32749C7-D6E2-0B4F-B31F-BE21E5F95394}" srcOrd="1" destOrd="0" presId="urn:microsoft.com/office/officeart/2005/8/layout/list1"/>
    <dgm:cxn modelId="{A7F23816-6F85-1541-8207-378B424BA20F}" type="presParOf" srcId="{1558A4D9-7398-594F-A7A9-6977EFADA49F}" destId="{B1B23D98-1820-DF48-B56E-025EC80F8E95}" srcOrd="13" destOrd="0" presId="urn:microsoft.com/office/officeart/2005/8/layout/list1"/>
    <dgm:cxn modelId="{8A6FEC32-9A5C-3A47-A514-EEB05D16ED40}" type="presParOf" srcId="{1558A4D9-7398-594F-A7A9-6977EFADA49F}" destId="{F8CF1940-0A34-1A43-907D-EFA9250B4F08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B444F94C-3442-47E8-BDAE-5C74C5EDE5BA}" type="doc">
      <dgm:prSet loTypeId="urn:microsoft.com/office/officeart/2018/5/layout/CenteredIconLabelDescriptionList" loCatId="icon" qsTypeId="urn:microsoft.com/office/officeart/2005/8/quickstyle/simple1" qsCatId="simple" csTypeId="urn:microsoft.com/office/officeart/2018/5/colors/Iconchunking_neutralbg_accent0_3" csCatId="mainScheme" phldr="1"/>
      <dgm:spPr/>
      <dgm:t>
        <a:bodyPr/>
        <a:lstStyle/>
        <a:p>
          <a:endParaRPr lang="en-US"/>
        </a:p>
      </dgm:t>
    </dgm:pt>
    <dgm:pt modelId="{C0F8A71A-40CB-48FE-A3E6-747EDD22E7B9}">
      <dgm:prSet/>
      <dgm:spPr/>
      <dgm:t>
        <a:bodyPr/>
        <a:lstStyle/>
        <a:p>
          <a:pPr>
            <a:defRPr b="1"/>
          </a:pPr>
          <a:r>
            <a:rPr lang="en-IN">
              <a:hlinkClick xmlns:r="http://schemas.openxmlformats.org/officeDocument/2006/relationships" r:id="rId1"/>
            </a:rPr>
            <a:t>www.docker.io</a:t>
          </a:r>
          <a:endParaRPr lang="en-US"/>
        </a:p>
      </dgm:t>
    </dgm:pt>
    <dgm:pt modelId="{E5B2E89B-89FA-45CB-B5C9-BE4652D60438}" type="parTrans" cxnId="{374292E4-1C4C-46F9-BEFC-F204C4B3815C}">
      <dgm:prSet/>
      <dgm:spPr/>
      <dgm:t>
        <a:bodyPr/>
        <a:lstStyle/>
        <a:p>
          <a:endParaRPr lang="en-US"/>
        </a:p>
      </dgm:t>
    </dgm:pt>
    <dgm:pt modelId="{614C39ED-5E63-4373-A752-54919C6411EC}" type="sibTrans" cxnId="{374292E4-1C4C-46F9-BEFC-F204C4B3815C}">
      <dgm:prSet/>
      <dgm:spPr/>
      <dgm:t>
        <a:bodyPr/>
        <a:lstStyle/>
        <a:p>
          <a:endParaRPr lang="en-US"/>
        </a:p>
      </dgm:t>
    </dgm:pt>
    <dgm:pt modelId="{A5E35E0C-E5B3-484F-97FF-835189B3CBDF}">
      <dgm:prSet/>
      <dgm:spPr/>
      <dgm:t>
        <a:bodyPr/>
        <a:lstStyle/>
        <a:p>
          <a:r>
            <a:rPr lang="en-IN"/>
            <a:t>Documentation</a:t>
          </a:r>
          <a:endParaRPr lang="en-US"/>
        </a:p>
      </dgm:t>
    </dgm:pt>
    <dgm:pt modelId="{1F301994-7914-4F06-89BB-FCDE1CECE305}" type="parTrans" cxnId="{AFF70731-5B82-4AA0-AE17-18E557C4451F}">
      <dgm:prSet/>
      <dgm:spPr/>
      <dgm:t>
        <a:bodyPr/>
        <a:lstStyle/>
        <a:p>
          <a:endParaRPr lang="en-US"/>
        </a:p>
      </dgm:t>
    </dgm:pt>
    <dgm:pt modelId="{080F8CEB-7B2C-4C77-8486-47588C05A302}" type="sibTrans" cxnId="{AFF70731-5B82-4AA0-AE17-18E557C4451F}">
      <dgm:prSet/>
      <dgm:spPr/>
      <dgm:t>
        <a:bodyPr/>
        <a:lstStyle/>
        <a:p>
          <a:endParaRPr lang="en-US"/>
        </a:p>
      </dgm:t>
    </dgm:pt>
    <dgm:pt modelId="{91AF9F48-8379-40F3-BC9E-8882CC39D13F}">
      <dgm:prSet/>
      <dgm:spPr/>
      <dgm:t>
        <a:bodyPr/>
        <a:lstStyle/>
        <a:p>
          <a:r>
            <a:rPr lang="en-IN"/>
            <a:t>Getting started (tutorial, installation, guide, etc)</a:t>
          </a:r>
          <a:endParaRPr lang="en-US"/>
        </a:p>
      </dgm:t>
    </dgm:pt>
    <dgm:pt modelId="{EE086B13-670B-4BDF-931E-52EC762B81E8}" type="parTrans" cxnId="{2478294D-762E-4636-B725-E20123E25424}">
      <dgm:prSet/>
      <dgm:spPr/>
      <dgm:t>
        <a:bodyPr/>
        <a:lstStyle/>
        <a:p>
          <a:endParaRPr lang="en-US"/>
        </a:p>
      </dgm:t>
    </dgm:pt>
    <dgm:pt modelId="{E9A5EE39-9761-42A2-808E-CEF9103E03E0}" type="sibTrans" cxnId="{2478294D-762E-4636-B725-E20123E25424}">
      <dgm:prSet/>
      <dgm:spPr/>
      <dgm:t>
        <a:bodyPr/>
        <a:lstStyle/>
        <a:p>
          <a:endParaRPr lang="en-US"/>
        </a:p>
      </dgm:t>
    </dgm:pt>
    <dgm:pt modelId="{E849246B-8762-47AA-A1F2-43DCED22DAC5}">
      <dgm:prSet/>
      <dgm:spPr/>
      <dgm:t>
        <a:bodyPr/>
        <a:lstStyle/>
        <a:p>
          <a:r>
            <a:rPr lang="en-IN"/>
            <a:t>Introductory </a:t>
          </a:r>
          <a:r>
            <a:rPr lang="en-IN">
              <a:hlinkClick xmlns:r="http://schemas.openxmlformats.org/officeDocument/2006/relationships" r:id="rId2"/>
            </a:rPr>
            <a:t>whitepaper</a:t>
          </a:r>
          <a:endParaRPr lang="en-US"/>
        </a:p>
      </dgm:t>
    </dgm:pt>
    <dgm:pt modelId="{5F534EAB-16A9-4AA0-9071-35D15C667243}" type="parTrans" cxnId="{955402DA-5981-43C2-83A9-004F431D277D}">
      <dgm:prSet/>
      <dgm:spPr/>
      <dgm:t>
        <a:bodyPr/>
        <a:lstStyle/>
        <a:p>
          <a:endParaRPr lang="en-US"/>
        </a:p>
      </dgm:t>
    </dgm:pt>
    <dgm:pt modelId="{04DEAB48-5327-49CF-A9C8-142FDA89DA0D}" type="sibTrans" cxnId="{955402DA-5981-43C2-83A9-004F431D277D}">
      <dgm:prSet/>
      <dgm:spPr/>
      <dgm:t>
        <a:bodyPr/>
        <a:lstStyle/>
        <a:p>
          <a:endParaRPr lang="en-US"/>
        </a:p>
      </dgm:t>
    </dgm:pt>
    <dgm:pt modelId="{B938B279-0039-4D6E-B733-C709601120CB}">
      <dgm:prSet/>
      <dgm:spPr/>
      <dgm:t>
        <a:bodyPr/>
        <a:lstStyle/>
        <a:p>
          <a:pPr>
            <a:defRPr b="1"/>
          </a:pPr>
          <a:r>
            <a:rPr lang="en-IN"/>
            <a:t>Github: </a:t>
          </a:r>
          <a:r>
            <a:rPr lang="en-IN">
              <a:hlinkClick xmlns:r="http://schemas.openxmlformats.org/officeDocument/2006/relationships" r:id="rId3"/>
            </a:rPr>
            <a:t>dotcloud/docker</a:t>
          </a:r>
          <a:endParaRPr lang="en-US"/>
        </a:p>
      </dgm:t>
    </dgm:pt>
    <dgm:pt modelId="{65EDD7D1-0089-4D9F-85D1-D98B1349D99B}" type="parTrans" cxnId="{9DFAB892-2328-4991-AC76-9C3F5E8C17E3}">
      <dgm:prSet/>
      <dgm:spPr/>
      <dgm:t>
        <a:bodyPr/>
        <a:lstStyle/>
        <a:p>
          <a:endParaRPr lang="en-US"/>
        </a:p>
      </dgm:t>
    </dgm:pt>
    <dgm:pt modelId="{0CE7B492-3DEF-4B5A-BAF4-B749A82E57B5}" type="sibTrans" cxnId="{9DFAB892-2328-4991-AC76-9C3F5E8C17E3}">
      <dgm:prSet/>
      <dgm:spPr/>
      <dgm:t>
        <a:bodyPr/>
        <a:lstStyle/>
        <a:p>
          <a:endParaRPr lang="en-US"/>
        </a:p>
      </dgm:t>
    </dgm:pt>
    <dgm:pt modelId="{5C10607C-F176-4994-A2FF-FB39F78191A1}">
      <dgm:prSet/>
      <dgm:spPr/>
      <dgm:t>
        <a:bodyPr/>
        <a:lstStyle/>
        <a:p>
          <a:pPr>
            <a:defRPr b="1"/>
          </a:pPr>
          <a:r>
            <a:rPr lang="en-IN"/>
            <a:t>IRC: freenode #docker</a:t>
          </a:r>
          <a:endParaRPr lang="en-US"/>
        </a:p>
      </dgm:t>
    </dgm:pt>
    <dgm:pt modelId="{2030FE63-3690-4F65-9B60-49BDABA56D41}" type="parTrans" cxnId="{98B3DFD8-EC8D-4C10-8AB5-D9232C8E242D}">
      <dgm:prSet/>
      <dgm:spPr/>
      <dgm:t>
        <a:bodyPr/>
        <a:lstStyle/>
        <a:p>
          <a:endParaRPr lang="en-US"/>
        </a:p>
      </dgm:t>
    </dgm:pt>
    <dgm:pt modelId="{419CEE41-D172-4E3C-A5E1-9CD18211479D}" type="sibTrans" cxnId="{98B3DFD8-EC8D-4C10-8AB5-D9232C8E242D}">
      <dgm:prSet/>
      <dgm:spPr/>
      <dgm:t>
        <a:bodyPr/>
        <a:lstStyle/>
        <a:p>
          <a:endParaRPr lang="en-US"/>
        </a:p>
      </dgm:t>
    </dgm:pt>
    <dgm:pt modelId="{756BBAE6-F000-4585-AE5E-AEDE294CA1D1}">
      <dgm:prSet/>
      <dgm:spPr/>
      <dgm:t>
        <a:bodyPr/>
        <a:lstStyle/>
        <a:p>
          <a:pPr>
            <a:defRPr b="1"/>
          </a:pPr>
          <a:r>
            <a:rPr lang="en-IN"/>
            <a:t>Google Group: </a:t>
          </a:r>
          <a:r>
            <a:rPr lang="en-IN">
              <a:hlinkClick xmlns:r="http://schemas.openxmlformats.org/officeDocument/2006/relationships" r:id="rId4"/>
            </a:rPr>
            <a:t>docker-user</a:t>
          </a:r>
          <a:endParaRPr lang="en-US"/>
        </a:p>
      </dgm:t>
    </dgm:pt>
    <dgm:pt modelId="{BEDA7863-038D-4134-83F4-EAEF46EC2030}" type="parTrans" cxnId="{C8900AA4-D6DA-4D72-9EE8-A966A47CD2EC}">
      <dgm:prSet/>
      <dgm:spPr/>
      <dgm:t>
        <a:bodyPr/>
        <a:lstStyle/>
        <a:p>
          <a:endParaRPr lang="en-US"/>
        </a:p>
      </dgm:t>
    </dgm:pt>
    <dgm:pt modelId="{6241D8C3-C5C3-4029-BBDB-6C7572228410}" type="sibTrans" cxnId="{C8900AA4-D6DA-4D72-9EE8-A966A47CD2EC}">
      <dgm:prSet/>
      <dgm:spPr/>
      <dgm:t>
        <a:bodyPr/>
        <a:lstStyle/>
        <a:p>
          <a:endParaRPr lang="en-US"/>
        </a:p>
      </dgm:t>
    </dgm:pt>
    <dgm:pt modelId="{6FE1B380-2268-4E0F-9C61-B3CFD1EA5B8A}">
      <dgm:prSet/>
      <dgm:spPr/>
      <dgm:t>
        <a:bodyPr/>
        <a:lstStyle/>
        <a:p>
          <a:pPr>
            <a:defRPr b="1"/>
          </a:pPr>
          <a:r>
            <a:rPr lang="en-IN"/>
            <a:t>Twitter: </a:t>
          </a:r>
          <a:r>
            <a:rPr lang="en-IN">
              <a:hlinkClick xmlns:r="http://schemas.openxmlformats.org/officeDocument/2006/relationships" r:id="rId5"/>
            </a:rPr>
            <a:t>@docker</a:t>
          </a:r>
          <a:endParaRPr lang="en-US"/>
        </a:p>
      </dgm:t>
    </dgm:pt>
    <dgm:pt modelId="{CC4FB79D-32AD-44AC-B6B8-4CECBA490EB8}" type="parTrans" cxnId="{92B2028E-3CBA-4B3F-9B93-B5BA2BFAB9DC}">
      <dgm:prSet/>
      <dgm:spPr/>
      <dgm:t>
        <a:bodyPr/>
        <a:lstStyle/>
        <a:p>
          <a:endParaRPr lang="en-US"/>
        </a:p>
      </dgm:t>
    </dgm:pt>
    <dgm:pt modelId="{54E8E500-EB6E-41A2-9749-5D348950EC9E}" type="sibTrans" cxnId="{92B2028E-3CBA-4B3F-9B93-B5BA2BFAB9DC}">
      <dgm:prSet/>
      <dgm:spPr/>
      <dgm:t>
        <a:bodyPr/>
        <a:lstStyle/>
        <a:p>
          <a:endParaRPr lang="en-US"/>
        </a:p>
      </dgm:t>
    </dgm:pt>
    <dgm:pt modelId="{C9C1BB16-DC5A-4269-9818-B9AD989D0447}">
      <dgm:prSet/>
      <dgm:spPr/>
      <dgm:t>
        <a:bodyPr/>
        <a:lstStyle/>
        <a:p>
          <a:pPr>
            <a:defRPr b="1"/>
          </a:pPr>
          <a:r>
            <a:rPr lang="en-IN"/>
            <a:t>Meetups: </a:t>
          </a:r>
          <a:r>
            <a:rPr lang="en-IN">
              <a:hlinkClick xmlns:r="http://schemas.openxmlformats.org/officeDocument/2006/relationships" r:id="rId6"/>
            </a:rPr>
            <a:t>www.docker.io/meetups</a:t>
          </a:r>
          <a:endParaRPr lang="en-US"/>
        </a:p>
      </dgm:t>
    </dgm:pt>
    <dgm:pt modelId="{C2933D2D-E249-4A79-94D9-9351C325B659}" type="parTrans" cxnId="{650E710F-38C9-4E22-A5BD-8225713B8906}">
      <dgm:prSet/>
      <dgm:spPr/>
      <dgm:t>
        <a:bodyPr/>
        <a:lstStyle/>
        <a:p>
          <a:endParaRPr lang="en-US"/>
        </a:p>
      </dgm:t>
    </dgm:pt>
    <dgm:pt modelId="{3E2A4C7C-AD6C-4846-8ACB-381EF1BCD166}" type="sibTrans" cxnId="{650E710F-38C9-4E22-A5BD-8225713B8906}">
      <dgm:prSet/>
      <dgm:spPr/>
      <dgm:t>
        <a:bodyPr/>
        <a:lstStyle/>
        <a:p>
          <a:endParaRPr lang="en-US"/>
        </a:p>
      </dgm:t>
    </dgm:pt>
    <dgm:pt modelId="{52AC463A-6DE9-4F8C-9ED2-5CE73207786C}" type="pres">
      <dgm:prSet presAssocID="{B444F94C-3442-47E8-BDAE-5C74C5EDE5BA}" presName="root" presStyleCnt="0">
        <dgm:presLayoutVars>
          <dgm:dir/>
          <dgm:resizeHandles val="exact"/>
        </dgm:presLayoutVars>
      </dgm:prSet>
      <dgm:spPr/>
    </dgm:pt>
    <dgm:pt modelId="{23641A09-9ED5-4FD7-9616-1A8EB1AF1049}" type="pres">
      <dgm:prSet presAssocID="{C0F8A71A-40CB-48FE-A3E6-747EDD22E7B9}" presName="compNode" presStyleCnt="0"/>
      <dgm:spPr/>
    </dgm:pt>
    <dgm:pt modelId="{1E71866A-A64F-4CFC-9FB6-24F3D30E47C5}" type="pres">
      <dgm:prSet presAssocID="{C0F8A71A-40CB-48FE-A3E6-747EDD22E7B9}" presName="iconRect" presStyleLbl="node1" presStyleIdx="0" presStyleCnt="6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Document"/>
        </a:ext>
      </dgm:extLst>
    </dgm:pt>
    <dgm:pt modelId="{AB4CA613-0FB5-4F52-BE74-5B6C69F0DDC1}" type="pres">
      <dgm:prSet presAssocID="{C0F8A71A-40CB-48FE-A3E6-747EDD22E7B9}" presName="iconSpace" presStyleCnt="0"/>
      <dgm:spPr/>
    </dgm:pt>
    <dgm:pt modelId="{3AE15DD0-C3F1-4601-B462-6E5F94F34A48}" type="pres">
      <dgm:prSet presAssocID="{C0F8A71A-40CB-48FE-A3E6-747EDD22E7B9}" presName="parTx" presStyleLbl="revTx" presStyleIdx="0" presStyleCnt="12">
        <dgm:presLayoutVars>
          <dgm:chMax val="0"/>
          <dgm:chPref val="0"/>
        </dgm:presLayoutVars>
      </dgm:prSet>
      <dgm:spPr/>
    </dgm:pt>
    <dgm:pt modelId="{CF4EFC6B-169D-4A58-83CD-831F1D87E2D8}" type="pres">
      <dgm:prSet presAssocID="{C0F8A71A-40CB-48FE-A3E6-747EDD22E7B9}" presName="txSpace" presStyleCnt="0"/>
      <dgm:spPr/>
    </dgm:pt>
    <dgm:pt modelId="{1B4DC659-492C-47D8-A5BD-321C8CE89B0D}" type="pres">
      <dgm:prSet presAssocID="{C0F8A71A-40CB-48FE-A3E6-747EDD22E7B9}" presName="desTx" presStyleLbl="revTx" presStyleIdx="1" presStyleCnt="12">
        <dgm:presLayoutVars/>
      </dgm:prSet>
      <dgm:spPr/>
    </dgm:pt>
    <dgm:pt modelId="{B503D9A5-96D5-4B0B-AB7D-31B507692952}" type="pres">
      <dgm:prSet presAssocID="{614C39ED-5E63-4373-A752-54919C6411EC}" presName="sibTrans" presStyleCnt="0"/>
      <dgm:spPr/>
    </dgm:pt>
    <dgm:pt modelId="{78DEADA4-1BFA-4FA4-832F-907F8B7386B5}" type="pres">
      <dgm:prSet presAssocID="{B938B279-0039-4D6E-B733-C709601120CB}" presName="compNode" presStyleCnt="0"/>
      <dgm:spPr/>
    </dgm:pt>
    <dgm:pt modelId="{AEC0D05A-47AE-4E14-BCEC-1147A7B344A8}" type="pres">
      <dgm:prSet presAssocID="{B938B279-0039-4D6E-B733-C709601120CB}" presName="iconRect" presStyleLbl="node1" presStyleIdx="1" presStyleCnt="6"/>
      <dgm:spPr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Shredder"/>
        </a:ext>
      </dgm:extLst>
    </dgm:pt>
    <dgm:pt modelId="{965B7D99-1B8C-493C-89FE-85838D4900CC}" type="pres">
      <dgm:prSet presAssocID="{B938B279-0039-4D6E-B733-C709601120CB}" presName="iconSpace" presStyleCnt="0"/>
      <dgm:spPr/>
    </dgm:pt>
    <dgm:pt modelId="{2D35716B-C0BE-4D96-ABAF-E5755FD62DD2}" type="pres">
      <dgm:prSet presAssocID="{B938B279-0039-4D6E-B733-C709601120CB}" presName="parTx" presStyleLbl="revTx" presStyleIdx="2" presStyleCnt="12">
        <dgm:presLayoutVars>
          <dgm:chMax val="0"/>
          <dgm:chPref val="0"/>
        </dgm:presLayoutVars>
      </dgm:prSet>
      <dgm:spPr/>
    </dgm:pt>
    <dgm:pt modelId="{2807BD50-8106-4DC5-8DB0-1318F2973381}" type="pres">
      <dgm:prSet presAssocID="{B938B279-0039-4D6E-B733-C709601120CB}" presName="txSpace" presStyleCnt="0"/>
      <dgm:spPr/>
    </dgm:pt>
    <dgm:pt modelId="{A5138715-4AC7-4F6C-BF55-032EBAA76508}" type="pres">
      <dgm:prSet presAssocID="{B938B279-0039-4D6E-B733-C709601120CB}" presName="desTx" presStyleLbl="revTx" presStyleIdx="3" presStyleCnt="12">
        <dgm:presLayoutVars/>
      </dgm:prSet>
      <dgm:spPr/>
    </dgm:pt>
    <dgm:pt modelId="{9A95B9E5-58AB-4FEB-94E6-1C9855212C64}" type="pres">
      <dgm:prSet presAssocID="{0CE7B492-3DEF-4B5A-BAF4-B749A82E57B5}" presName="sibTrans" presStyleCnt="0"/>
      <dgm:spPr/>
    </dgm:pt>
    <dgm:pt modelId="{8E1D4123-B6BF-43EF-855A-6EE7A839FECD}" type="pres">
      <dgm:prSet presAssocID="{5C10607C-F176-4994-A2FF-FB39F78191A1}" presName="compNode" presStyleCnt="0"/>
      <dgm:spPr/>
    </dgm:pt>
    <dgm:pt modelId="{3B4004FA-AD43-4787-AC03-6FE9BBAAB150}" type="pres">
      <dgm:prSet presAssocID="{5C10607C-F176-4994-A2FF-FB39F78191A1}" presName="iconRect" presStyleLbl="node1" presStyleIdx="2" presStyleCnt="6"/>
      <dgm:spPr>
        <a:blipFill>
          <a:blip xmlns:r="http://schemas.openxmlformats.org/officeDocument/2006/relationships"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Disconnected"/>
        </a:ext>
      </dgm:extLst>
    </dgm:pt>
    <dgm:pt modelId="{A27F1961-5856-44D4-B13C-49F7AFBA92E0}" type="pres">
      <dgm:prSet presAssocID="{5C10607C-F176-4994-A2FF-FB39F78191A1}" presName="iconSpace" presStyleCnt="0"/>
      <dgm:spPr/>
    </dgm:pt>
    <dgm:pt modelId="{B7A078D3-26A3-42E5-BAFC-327649D1ED8C}" type="pres">
      <dgm:prSet presAssocID="{5C10607C-F176-4994-A2FF-FB39F78191A1}" presName="parTx" presStyleLbl="revTx" presStyleIdx="4" presStyleCnt="12">
        <dgm:presLayoutVars>
          <dgm:chMax val="0"/>
          <dgm:chPref val="0"/>
        </dgm:presLayoutVars>
      </dgm:prSet>
      <dgm:spPr/>
    </dgm:pt>
    <dgm:pt modelId="{1D898412-2005-4D07-8DC2-FD4744D04A51}" type="pres">
      <dgm:prSet presAssocID="{5C10607C-F176-4994-A2FF-FB39F78191A1}" presName="txSpace" presStyleCnt="0"/>
      <dgm:spPr/>
    </dgm:pt>
    <dgm:pt modelId="{F1B1D4A3-0803-44C0-B713-2BD228BAEAB2}" type="pres">
      <dgm:prSet presAssocID="{5C10607C-F176-4994-A2FF-FB39F78191A1}" presName="desTx" presStyleLbl="revTx" presStyleIdx="5" presStyleCnt="12">
        <dgm:presLayoutVars/>
      </dgm:prSet>
      <dgm:spPr/>
    </dgm:pt>
    <dgm:pt modelId="{690F3934-EC7A-4F21-B5C7-3224857024CC}" type="pres">
      <dgm:prSet presAssocID="{419CEE41-D172-4E3C-A5E1-9CD18211479D}" presName="sibTrans" presStyleCnt="0"/>
      <dgm:spPr/>
    </dgm:pt>
    <dgm:pt modelId="{D5948C4B-CD23-49D7-A38B-9796AA99D695}" type="pres">
      <dgm:prSet presAssocID="{756BBAE6-F000-4585-AE5E-AEDE294CA1D1}" presName="compNode" presStyleCnt="0"/>
      <dgm:spPr/>
    </dgm:pt>
    <dgm:pt modelId="{B754958D-7D7D-400B-9AA0-8F49BAF1C4C3}" type="pres">
      <dgm:prSet presAssocID="{756BBAE6-F000-4585-AE5E-AEDE294CA1D1}" presName="iconRect" presStyleLbl="node1" presStyleIdx="3" presStyleCnt="6"/>
      <dgm:spPr>
        <a:blipFill>
          <a:blip xmlns:r="http://schemas.openxmlformats.org/officeDocument/2006/relationships"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Target Audience"/>
        </a:ext>
      </dgm:extLst>
    </dgm:pt>
    <dgm:pt modelId="{3900B2FA-5966-4793-A49C-DB306500EAE5}" type="pres">
      <dgm:prSet presAssocID="{756BBAE6-F000-4585-AE5E-AEDE294CA1D1}" presName="iconSpace" presStyleCnt="0"/>
      <dgm:spPr/>
    </dgm:pt>
    <dgm:pt modelId="{7E3CD50F-7807-4F8E-95D6-7691E7D19BD1}" type="pres">
      <dgm:prSet presAssocID="{756BBAE6-F000-4585-AE5E-AEDE294CA1D1}" presName="parTx" presStyleLbl="revTx" presStyleIdx="6" presStyleCnt="12">
        <dgm:presLayoutVars>
          <dgm:chMax val="0"/>
          <dgm:chPref val="0"/>
        </dgm:presLayoutVars>
      </dgm:prSet>
      <dgm:spPr/>
    </dgm:pt>
    <dgm:pt modelId="{8B86989F-11F8-442A-BE7C-2BE9B5D3D57F}" type="pres">
      <dgm:prSet presAssocID="{756BBAE6-F000-4585-AE5E-AEDE294CA1D1}" presName="txSpace" presStyleCnt="0"/>
      <dgm:spPr/>
    </dgm:pt>
    <dgm:pt modelId="{BD2DCCEA-1627-405A-B69D-60E71441F64E}" type="pres">
      <dgm:prSet presAssocID="{756BBAE6-F000-4585-AE5E-AEDE294CA1D1}" presName="desTx" presStyleLbl="revTx" presStyleIdx="7" presStyleCnt="12">
        <dgm:presLayoutVars/>
      </dgm:prSet>
      <dgm:spPr/>
    </dgm:pt>
    <dgm:pt modelId="{B84D4097-C801-48FE-B7D0-22C0BD65F292}" type="pres">
      <dgm:prSet presAssocID="{6241D8C3-C5C3-4029-BBDB-6C7572228410}" presName="sibTrans" presStyleCnt="0"/>
      <dgm:spPr/>
    </dgm:pt>
    <dgm:pt modelId="{166E8FC6-FB7A-4270-B501-6F195CBA1509}" type="pres">
      <dgm:prSet presAssocID="{6FE1B380-2268-4E0F-9C61-B3CFD1EA5B8A}" presName="compNode" presStyleCnt="0"/>
      <dgm:spPr/>
    </dgm:pt>
    <dgm:pt modelId="{AC716A24-C18D-48CA-BC8F-FC2950CD12FC}" type="pres">
      <dgm:prSet presAssocID="{6FE1B380-2268-4E0F-9C61-B3CFD1EA5B8A}" presName="iconRect" presStyleLbl="node1" presStyleIdx="4" presStyleCnt="6"/>
      <dgm:spPr>
        <a:blipFill>
          <a:blip xmlns:r="http://schemas.openxmlformats.org/officeDocument/2006/relationships" r:embed="rId1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Hummingbird"/>
        </a:ext>
      </dgm:extLst>
    </dgm:pt>
    <dgm:pt modelId="{D7D696B8-1A5F-4F6E-B741-B475D8B1371D}" type="pres">
      <dgm:prSet presAssocID="{6FE1B380-2268-4E0F-9C61-B3CFD1EA5B8A}" presName="iconSpace" presStyleCnt="0"/>
      <dgm:spPr/>
    </dgm:pt>
    <dgm:pt modelId="{54F9120F-F29B-447C-9D15-13F0EF883002}" type="pres">
      <dgm:prSet presAssocID="{6FE1B380-2268-4E0F-9C61-B3CFD1EA5B8A}" presName="parTx" presStyleLbl="revTx" presStyleIdx="8" presStyleCnt="12">
        <dgm:presLayoutVars>
          <dgm:chMax val="0"/>
          <dgm:chPref val="0"/>
        </dgm:presLayoutVars>
      </dgm:prSet>
      <dgm:spPr/>
    </dgm:pt>
    <dgm:pt modelId="{C82B80C0-E59F-4AB6-B45F-99B87AC5EEE3}" type="pres">
      <dgm:prSet presAssocID="{6FE1B380-2268-4E0F-9C61-B3CFD1EA5B8A}" presName="txSpace" presStyleCnt="0"/>
      <dgm:spPr/>
    </dgm:pt>
    <dgm:pt modelId="{61C5A1D4-4D73-40E4-B0B6-B43BEA85BC98}" type="pres">
      <dgm:prSet presAssocID="{6FE1B380-2268-4E0F-9C61-B3CFD1EA5B8A}" presName="desTx" presStyleLbl="revTx" presStyleIdx="9" presStyleCnt="12">
        <dgm:presLayoutVars/>
      </dgm:prSet>
      <dgm:spPr/>
    </dgm:pt>
    <dgm:pt modelId="{4C27E02C-791B-4A77-919A-4AA1D7B26EB1}" type="pres">
      <dgm:prSet presAssocID="{54E8E500-EB6E-41A2-9749-5D348950EC9E}" presName="sibTrans" presStyleCnt="0"/>
      <dgm:spPr/>
    </dgm:pt>
    <dgm:pt modelId="{30D24BED-5F96-4244-8BCE-12913CE4C0D7}" type="pres">
      <dgm:prSet presAssocID="{C9C1BB16-DC5A-4269-9818-B9AD989D0447}" presName="compNode" presStyleCnt="0"/>
      <dgm:spPr/>
    </dgm:pt>
    <dgm:pt modelId="{917E74BE-B9C8-4A1E-BD03-876854FC1ABA}" type="pres">
      <dgm:prSet presAssocID="{C9C1BB16-DC5A-4269-9818-B9AD989D0447}" presName="iconRect" presStyleLbl="node1" presStyleIdx="5" presStyleCnt="6"/>
      <dgm:spPr>
        <a:blipFill>
          <a:blip xmlns:r="http://schemas.openxmlformats.org/officeDocument/2006/relationships" r:embed="rId1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8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Subtitles"/>
        </a:ext>
      </dgm:extLst>
    </dgm:pt>
    <dgm:pt modelId="{6FAE7022-F8BE-4ED0-A208-51628F84EAE0}" type="pres">
      <dgm:prSet presAssocID="{C9C1BB16-DC5A-4269-9818-B9AD989D0447}" presName="iconSpace" presStyleCnt="0"/>
      <dgm:spPr/>
    </dgm:pt>
    <dgm:pt modelId="{A1C0A4A0-A8B5-419F-B1C1-3BCBD3BEC169}" type="pres">
      <dgm:prSet presAssocID="{C9C1BB16-DC5A-4269-9818-B9AD989D0447}" presName="parTx" presStyleLbl="revTx" presStyleIdx="10" presStyleCnt="12">
        <dgm:presLayoutVars>
          <dgm:chMax val="0"/>
          <dgm:chPref val="0"/>
        </dgm:presLayoutVars>
      </dgm:prSet>
      <dgm:spPr/>
    </dgm:pt>
    <dgm:pt modelId="{6289123B-32F0-4BB5-BB6E-81981CB2DA7F}" type="pres">
      <dgm:prSet presAssocID="{C9C1BB16-DC5A-4269-9818-B9AD989D0447}" presName="txSpace" presStyleCnt="0"/>
      <dgm:spPr/>
    </dgm:pt>
    <dgm:pt modelId="{A3A2FC9B-E4AD-41E5-87A8-9B6A460EBB47}" type="pres">
      <dgm:prSet presAssocID="{C9C1BB16-DC5A-4269-9818-B9AD989D0447}" presName="desTx" presStyleLbl="revTx" presStyleIdx="11" presStyleCnt="12">
        <dgm:presLayoutVars/>
      </dgm:prSet>
      <dgm:spPr/>
    </dgm:pt>
  </dgm:ptLst>
  <dgm:cxnLst>
    <dgm:cxn modelId="{650E710F-38C9-4E22-A5BD-8225713B8906}" srcId="{B444F94C-3442-47E8-BDAE-5C74C5EDE5BA}" destId="{C9C1BB16-DC5A-4269-9818-B9AD989D0447}" srcOrd="5" destOrd="0" parTransId="{C2933D2D-E249-4A79-94D9-9351C325B659}" sibTransId="{3E2A4C7C-AD6C-4846-8ACB-381EF1BCD166}"/>
    <dgm:cxn modelId="{3AFDED16-8B61-47AE-A66C-5E188C578371}" type="presOf" srcId="{6FE1B380-2268-4E0F-9C61-B3CFD1EA5B8A}" destId="{54F9120F-F29B-447C-9D15-13F0EF883002}" srcOrd="0" destOrd="0" presId="urn:microsoft.com/office/officeart/2018/5/layout/CenteredIconLabelDescriptionList"/>
    <dgm:cxn modelId="{3E4D781B-993D-4D01-9FE0-233D0B20B4AB}" type="presOf" srcId="{756BBAE6-F000-4585-AE5E-AEDE294CA1D1}" destId="{7E3CD50F-7807-4F8E-95D6-7691E7D19BD1}" srcOrd="0" destOrd="0" presId="urn:microsoft.com/office/officeart/2018/5/layout/CenteredIconLabelDescriptionList"/>
    <dgm:cxn modelId="{AFF70731-5B82-4AA0-AE17-18E557C4451F}" srcId="{C0F8A71A-40CB-48FE-A3E6-747EDD22E7B9}" destId="{A5E35E0C-E5B3-484F-97FF-835189B3CBDF}" srcOrd="0" destOrd="0" parTransId="{1F301994-7914-4F06-89BB-FCDE1CECE305}" sibTransId="{080F8CEB-7B2C-4C77-8486-47588C05A302}"/>
    <dgm:cxn modelId="{0A34BB37-8F3C-4BC1-87C3-388F5DC782C8}" type="presOf" srcId="{A5E35E0C-E5B3-484F-97FF-835189B3CBDF}" destId="{1B4DC659-492C-47D8-A5BD-321C8CE89B0D}" srcOrd="0" destOrd="0" presId="urn:microsoft.com/office/officeart/2018/5/layout/CenteredIconLabelDescriptionList"/>
    <dgm:cxn modelId="{2478294D-762E-4636-B725-E20123E25424}" srcId="{C0F8A71A-40CB-48FE-A3E6-747EDD22E7B9}" destId="{91AF9F48-8379-40F3-BC9E-8882CC39D13F}" srcOrd="1" destOrd="0" parTransId="{EE086B13-670B-4BDF-931E-52EC762B81E8}" sibTransId="{E9A5EE39-9761-42A2-808E-CEF9103E03E0}"/>
    <dgm:cxn modelId="{23E24955-D7A8-483D-AA0E-78E144BAA98F}" type="presOf" srcId="{B444F94C-3442-47E8-BDAE-5C74C5EDE5BA}" destId="{52AC463A-6DE9-4F8C-9ED2-5CE73207786C}" srcOrd="0" destOrd="0" presId="urn:microsoft.com/office/officeart/2018/5/layout/CenteredIconLabelDescriptionList"/>
    <dgm:cxn modelId="{C68A6F5B-A546-4419-861E-AB16177A208E}" type="presOf" srcId="{E849246B-8762-47AA-A1F2-43DCED22DAC5}" destId="{1B4DC659-492C-47D8-A5BD-321C8CE89B0D}" srcOrd="0" destOrd="2" presId="urn:microsoft.com/office/officeart/2018/5/layout/CenteredIconLabelDescriptionList"/>
    <dgm:cxn modelId="{706C8872-B0B7-4B91-BE09-6D8CEB380C34}" type="presOf" srcId="{5C10607C-F176-4994-A2FF-FB39F78191A1}" destId="{B7A078D3-26A3-42E5-BAFC-327649D1ED8C}" srcOrd="0" destOrd="0" presId="urn:microsoft.com/office/officeart/2018/5/layout/CenteredIconLabelDescriptionList"/>
    <dgm:cxn modelId="{BBC11C8B-7453-4ED3-B393-419EC03B8A5B}" type="presOf" srcId="{C0F8A71A-40CB-48FE-A3E6-747EDD22E7B9}" destId="{3AE15DD0-C3F1-4601-B462-6E5F94F34A48}" srcOrd="0" destOrd="0" presId="urn:microsoft.com/office/officeart/2018/5/layout/CenteredIconLabelDescriptionList"/>
    <dgm:cxn modelId="{92B2028E-3CBA-4B3F-9B93-B5BA2BFAB9DC}" srcId="{B444F94C-3442-47E8-BDAE-5C74C5EDE5BA}" destId="{6FE1B380-2268-4E0F-9C61-B3CFD1EA5B8A}" srcOrd="4" destOrd="0" parTransId="{CC4FB79D-32AD-44AC-B6B8-4CECBA490EB8}" sibTransId="{54E8E500-EB6E-41A2-9749-5D348950EC9E}"/>
    <dgm:cxn modelId="{9DFAB892-2328-4991-AC76-9C3F5E8C17E3}" srcId="{B444F94C-3442-47E8-BDAE-5C74C5EDE5BA}" destId="{B938B279-0039-4D6E-B733-C709601120CB}" srcOrd="1" destOrd="0" parTransId="{65EDD7D1-0089-4D9F-85D1-D98B1349D99B}" sibTransId="{0CE7B492-3DEF-4B5A-BAF4-B749A82E57B5}"/>
    <dgm:cxn modelId="{C8900AA4-D6DA-4D72-9EE8-A966A47CD2EC}" srcId="{B444F94C-3442-47E8-BDAE-5C74C5EDE5BA}" destId="{756BBAE6-F000-4585-AE5E-AEDE294CA1D1}" srcOrd="3" destOrd="0" parTransId="{BEDA7863-038D-4134-83F4-EAEF46EC2030}" sibTransId="{6241D8C3-C5C3-4029-BBDB-6C7572228410}"/>
    <dgm:cxn modelId="{F80ECEAE-4FB3-4D88-B1AF-5A2A47BAD3DA}" type="presOf" srcId="{C9C1BB16-DC5A-4269-9818-B9AD989D0447}" destId="{A1C0A4A0-A8B5-419F-B1C1-3BCBD3BEC169}" srcOrd="0" destOrd="0" presId="urn:microsoft.com/office/officeart/2018/5/layout/CenteredIconLabelDescriptionList"/>
    <dgm:cxn modelId="{7AFFD2BC-6418-4338-A144-3A1B08C2DB60}" type="presOf" srcId="{91AF9F48-8379-40F3-BC9E-8882CC39D13F}" destId="{1B4DC659-492C-47D8-A5BD-321C8CE89B0D}" srcOrd="0" destOrd="1" presId="urn:microsoft.com/office/officeart/2018/5/layout/CenteredIconLabelDescriptionList"/>
    <dgm:cxn modelId="{41E096C4-4A3F-4468-820A-F6EB85DDF764}" type="presOf" srcId="{B938B279-0039-4D6E-B733-C709601120CB}" destId="{2D35716B-C0BE-4D96-ABAF-E5755FD62DD2}" srcOrd="0" destOrd="0" presId="urn:microsoft.com/office/officeart/2018/5/layout/CenteredIconLabelDescriptionList"/>
    <dgm:cxn modelId="{98B3DFD8-EC8D-4C10-8AB5-D9232C8E242D}" srcId="{B444F94C-3442-47E8-BDAE-5C74C5EDE5BA}" destId="{5C10607C-F176-4994-A2FF-FB39F78191A1}" srcOrd="2" destOrd="0" parTransId="{2030FE63-3690-4F65-9B60-49BDABA56D41}" sibTransId="{419CEE41-D172-4E3C-A5E1-9CD18211479D}"/>
    <dgm:cxn modelId="{955402DA-5981-43C2-83A9-004F431D277D}" srcId="{C0F8A71A-40CB-48FE-A3E6-747EDD22E7B9}" destId="{E849246B-8762-47AA-A1F2-43DCED22DAC5}" srcOrd="2" destOrd="0" parTransId="{5F534EAB-16A9-4AA0-9071-35D15C667243}" sibTransId="{04DEAB48-5327-49CF-A9C8-142FDA89DA0D}"/>
    <dgm:cxn modelId="{374292E4-1C4C-46F9-BEFC-F204C4B3815C}" srcId="{B444F94C-3442-47E8-BDAE-5C74C5EDE5BA}" destId="{C0F8A71A-40CB-48FE-A3E6-747EDD22E7B9}" srcOrd="0" destOrd="0" parTransId="{E5B2E89B-89FA-45CB-B5C9-BE4652D60438}" sibTransId="{614C39ED-5E63-4373-A752-54919C6411EC}"/>
    <dgm:cxn modelId="{80F234E7-8881-4B39-894B-21C7679CD3E0}" type="presParOf" srcId="{52AC463A-6DE9-4F8C-9ED2-5CE73207786C}" destId="{23641A09-9ED5-4FD7-9616-1A8EB1AF1049}" srcOrd="0" destOrd="0" presId="urn:microsoft.com/office/officeart/2018/5/layout/CenteredIconLabelDescriptionList"/>
    <dgm:cxn modelId="{05911318-0354-4EEA-9B78-81AA44180B50}" type="presParOf" srcId="{23641A09-9ED5-4FD7-9616-1A8EB1AF1049}" destId="{1E71866A-A64F-4CFC-9FB6-24F3D30E47C5}" srcOrd="0" destOrd="0" presId="urn:microsoft.com/office/officeart/2018/5/layout/CenteredIconLabelDescriptionList"/>
    <dgm:cxn modelId="{EEF7C67B-A1D1-46AE-8762-2A0EEE879E46}" type="presParOf" srcId="{23641A09-9ED5-4FD7-9616-1A8EB1AF1049}" destId="{AB4CA613-0FB5-4F52-BE74-5B6C69F0DDC1}" srcOrd="1" destOrd="0" presId="urn:microsoft.com/office/officeart/2018/5/layout/CenteredIconLabelDescriptionList"/>
    <dgm:cxn modelId="{A85A9737-7C05-4025-A2BB-F84BE52DEDFB}" type="presParOf" srcId="{23641A09-9ED5-4FD7-9616-1A8EB1AF1049}" destId="{3AE15DD0-C3F1-4601-B462-6E5F94F34A48}" srcOrd="2" destOrd="0" presId="urn:microsoft.com/office/officeart/2018/5/layout/CenteredIconLabelDescriptionList"/>
    <dgm:cxn modelId="{35407FE9-7BF3-4F9B-9A53-C84DE1583F15}" type="presParOf" srcId="{23641A09-9ED5-4FD7-9616-1A8EB1AF1049}" destId="{CF4EFC6B-169D-4A58-83CD-831F1D87E2D8}" srcOrd="3" destOrd="0" presId="urn:microsoft.com/office/officeart/2018/5/layout/CenteredIconLabelDescriptionList"/>
    <dgm:cxn modelId="{F1F164C9-7736-443E-82AB-8B5C7ED17699}" type="presParOf" srcId="{23641A09-9ED5-4FD7-9616-1A8EB1AF1049}" destId="{1B4DC659-492C-47D8-A5BD-321C8CE89B0D}" srcOrd="4" destOrd="0" presId="urn:microsoft.com/office/officeart/2018/5/layout/CenteredIconLabelDescriptionList"/>
    <dgm:cxn modelId="{516BF151-94E0-4DDE-9FE3-E406D19CE69B}" type="presParOf" srcId="{52AC463A-6DE9-4F8C-9ED2-5CE73207786C}" destId="{B503D9A5-96D5-4B0B-AB7D-31B507692952}" srcOrd="1" destOrd="0" presId="urn:microsoft.com/office/officeart/2018/5/layout/CenteredIconLabelDescriptionList"/>
    <dgm:cxn modelId="{85E942C2-BEEB-45B6-A857-A86DEA31494B}" type="presParOf" srcId="{52AC463A-6DE9-4F8C-9ED2-5CE73207786C}" destId="{78DEADA4-1BFA-4FA4-832F-907F8B7386B5}" srcOrd="2" destOrd="0" presId="urn:microsoft.com/office/officeart/2018/5/layout/CenteredIconLabelDescriptionList"/>
    <dgm:cxn modelId="{7343AFFE-36E2-4CCD-991D-9B0F86B7314E}" type="presParOf" srcId="{78DEADA4-1BFA-4FA4-832F-907F8B7386B5}" destId="{AEC0D05A-47AE-4E14-BCEC-1147A7B344A8}" srcOrd="0" destOrd="0" presId="urn:microsoft.com/office/officeart/2018/5/layout/CenteredIconLabelDescriptionList"/>
    <dgm:cxn modelId="{4374FE48-EBA9-4B5D-BC2A-308BCED7D5FE}" type="presParOf" srcId="{78DEADA4-1BFA-4FA4-832F-907F8B7386B5}" destId="{965B7D99-1B8C-493C-89FE-85838D4900CC}" srcOrd="1" destOrd="0" presId="urn:microsoft.com/office/officeart/2018/5/layout/CenteredIconLabelDescriptionList"/>
    <dgm:cxn modelId="{F6D72A47-7671-4D59-8939-E57D185D40AF}" type="presParOf" srcId="{78DEADA4-1BFA-4FA4-832F-907F8B7386B5}" destId="{2D35716B-C0BE-4D96-ABAF-E5755FD62DD2}" srcOrd="2" destOrd="0" presId="urn:microsoft.com/office/officeart/2018/5/layout/CenteredIconLabelDescriptionList"/>
    <dgm:cxn modelId="{03281810-E302-4323-A477-AE3556B57AC0}" type="presParOf" srcId="{78DEADA4-1BFA-4FA4-832F-907F8B7386B5}" destId="{2807BD50-8106-4DC5-8DB0-1318F2973381}" srcOrd="3" destOrd="0" presId="urn:microsoft.com/office/officeart/2018/5/layout/CenteredIconLabelDescriptionList"/>
    <dgm:cxn modelId="{5DCA3116-E96C-4920-9221-1894A09B26F7}" type="presParOf" srcId="{78DEADA4-1BFA-4FA4-832F-907F8B7386B5}" destId="{A5138715-4AC7-4F6C-BF55-032EBAA76508}" srcOrd="4" destOrd="0" presId="urn:microsoft.com/office/officeart/2018/5/layout/CenteredIconLabelDescriptionList"/>
    <dgm:cxn modelId="{CC8284DB-ABA9-4478-9394-4BBD094BD582}" type="presParOf" srcId="{52AC463A-6DE9-4F8C-9ED2-5CE73207786C}" destId="{9A95B9E5-58AB-4FEB-94E6-1C9855212C64}" srcOrd="3" destOrd="0" presId="urn:microsoft.com/office/officeart/2018/5/layout/CenteredIconLabelDescriptionList"/>
    <dgm:cxn modelId="{FF8F52CD-C1BE-46EA-9F12-3BC9B953E039}" type="presParOf" srcId="{52AC463A-6DE9-4F8C-9ED2-5CE73207786C}" destId="{8E1D4123-B6BF-43EF-855A-6EE7A839FECD}" srcOrd="4" destOrd="0" presId="urn:microsoft.com/office/officeart/2018/5/layout/CenteredIconLabelDescriptionList"/>
    <dgm:cxn modelId="{E2F568ED-6C24-44E2-B96D-5045346BE75A}" type="presParOf" srcId="{8E1D4123-B6BF-43EF-855A-6EE7A839FECD}" destId="{3B4004FA-AD43-4787-AC03-6FE9BBAAB150}" srcOrd="0" destOrd="0" presId="urn:microsoft.com/office/officeart/2018/5/layout/CenteredIconLabelDescriptionList"/>
    <dgm:cxn modelId="{149ECFA5-D0B7-4FFD-91C7-785E99DECF3E}" type="presParOf" srcId="{8E1D4123-B6BF-43EF-855A-6EE7A839FECD}" destId="{A27F1961-5856-44D4-B13C-49F7AFBA92E0}" srcOrd="1" destOrd="0" presId="urn:microsoft.com/office/officeart/2018/5/layout/CenteredIconLabelDescriptionList"/>
    <dgm:cxn modelId="{E1CF5EF1-3EEA-4E58-BF68-7D294B191E6E}" type="presParOf" srcId="{8E1D4123-B6BF-43EF-855A-6EE7A839FECD}" destId="{B7A078D3-26A3-42E5-BAFC-327649D1ED8C}" srcOrd="2" destOrd="0" presId="urn:microsoft.com/office/officeart/2018/5/layout/CenteredIconLabelDescriptionList"/>
    <dgm:cxn modelId="{BB6B5677-CC4C-4F79-8C84-F4AA3CC2BC75}" type="presParOf" srcId="{8E1D4123-B6BF-43EF-855A-6EE7A839FECD}" destId="{1D898412-2005-4D07-8DC2-FD4744D04A51}" srcOrd="3" destOrd="0" presId="urn:microsoft.com/office/officeart/2018/5/layout/CenteredIconLabelDescriptionList"/>
    <dgm:cxn modelId="{F0CA3FC6-5135-4426-8CEE-84A59C69664C}" type="presParOf" srcId="{8E1D4123-B6BF-43EF-855A-6EE7A839FECD}" destId="{F1B1D4A3-0803-44C0-B713-2BD228BAEAB2}" srcOrd="4" destOrd="0" presId="urn:microsoft.com/office/officeart/2018/5/layout/CenteredIconLabelDescriptionList"/>
    <dgm:cxn modelId="{75A0C9EA-C502-4788-A3DD-CE660FFF3EC0}" type="presParOf" srcId="{52AC463A-6DE9-4F8C-9ED2-5CE73207786C}" destId="{690F3934-EC7A-4F21-B5C7-3224857024CC}" srcOrd="5" destOrd="0" presId="urn:microsoft.com/office/officeart/2018/5/layout/CenteredIconLabelDescriptionList"/>
    <dgm:cxn modelId="{F9DFCC90-1D53-4511-BDD3-94FF92BAA81A}" type="presParOf" srcId="{52AC463A-6DE9-4F8C-9ED2-5CE73207786C}" destId="{D5948C4B-CD23-49D7-A38B-9796AA99D695}" srcOrd="6" destOrd="0" presId="urn:microsoft.com/office/officeart/2018/5/layout/CenteredIconLabelDescriptionList"/>
    <dgm:cxn modelId="{628F7DC5-D687-426D-833D-7F5C01C4A891}" type="presParOf" srcId="{D5948C4B-CD23-49D7-A38B-9796AA99D695}" destId="{B754958D-7D7D-400B-9AA0-8F49BAF1C4C3}" srcOrd="0" destOrd="0" presId="urn:microsoft.com/office/officeart/2018/5/layout/CenteredIconLabelDescriptionList"/>
    <dgm:cxn modelId="{07FA4EEB-F6CF-4E90-AA98-BA6A0BE3CE54}" type="presParOf" srcId="{D5948C4B-CD23-49D7-A38B-9796AA99D695}" destId="{3900B2FA-5966-4793-A49C-DB306500EAE5}" srcOrd="1" destOrd="0" presId="urn:microsoft.com/office/officeart/2018/5/layout/CenteredIconLabelDescriptionList"/>
    <dgm:cxn modelId="{2493286B-DBFB-4601-AF9C-222BDF6BB6BB}" type="presParOf" srcId="{D5948C4B-CD23-49D7-A38B-9796AA99D695}" destId="{7E3CD50F-7807-4F8E-95D6-7691E7D19BD1}" srcOrd="2" destOrd="0" presId="urn:microsoft.com/office/officeart/2018/5/layout/CenteredIconLabelDescriptionList"/>
    <dgm:cxn modelId="{7100850F-356C-4E53-A490-DD4811EBF958}" type="presParOf" srcId="{D5948C4B-CD23-49D7-A38B-9796AA99D695}" destId="{8B86989F-11F8-442A-BE7C-2BE9B5D3D57F}" srcOrd="3" destOrd="0" presId="urn:microsoft.com/office/officeart/2018/5/layout/CenteredIconLabelDescriptionList"/>
    <dgm:cxn modelId="{79A560AC-9410-49F5-88E9-0B76F23633D9}" type="presParOf" srcId="{D5948C4B-CD23-49D7-A38B-9796AA99D695}" destId="{BD2DCCEA-1627-405A-B69D-60E71441F64E}" srcOrd="4" destOrd="0" presId="urn:microsoft.com/office/officeart/2018/5/layout/CenteredIconLabelDescriptionList"/>
    <dgm:cxn modelId="{59BEFA48-4F92-47AB-A29C-F3FE94A4A4E1}" type="presParOf" srcId="{52AC463A-6DE9-4F8C-9ED2-5CE73207786C}" destId="{B84D4097-C801-48FE-B7D0-22C0BD65F292}" srcOrd="7" destOrd="0" presId="urn:microsoft.com/office/officeart/2018/5/layout/CenteredIconLabelDescriptionList"/>
    <dgm:cxn modelId="{057976EB-4EFC-4EE8-B0FE-121518D29C1A}" type="presParOf" srcId="{52AC463A-6DE9-4F8C-9ED2-5CE73207786C}" destId="{166E8FC6-FB7A-4270-B501-6F195CBA1509}" srcOrd="8" destOrd="0" presId="urn:microsoft.com/office/officeart/2018/5/layout/CenteredIconLabelDescriptionList"/>
    <dgm:cxn modelId="{5F4F41F6-0C60-4482-B262-FB82024240FF}" type="presParOf" srcId="{166E8FC6-FB7A-4270-B501-6F195CBA1509}" destId="{AC716A24-C18D-48CA-BC8F-FC2950CD12FC}" srcOrd="0" destOrd="0" presId="urn:microsoft.com/office/officeart/2018/5/layout/CenteredIconLabelDescriptionList"/>
    <dgm:cxn modelId="{098C0CDD-A166-48ED-9460-12567DCC38CF}" type="presParOf" srcId="{166E8FC6-FB7A-4270-B501-6F195CBA1509}" destId="{D7D696B8-1A5F-4F6E-B741-B475D8B1371D}" srcOrd="1" destOrd="0" presId="urn:microsoft.com/office/officeart/2018/5/layout/CenteredIconLabelDescriptionList"/>
    <dgm:cxn modelId="{0B759D59-B69F-48DC-819F-EA6FE23E1892}" type="presParOf" srcId="{166E8FC6-FB7A-4270-B501-6F195CBA1509}" destId="{54F9120F-F29B-447C-9D15-13F0EF883002}" srcOrd="2" destOrd="0" presId="urn:microsoft.com/office/officeart/2018/5/layout/CenteredIconLabelDescriptionList"/>
    <dgm:cxn modelId="{09587F25-D74F-4D3C-A1B0-44F48FA95E05}" type="presParOf" srcId="{166E8FC6-FB7A-4270-B501-6F195CBA1509}" destId="{C82B80C0-E59F-4AB6-B45F-99B87AC5EEE3}" srcOrd="3" destOrd="0" presId="urn:microsoft.com/office/officeart/2018/5/layout/CenteredIconLabelDescriptionList"/>
    <dgm:cxn modelId="{CEF379F2-9733-4E0E-8DBE-8CDD74B34F87}" type="presParOf" srcId="{166E8FC6-FB7A-4270-B501-6F195CBA1509}" destId="{61C5A1D4-4D73-40E4-B0B6-B43BEA85BC98}" srcOrd="4" destOrd="0" presId="urn:microsoft.com/office/officeart/2018/5/layout/CenteredIconLabelDescriptionList"/>
    <dgm:cxn modelId="{962CAD69-4B5A-4D0F-ADDE-59626FD12E93}" type="presParOf" srcId="{52AC463A-6DE9-4F8C-9ED2-5CE73207786C}" destId="{4C27E02C-791B-4A77-919A-4AA1D7B26EB1}" srcOrd="9" destOrd="0" presId="urn:microsoft.com/office/officeart/2018/5/layout/CenteredIconLabelDescriptionList"/>
    <dgm:cxn modelId="{19A080DD-7886-46A8-A1BD-D3FED41166FF}" type="presParOf" srcId="{52AC463A-6DE9-4F8C-9ED2-5CE73207786C}" destId="{30D24BED-5F96-4244-8BCE-12913CE4C0D7}" srcOrd="10" destOrd="0" presId="urn:microsoft.com/office/officeart/2018/5/layout/CenteredIconLabelDescriptionList"/>
    <dgm:cxn modelId="{7070DEB8-4546-42FB-B481-10C23CD989FA}" type="presParOf" srcId="{30D24BED-5F96-4244-8BCE-12913CE4C0D7}" destId="{917E74BE-B9C8-4A1E-BD03-876854FC1ABA}" srcOrd="0" destOrd="0" presId="urn:microsoft.com/office/officeart/2018/5/layout/CenteredIconLabelDescriptionList"/>
    <dgm:cxn modelId="{1DB4789C-1C50-4868-85B1-050B77D3C337}" type="presParOf" srcId="{30D24BED-5F96-4244-8BCE-12913CE4C0D7}" destId="{6FAE7022-F8BE-4ED0-A208-51628F84EAE0}" srcOrd="1" destOrd="0" presId="urn:microsoft.com/office/officeart/2018/5/layout/CenteredIconLabelDescriptionList"/>
    <dgm:cxn modelId="{C856BADE-737D-409C-82D6-085D76DC091E}" type="presParOf" srcId="{30D24BED-5F96-4244-8BCE-12913CE4C0D7}" destId="{A1C0A4A0-A8B5-419F-B1C1-3BCBD3BEC169}" srcOrd="2" destOrd="0" presId="urn:microsoft.com/office/officeart/2018/5/layout/CenteredIconLabelDescriptionList"/>
    <dgm:cxn modelId="{FBA17695-3AF9-4B62-BC8C-015F0C8599E5}" type="presParOf" srcId="{30D24BED-5F96-4244-8BCE-12913CE4C0D7}" destId="{6289123B-32F0-4BB5-BB6E-81981CB2DA7F}" srcOrd="3" destOrd="0" presId="urn:microsoft.com/office/officeart/2018/5/layout/CenteredIconLabelDescriptionList"/>
    <dgm:cxn modelId="{C55BB19A-FCB3-454C-94D2-94B7E138A2E1}" type="presParOf" srcId="{30D24BED-5F96-4244-8BCE-12913CE4C0D7}" destId="{A3A2FC9B-E4AD-41E5-87A8-9B6A460EBB47}" srcOrd="4" destOrd="0" presId="urn:microsoft.com/office/officeart/2018/5/layout/CenteredIconLabelDescription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5E5F5701-04E9-49DC-9970-89BFCAD2173E}" type="doc">
      <dgm:prSet loTypeId="urn:microsoft.com/office/officeart/2018/2/layout/IconVerticalSolidList" loCatId="icon" qsTypeId="urn:microsoft.com/office/officeart/2005/8/quickstyle/simple1" qsCatId="simple" csTypeId="urn:microsoft.com/office/officeart/2018/5/colors/Iconchunking_neutralicontext_colorful1" csCatId="colorful" phldr="1"/>
      <dgm:spPr/>
      <dgm:t>
        <a:bodyPr/>
        <a:lstStyle/>
        <a:p>
          <a:endParaRPr lang="en-US"/>
        </a:p>
      </dgm:t>
    </dgm:pt>
    <dgm:pt modelId="{F56DD190-03D6-4EE3-BDC8-52B28E53436C}">
      <dgm:prSet custT="1"/>
      <dgm:spPr/>
      <dgm:t>
        <a:bodyPr/>
        <a:lstStyle/>
        <a:p>
          <a:r>
            <a:rPr lang="en-IN" sz="1800" dirty="0"/>
            <a:t>Kubernetes, also known as k8s or </a:t>
          </a:r>
          <a:r>
            <a:rPr lang="en-IN" sz="1800" dirty="0" err="1"/>
            <a:t>kube</a:t>
          </a:r>
          <a:r>
            <a:rPr lang="en-IN" sz="1800" dirty="0"/>
            <a:t>, is an open-source container</a:t>
          </a:r>
          <a:r>
            <a:rPr lang="en-IN" sz="1800" dirty="0">
              <a:hlinkClick xmlns:r="http://schemas.openxmlformats.org/officeDocument/2006/relationships" r:id="rId1"/>
            </a:rPr>
            <a:t> </a:t>
          </a:r>
          <a:r>
            <a:rPr lang="en-IN" sz="1800" dirty="0"/>
            <a:t>orchestration platform for scheduling and automating the deployment, management and scaling of containerized applications.</a:t>
          </a:r>
          <a:endParaRPr lang="en-US" sz="1800" dirty="0"/>
        </a:p>
      </dgm:t>
    </dgm:pt>
    <dgm:pt modelId="{0FBB008A-1A50-4C82-BC59-285771D6B824}" type="parTrans" cxnId="{008C9868-A53C-4CB9-8671-376984AF7079}">
      <dgm:prSet/>
      <dgm:spPr/>
      <dgm:t>
        <a:bodyPr/>
        <a:lstStyle/>
        <a:p>
          <a:endParaRPr lang="en-US" sz="2000"/>
        </a:p>
      </dgm:t>
    </dgm:pt>
    <dgm:pt modelId="{22D5E141-D3CD-408A-86C0-B3853EA23C8C}" type="sibTrans" cxnId="{008C9868-A53C-4CB9-8671-376984AF7079}">
      <dgm:prSet/>
      <dgm:spPr/>
      <dgm:t>
        <a:bodyPr/>
        <a:lstStyle/>
        <a:p>
          <a:endParaRPr lang="en-US" sz="2000"/>
        </a:p>
      </dgm:t>
    </dgm:pt>
    <dgm:pt modelId="{4BF997CB-90DD-490A-A8E8-20BFABE23527}">
      <dgm:prSet custT="1"/>
      <dgm:spPr/>
      <dgm:t>
        <a:bodyPr/>
        <a:lstStyle/>
        <a:p>
          <a:r>
            <a:rPr lang="en-IN" sz="1800"/>
            <a:t>Today, Kubernetes and the broader ecosystem of container-related technologies have merged to form the building blocks of modern cloud infrastructure. </a:t>
          </a:r>
          <a:endParaRPr lang="en-US" sz="1800"/>
        </a:p>
      </dgm:t>
    </dgm:pt>
    <dgm:pt modelId="{EE6E6576-5A22-4C0A-81CC-8547CE6B15DC}" type="parTrans" cxnId="{1E503164-71C3-4490-B53D-24FE41B202A2}">
      <dgm:prSet/>
      <dgm:spPr/>
      <dgm:t>
        <a:bodyPr/>
        <a:lstStyle/>
        <a:p>
          <a:endParaRPr lang="en-US" sz="2000"/>
        </a:p>
      </dgm:t>
    </dgm:pt>
    <dgm:pt modelId="{908D65B0-99B2-4050-945F-E000BDEEC006}" type="sibTrans" cxnId="{1E503164-71C3-4490-B53D-24FE41B202A2}">
      <dgm:prSet/>
      <dgm:spPr/>
      <dgm:t>
        <a:bodyPr/>
        <a:lstStyle/>
        <a:p>
          <a:endParaRPr lang="en-US" sz="2000"/>
        </a:p>
      </dgm:t>
    </dgm:pt>
    <dgm:pt modelId="{D77DC48B-0CE3-4B8F-A952-D9A4C908DAE6}">
      <dgm:prSet custT="1"/>
      <dgm:spPr/>
      <dgm:t>
        <a:bodyPr/>
        <a:lstStyle/>
        <a:p>
          <a:r>
            <a:rPr lang="en-IN" sz="1800"/>
            <a:t>This ecosystem enables organizations to deliver a highly productive hybrid multicloud computing environment to perform complex tasks surrounding infrastructure and operations. </a:t>
          </a:r>
          <a:endParaRPr lang="en-US" sz="1800"/>
        </a:p>
      </dgm:t>
    </dgm:pt>
    <dgm:pt modelId="{9A183A1A-FC4A-423F-889D-9F755F6E8729}" type="parTrans" cxnId="{3E5FD492-0DC8-4192-A453-D5952113AAD0}">
      <dgm:prSet/>
      <dgm:spPr/>
      <dgm:t>
        <a:bodyPr/>
        <a:lstStyle/>
        <a:p>
          <a:endParaRPr lang="en-US" sz="2000"/>
        </a:p>
      </dgm:t>
    </dgm:pt>
    <dgm:pt modelId="{FB2C8CFF-75CC-43FD-8108-BF0F0478D8E8}" type="sibTrans" cxnId="{3E5FD492-0DC8-4192-A453-D5952113AAD0}">
      <dgm:prSet/>
      <dgm:spPr/>
      <dgm:t>
        <a:bodyPr/>
        <a:lstStyle/>
        <a:p>
          <a:endParaRPr lang="en-US" sz="2000"/>
        </a:p>
      </dgm:t>
    </dgm:pt>
    <dgm:pt modelId="{55E0C685-FCB6-4656-A7D2-F407FEC0D5C8}">
      <dgm:prSet custT="1"/>
      <dgm:spPr/>
      <dgm:t>
        <a:bodyPr/>
        <a:lstStyle/>
        <a:p>
          <a:r>
            <a:rPr lang="en-IN" sz="1800"/>
            <a:t>It also supports cloud-native development by enabling a build-once-and-deploy-anywhere approach to building applications.</a:t>
          </a:r>
          <a:endParaRPr lang="en-US" sz="1800"/>
        </a:p>
      </dgm:t>
    </dgm:pt>
    <dgm:pt modelId="{48C00737-9608-4504-9630-A1FF16396736}" type="parTrans" cxnId="{2E0D026D-EEB9-4E9B-BFBF-6C2A50FD6FBA}">
      <dgm:prSet/>
      <dgm:spPr/>
      <dgm:t>
        <a:bodyPr/>
        <a:lstStyle/>
        <a:p>
          <a:endParaRPr lang="en-US" sz="2000"/>
        </a:p>
      </dgm:t>
    </dgm:pt>
    <dgm:pt modelId="{815C1B10-A4AF-4265-B626-F59486C1499B}" type="sibTrans" cxnId="{2E0D026D-EEB9-4E9B-BFBF-6C2A50FD6FBA}">
      <dgm:prSet/>
      <dgm:spPr/>
      <dgm:t>
        <a:bodyPr/>
        <a:lstStyle/>
        <a:p>
          <a:endParaRPr lang="en-US" sz="2000"/>
        </a:p>
      </dgm:t>
    </dgm:pt>
    <dgm:pt modelId="{3D33D1E9-BB79-45BD-B625-C060F9F68326}">
      <dgm:prSet custT="1"/>
      <dgm:spPr/>
      <dgm:t>
        <a:bodyPr/>
        <a:lstStyle/>
        <a:p>
          <a:r>
            <a:rPr lang="en-IN" sz="1800"/>
            <a:t>The word Kubernetes originates from Greek, meaning </a:t>
          </a:r>
          <a:r>
            <a:rPr lang="en-IN" sz="1800" i="1"/>
            <a:t>helmsman</a:t>
          </a:r>
          <a:r>
            <a:rPr lang="en-IN" sz="1800"/>
            <a:t> or </a:t>
          </a:r>
          <a:r>
            <a:rPr lang="en-IN" sz="1800" i="1"/>
            <a:t>pilot</a:t>
          </a:r>
          <a:r>
            <a:rPr lang="en-IN" sz="1800"/>
            <a:t>, hence the helm in the Kubernetes logo (link resides outside of ibm.com).</a:t>
          </a:r>
          <a:endParaRPr lang="en-US" sz="1800"/>
        </a:p>
      </dgm:t>
    </dgm:pt>
    <dgm:pt modelId="{A8D9B7E2-3516-4FAA-AF0F-2D5EBC4A08B1}" type="parTrans" cxnId="{2619BCB9-7B95-43AA-B4C9-C991DA63F728}">
      <dgm:prSet/>
      <dgm:spPr/>
      <dgm:t>
        <a:bodyPr/>
        <a:lstStyle/>
        <a:p>
          <a:endParaRPr lang="en-US" sz="2000"/>
        </a:p>
      </dgm:t>
    </dgm:pt>
    <dgm:pt modelId="{82566F43-28B8-411C-A74F-3281390A9696}" type="sibTrans" cxnId="{2619BCB9-7B95-43AA-B4C9-C991DA63F728}">
      <dgm:prSet/>
      <dgm:spPr/>
      <dgm:t>
        <a:bodyPr/>
        <a:lstStyle/>
        <a:p>
          <a:endParaRPr lang="en-US" sz="2000"/>
        </a:p>
      </dgm:t>
    </dgm:pt>
    <dgm:pt modelId="{A2B23D27-A03C-4A24-9C4B-3E386B4036C0}" type="pres">
      <dgm:prSet presAssocID="{5E5F5701-04E9-49DC-9970-89BFCAD2173E}" presName="root" presStyleCnt="0">
        <dgm:presLayoutVars>
          <dgm:dir/>
          <dgm:resizeHandles val="exact"/>
        </dgm:presLayoutVars>
      </dgm:prSet>
      <dgm:spPr/>
    </dgm:pt>
    <dgm:pt modelId="{FA3121FF-D351-4E90-8DB3-B3E6DB6E688F}" type="pres">
      <dgm:prSet presAssocID="{F56DD190-03D6-4EE3-BDC8-52B28E53436C}" presName="compNode" presStyleCnt="0"/>
      <dgm:spPr/>
    </dgm:pt>
    <dgm:pt modelId="{20D9F103-5B54-441B-BBA0-605E6AD65AEB}" type="pres">
      <dgm:prSet presAssocID="{F56DD190-03D6-4EE3-BDC8-52B28E53436C}" presName="bgRect" presStyleLbl="bgShp" presStyleIdx="0" presStyleCnt="5"/>
      <dgm:spPr/>
    </dgm:pt>
    <dgm:pt modelId="{8B086571-94ED-4460-989D-D3535054F067}" type="pres">
      <dgm:prSet presAssocID="{F56DD190-03D6-4EE3-BDC8-52B28E53436C}" presName="iconRect" presStyleLbl="node1" presStyleIdx="0" presStyleCnt="5"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Bridge scene"/>
        </a:ext>
      </dgm:extLst>
    </dgm:pt>
    <dgm:pt modelId="{2A3C17F5-709B-41AD-A843-BF4DCFAE5BF8}" type="pres">
      <dgm:prSet presAssocID="{F56DD190-03D6-4EE3-BDC8-52B28E53436C}" presName="spaceRect" presStyleCnt="0"/>
      <dgm:spPr/>
    </dgm:pt>
    <dgm:pt modelId="{CD627489-0547-4FE5-84F5-16836A1E463F}" type="pres">
      <dgm:prSet presAssocID="{F56DD190-03D6-4EE3-BDC8-52B28E53436C}" presName="parTx" presStyleLbl="revTx" presStyleIdx="0" presStyleCnt="5">
        <dgm:presLayoutVars>
          <dgm:chMax val="0"/>
          <dgm:chPref val="0"/>
        </dgm:presLayoutVars>
      </dgm:prSet>
      <dgm:spPr/>
    </dgm:pt>
    <dgm:pt modelId="{17EA553B-A48E-401A-8425-8A947A7FC1A0}" type="pres">
      <dgm:prSet presAssocID="{22D5E141-D3CD-408A-86C0-B3853EA23C8C}" presName="sibTrans" presStyleCnt="0"/>
      <dgm:spPr/>
    </dgm:pt>
    <dgm:pt modelId="{2ED65A35-5B14-45C2-A437-BCA69B493C4E}" type="pres">
      <dgm:prSet presAssocID="{4BF997CB-90DD-490A-A8E8-20BFABE23527}" presName="compNode" presStyleCnt="0"/>
      <dgm:spPr/>
    </dgm:pt>
    <dgm:pt modelId="{43BE9E8C-21D0-4E58-AACB-0CBC167C6E63}" type="pres">
      <dgm:prSet presAssocID="{4BF997CB-90DD-490A-A8E8-20BFABE23527}" presName="bgRect" presStyleLbl="bgShp" presStyleIdx="1" presStyleCnt="5"/>
      <dgm:spPr/>
    </dgm:pt>
    <dgm:pt modelId="{94BCA79B-B08D-4C2E-A9D6-8FD0B8F83AC7}" type="pres">
      <dgm:prSet presAssocID="{4BF997CB-90DD-490A-A8E8-20BFABE23527}" presName="iconRect" presStyleLbl="node1" presStyleIdx="1" presStyleCnt="5"/>
      <dgm:spPr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Syncing Cloud"/>
        </a:ext>
      </dgm:extLst>
    </dgm:pt>
    <dgm:pt modelId="{766F0558-0C0A-470D-B3EC-B5828C91E1CB}" type="pres">
      <dgm:prSet presAssocID="{4BF997CB-90DD-490A-A8E8-20BFABE23527}" presName="spaceRect" presStyleCnt="0"/>
      <dgm:spPr/>
    </dgm:pt>
    <dgm:pt modelId="{6DDD6FD5-0DC7-4B48-B8B1-5E1A9DC1DCD1}" type="pres">
      <dgm:prSet presAssocID="{4BF997CB-90DD-490A-A8E8-20BFABE23527}" presName="parTx" presStyleLbl="revTx" presStyleIdx="1" presStyleCnt="5">
        <dgm:presLayoutVars>
          <dgm:chMax val="0"/>
          <dgm:chPref val="0"/>
        </dgm:presLayoutVars>
      </dgm:prSet>
      <dgm:spPr/>
    </dgm:pt>
    <dgm:pt modelId="{8582C389-9B3E-492B-A67C-C68FD7BBC77C}" type="pres">
      <dgm:prSet presAssocID="{908D65B0-99B2-4050-945F-E000BDEEC006}" presName="sibTrans" presStyleCnt="0"/>
      <dgm:spPr/>
    </dgm:pt>
    <dgm:pt modelId="{E7623ACA-283E-41D2-803B-DDAFF3B631CE}" type="pres">
      <dgm:prSet presAssocID="{D77DC48B-0CE3-4B8F-A952-D9A4C908DAE6}" presName="compNode" presStyleCnt="0"/>
      <dgm:spPr/>
    </dgm:pt>
    <dgm:pt modelId="{8BB17644-2A06-4713-A729-A0C753BA7F7E}" type="pres">
      <dgm:prSet presAssocID="{D77DC48B-0CE3-4B8F-A952-D9A4C908DAE6}" presName="bgRect" presStyleLbl="bgShp" presStyleIdx="2" presStyleCnt="5"/>
      <dgm:spPr/>
    </dgm:pt>
    <dgm:pt modelId="{0957DF17-6BF9-41D6-AFCA-6FF06E2BE4AC}" type="pres">
      <dgm:prSet presAssocID="{D77DC48B-0CE3-4B8F-A952-D9A4C908DAE6}" presName="iconRect" presStyleLbl="node1" presStyleIdx="2" presStyleCnt="5"/>
      <dgm:spPr>
        <a:blipFill>
          <a:blip xmlns:r="http://schemas.openxmlformats.org/officeDocument/2006/relationships"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Processor"/>
        </a:ext>
      </dgm:extLst>
    </dgm:pt>
    <dgm:pt modelId="{93CF17A8-0ED3-462F-AF91-C979649E106B}" type="pres">
      <dgm:prSet presAssocID="{D77DC48B-0CE3-4B8F-A952-D9A4C908DAE6}" presName="spaceRect" presStyleCnt="0"/>
      <dgm:spPr/>
    </dgm:pt>
    <dgm:pt modelId="{9CE8AC43-5607-411C-BDEC-DEA4352FF528}" type="pres">
      <dgm:prSet presAssocID="{D77DC48B-0CE3-4B8F-A952-D9A4C908DAE6}" presName="parTx" presStyleLbl="revTx" presStyleIdx="2" presStyleCnt="5">
        <dgm:presLayoutVars>
          <dgm:chMax val="0"/>
          <dgm:chPref val="0"/>
        </dgm:presLayoutVars>
      </dgm:prSet>
      <dgm:spPr/>
    </dgm:pt>
    <dgm:pt modelId="{2B0BAFC3-A291-407C-BF54-97B88BA0A216}" type="pres">
      <dgm:prSet presAssocID="{FB2C8CFF-75CC-43FD-8108-BF0F0478D8E8}" presName="sibTrans" presStyleCnt="0"/>
      <dgm:spPr/>
    </dgm:pt>
    <dgm:pt modelId="{784731A4-1028-4228-BDD7-951DB230F947}" type="pres">
      <dgm:prSet presAssocID="{55E0C685-FCB6-4656-A7D2-F407FEC0D5C8}" presName="compNode" presStyleCnt="0"/>
      <dgm:spPr/>
    </dgm:pt>
    <dgm:pt modelId="{925C70B0-5A98-45D9-9216-C99C3419E72D}" type="pres">
      <dgm:prSet presAssocID="{55E0C685-FCB6-4656-A7D2-F407FEC0D5C8}" presName="bgRect" presStyleLbl="bgShp" presStyleIdx="3" presStyleCnt="5"/>
      <dgm:spPr/>
    </dgm:pt>
    <dgm:pt modelId="{6ACD8B49-DCB8-441A-AC09-143112323F4E}" type="pres">
      <dgm:prSet presAssocID="{55E0C685-FCB6-4656-A7D2-F407FEC0D5C8}" presName="iconRect" presStyleLbl="node1" presStyleIdx="3" presStyleCnt="5"/>
      <dgm:spPr>
        <a:blipFill>
          <a:blip xmlns:r="http://schemas.openxmlformats.org/officeDocument/2006/relationships"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Cloud Computing"/>
        </a:ext>
      </dgm:extLst>
    </dgm:pt>
    <dgm:pt modelId="{0754368F-73B2-437A-83D8-7DFBDBBD7394}" type="pres">
      <dgm:prSet presAssocID="{55E0C685-FCB6-4656-A7D2-F407FEC0D5C8}" presName="spaceRect" presStyleCnt="0"/>
      <dgm:spPr/>
    </dgm:pt>
    <dgm:pt modelId="{2189AAEB-C205-408A-BE77-B91A00C0CC2A}" type="pres">
      <dgm:prSet presAssocID="{55E0C685-FCB6-4656-A7D2-F407FEC0D5C8}" presName="parTx" presStyleLbl="revTx" presStyleIdx="3" presStyleCnt="5">
        <dgm:presLayoutVars>
          <dgm:chMax val="0"/>
          <dgm:chPref val="0"/>
        </dgm:presLayoutVars>
      </dgm:prSet>
      <dgm:spPr/>
    </dgm:pt>
    <dgm:pt modelId="{32F2CBC6-EEF7-4F78-B736-FD61B2256D50}" type="pres">
      <dgm:prSet presAssocID="{815C1B10-A4AF-4265-B626-F59486C1499B}" presName="sibTrans" presStyleCnt="0"/>
      <dgm:spPr/>
    </dgm:pt>
    <dgm:pt modelId="{69A85C39-A7B9-4116-A7B1-DFE2959771E5}" type="pres">
      <dgm:prSet presAssocID="{3D33D1E9-BB79-45BD-B625-C060F9F68326}" presName="compNode" presStyleCnt="0"/>
      <dgm:spPr/>
    </dgm:pt>
    <dgm:pt modelId="{4D58BA58-984D-4246-9F9C-D2A8570FD798}" type="pres">
      <dgm:prSet presAssocID="{3D33D1E9-BB79-45BD-B625-C060F9F68326}" presName="bgRect" presStyleLbl="bgShp" presStyleIdx="4" presStyleCnt="5"/>
      <dgm:spPr/>
    </dgm:pt>
    <dgm:pt modelId="{D121C214-8CA4-43FC-AF2B-64736DA4B505}" type="pres">
      <dgm:prSet presAssocID="{3D33D1E9-BB79-45BD-B625-C060F9F68326}" presName="iconRect" presStyleLbl="node1" presStyleIdx="4" presStyleCnt="5"/>
      <dgm:spPr>
        <a:blipFill>
          <a:blip xmlns:r="http://schemas.openxmlformats.org/officeDocument/2006/relationships"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Network Diagram"/>
        </a:ext>
      </dgm:extLst>
    </dgm:pt>
    <dgm:pt modelId="{AAA9F73A-3F9E-403E-9329-B5432E418BCE}" type="pres">
      <dgm:prSet presAssocID="{3D33D1E9-BB79-45BD-B625-C060F9F68326}" presName="spaceRect" presStyleCnt="0"/>
      <dgm:spPr/>
    </dgm:pt>
    <dgm:pt modelId="{9E2724A2-1248-4BDD-99DC-FADAB1962A5F}" type="pres">
      <dgm:prSet presAssocID="{3D33D1E9-BB79-45BD-B625-C060F9F68326}" presName="parTx" presStyleLbl="revTx" presStyleIdx="4" presStyleCnt="5">
        <dgm:presLayoutVars>
          <dgm:chMax val="0"/>
          <dgm:chPref val="0"/>
        </dgm:presLayoutVars>
      </dgm:prSet>
      <dgm:spPr/>
    </dgm:pt>
  </dgm:ptLst>
  <dgm:cxnLst>
    <dgm:cxn modelId="{26BBC706-6675-4AEB-B5E2-CD7BAEC250E3}" type="presOf" srcId="{D77DC48B-0CE3-4B8F-A952-D9A4C908DAE6}" destId="{9CE8AC43-5607-411C-BDEC-DEA4352FF528}" srcOrd="0" destOrd="0" presId="urn:microsoft.com/office/officeart/2018/2/layout/IconVerticalSolidList"/>
    <dgm:cxn modelId="{D1D79211-437D-4F4F-B524-56C9A662F575}" type="presOf" srcId="{3D33D1E9-BB79-45BD-B625-C060F9F68326}" destId="{9E2724A2-1248-4BDD-99DC-FADAB1962A5F}" srcOrd="0" destOrd="0" presId="urn:microsoft.com/office/officeart/2018/2/layout/IconVerticalSolidList"/>
    <dgm:cxn modelId="{1E503164-71C3-4490-B53D-24FE41B202A2}" srcId="{5E5F5701-04E9-49DC-9970-89BFCAD2173E}" destId="{4BF997CB-90DD-490A-A8E8-20BFABE23527}" srcOrd="1" destOrd="0" parTransId="{EE6E6576-5A22-4C0A-81CC-8547CE6B15DC}" sibTransId="{908D65B0-99B2-4050-945F-E000BDEEC006}"/>
    <dgm:cxn modelId="{BB4AB865-BC63-439F-AEB3-B7DDD0198288}" type="presOf" srcId="{4BF997CB-90DD-490A-A8E8-20BFABE23527}" destId="{6DDD6FD5-0DC7-4B48-B8B1-5E1A9DC1DCD1}" srcOrd="0" destOrd="0" presId="urn:microsoft.com/office/officeart/2018/2/layout/IconVerticalSolidList"/>
    <dgm:cxn modelId="{008C9868-A53C-4CB9-8671-376984AF7079}" srcId="{5E5F5701-04E9-49DC-9970-89BFCAD2173E}" destId="{F56DD190-03D6-4EE3-BDC8-52B28E53436C}" srcOrd="0" destOrd="0" parTransId="{0FBB008A-1A50-4C82-BC59-285771D6B824}" sibTransId="{22D5E141-D3CD-408A-86C0-B3853EA23C8C}"/>
    <dgm:cxn modelId="{2E0D026D-EEB9-4E9B-BFBF-6C2A50FD6FBA}" srcId="{5E5F5701-04E9-49DC-9970-89BFCAD2173E}" destId="{55E0C685-FCB6-4656-A7D2-F407FEC0D5C8}" srcOrd="3" destOrd="0" parTransId="{48C00737-9608-4504-9630-A1FF16396736}" sibTransId="{815C1B10-A4AF-4265-B626-F59486C1499B}"/>
    <dgm:cxn modelId="{C2154970-5134-4F31-8F25-F14F78C87B38}" type="presOf" srcId="{55E0C685-FCB6-4656-A7D2-F407FEC0D5C8}" destId="{2189AAEB-C205-408A-BE77-B91A00C0CC2A}" srcOrd="0" destOrd="0" presId="urn:microsoft.com/office/officeart/2018/2/layout/IconVerticalSolidList"/>
    <dgm:cxn modelId="{E5415F78-AF92-497E-8F56-C9C4A6D1AD41}" type="presOf" srcId="{5E5F5701-04E9-49DC-9970-89BFCAD2173E}" destId="{A2B23D27-A03C-4A24-9C4B-3E386B4036C0}" srcOrd="0" destOrd="0" presId="urn:microsoft.com/office/officeart/2018/2/layout/IconVerticalSolidList"/>
    <dgm:cxn modelId="{07E4AC90-EB54-429D-9167-BB86C39005EC}" type="presOf" srcId="{F56DD190-03D6-4EE3-BDC8-52B28E53436C}" destId="{CD627489-0547-4FE5-84F5-16836A1E463F}" srcOrd="0" destOrd="0" presId="urn:microsoft.com/office/officeart/2018/2/layout/IconVerticalSolidList"/>
    <dgm:cxn modelId="{3E5FD492-0DC8-4192-A453-D5952113AAD0}" srcId="{5E5F5701-04E9-49DC-9970-89BFCAD2173E}" destId="{D77DC48B-0CE3-4B8F-A952-D9A4C908DAE6}" srcOrd="2" destOrd="0" parTransId="{9A183A1A-FC4A-423F-889D-9F755F6E8729}" sibTransId="{FB2C8CFF-75CC-43FD-8108-BF0F0478D8E8}"/>
    <dgm:cxn modelId="{2619BCB9-7B95-43AA-B4C9-C991DA63F728}" srcId="{5E5F5701-04E9-49DC-9970-89BFCAD2173E}" destId="{3D33D1E9-BB79-45BD-B625-C060F9F68326}" srcOrd="4" destOrd="0" parTransId="{A8D9B7E2-3516-4FAA-AF0F-2D5EBC4A08B1}" sibTransId="{82566F43-28B8-411C-A74F-3281390A9696}"/>
    <dgm:cxn modelId="{8D0BE9EA-1E0D-419A-BBE6-E5E8778702F5}" type="presParOf" srcId="{A2B23D27-A03C-4A24-9C4B-3E386B4036C0}" destId="{FA3121FF-D351-4E90-8DB3-B3E6DB6E688F}" srcOrd="0" destOrd="0" presId="urn:microsoft.com/office/officeart/2018/2/layout/IconVerticalSolidList"/>
    <dgm:cxn modelId="{D7D67C1C-76DC-47F7-AA7C-9511A2CF03D7}" type="presParOf" srcId="{FA3121FF-D351-4E90-8DB3-B3E6DB6E688F}" destId="{20D9F103-5B54-441B-BBA0-605E6AD65AEB}" srcOrd="0" destOrd="0" presId="urn:microsoft.com/office/officeart/2018/2/layout/IconVerticalSolidList"/>
    <dgm:cxn modelId="{873941E3-60FD-4404-BB2B-730464E99A31}" type="presParOf" srcId="{FA3121FF-D351-4E90-8DB3-B3E6DB6E688F}" destId="{8B086571-94ED-4460-989D-D3535054F067}" srcOrd="1" destOrd="0" presId="urn:microsoft.com/office/officeart/2018/2/layout/IconVerticalSolidList"/>
    <dgm:cxn modelId="{BAA014E8-680E-45F1-BB2B-50A2F6426EF4}" type="presParOf" srcId="{FA3121FF-D351-4E90-8DB3-B3E6DB6E688F}" destId="{2A3C17F5-709B-41AD-A843-BF4DCFAE5BF8}" srcOrd="2" destOrd="0" presId="urn:microsoft.com/office/officeart/2018/2/layout/IconVerticalSolidList"/>
    <dgm:cxn modelId="{41DF3DCA-683B-41E3-BA86-39A9C3424813}" type="presParOf" srcId="{FA3121FF-D351-4E90-8DB3-B3E6DB6E688F}" destId="{CD627489-0547-4FE5-84F5-16836A1E463F}" srcOrd="3" destOrd="0" presId="urn:microsoft.com/office/officeart/2018/2/layout/IconVerticalSolidList"/>
    <dgm:cxn modelId="{D4339858-38D2-4F39-85AF-79CD596229C2}" type="presParOf" srcId="{A2B23D27-A03C-4A24-9C4B-3E386B4036C0}" destId="{17EA553B-A48E-401A-8425-8A947A7FC1A0}" srcOrd="1" destOrd="0" presId="urn:microsoft.com/office/officeart/2018/2/layout/IconVerticalSolidList"/>
    <dgm:cxn modelId="{12918AA4-9405-41FA-AC4D-FF35B04D6E24}" type="presParOf" srcId="{A2B23D27-A03C-4A24-9C4B-3E386B4036C0}" destId="{2ED65A35-5B14-45C2-A437-BCA69B493C4E}" srcOrd="2" destOrd="0" presId="urn:microsoft.com/office/officeart/2018/2/layout/IconVerticalSolidList"/>
    <dgm:cxn modelId="{9F0DA915-8FEE-427E-ABD3-EFDE8AA01252}" type="presParOf" srcId="{2ED65A35-5B14-45C2-A437-BCA69B493C4E}" destId="{43BE9E8C-21D0-4E58-AACB-0CBC167C6E63}" srcOrd="0" destOrd="0" presId="urn:microsoft.com/office/officeart/2018/2/layout/IconVerticalSolidList"/>
    <dgm:cxn modelId="{766A341F-4274-48EF-AC27-909D1B22268F}" type="presParOf" srcId="{2ED65A35-5B14-45C2-A437-BCA69B493C4E}" destId="{94BCA79B-B08D-4C2E-A9D6-8FD0B8F83AC7}" srcOrd="1" destOrd="0" presId="urn:microsoft.com/office/officeart/2018/2/layout/IconVerticalSolidList"/>
    <dgm:cxn modelId="{9709D5CE-F608-4D0F-94E3-30987029DF94}" type="presParOf" srcId="{2ED65A35-5B14-45C2-A437-BCA69B493C4E}" destId="{766F0558-0C0A-470D-B3EC-B5828C91E1CB}" srcOrd="2" destOrd="0" presId="urn:microsoft.com/office/officeart/2018/2/layout/IconVerticalSolidList"/>
    <dgm:cxn modelId="{6FA7C768-BEA9-4656-BB83-7A3C723454B2}" type="presParOf" srcId="{2ED65A35-5B14-45C2-A437-BCA69B493C4E}" destId="{6DDD6FD5-0DC7-4B48-B8B1-5E1A9DC1DCD1}" srcOrd="3" destOrd="0" presId="urn:microsoft.com/office/officeart/2018/2/layout/IconVerticalSolidList"/>
    <dgm:cxn modelId="{7F031F9B-3967-46E6-A62E-8E93D7DB1BB4}" type="presParOf" srcId="{A2B23D27-A03C-4A24-9C4B-3E386B4036C0}" destId="{8582C389-9B3E-492B-A67C-C68FD7BBC77C}" srcOrd="3" destOrd="0" presId="urn:microsoft.com/office/officeart/2018/2/layout/IconVerticalSolidList"/>
    <dgm:cxn modelId="{E84741D5-F5A4-48CB-8D1D-9A5243EF1278}" type="presParOf" srcId="{A2B23D27-A03C-4A24-9C4B-3E386B4036C0}" destId="{E7623ACA-283E-41D2-803B-DDAFF3B631CE}" srcOrd="4" destOrd="0" presId="urn:microsoft.com/office/officeart/2018/2/layout/IconVerticalSolidList"/>
    <dgm:cxn modelId="{039F106B-FA4B-460B-BA80-0F9E52ADA7A4}" type="presParOf" srcId="{E7623ACA-283E-41D2-803B-DDAFF3B631CE}" destId="{8BB17644-2A06-4713-A729-A0C753BA7F7E}" srcOrd="0" destOrd="0" presId="urn:microsoft.com/office/officeart/2018/2/layout/IconVerticalSolidList"/>
    <dgm:cxn modelId="{13305F79-C1C4-4D37-981C-ECFF799B13A3}" type="presParOf" srcId="{E7623ACA-283E-41D2-803B-DDAFF3B631CE}" destId="{0957DF17-6BF9-41D6-AFCA-6FF06E2BE4AC}" srcOrd="1" destOrd="0" presId="urn:microsoft.com/office/officeart/2018/2/layout/IconVerticalSolidList"/>
    <dgm:cxn modelId="{9829F59C-40AF-4997-B040-DE0C3B671C5E}" type="presParOf" srcId="{E7623ACA-283E-41D2-803B-DDAFF3B631CE}" destId="{93CF17A8-0ED3-462F-AF91-C979649E106B}" srcOrd="2" destOrd="0" presId="urn:microsoft.com/office/officeart/2018/2/layout/IconVerticalSolidList"/>
    <dgm:cxn modelId="{CC8849E3-5378-4178-A582-0F80DC101C07}" type="presParOf" srcId="{E7623ACA-283E-41D2-803B-DDAFF3B631CE}" destId="{9CE8AC43-5607-411C-BDEC-DEA4352FF528}" srcOrd="3" destOrd="0" presId="urn:microsoft.com/office/officeart/2018/2/layout/IconVerticalSolidList"/>
    <dgm:cxn modelId="{107D5107-E0F1-403E-BB04-464E70064516}" type="presParOf" srcId="{A2B23D27-A03C-4A24-9C4B-3E386B4036C0}" destId="{2B0BAFC3-A291-407C-BF54-97B88BA0A216}" srcOrd="5" destOrd="0" presId="urn:microsoft.com/office/officeart/2018/2/layout/IconVerticalSolidList"/>
    <dgm:cxn modelId="{09BF00BD-9450-4192-B997-9A38605450C8}" type="presParOf" srcId="{A2B23D27-A03C-4A24-9C4B-3E386B4036C0}" destId="{784731A4-1028-4228-BDD7-951DB230F947}" srcOrd="6" destOrd="0" presId="urn:microsoft.com/office/officeart/2018/2/layout/IconVerticalSolidList"/>
    <dgm:cxn modelId="{B47ADB2C-236B-4C59-978E-D7D888694EF7}" type="presParOf" srcId="{784731A4-1028-4228-BDD7-951DB230F947}" destId="{925C70B0-5A98-45D9-9216-C99C3419E72D}" srcOrd="0" destOrd="0" presId="urn:microsoft.com/office/officeart/2018/2/layout/IconVerticalSolidList"/>
    <dgm:cxn modelId="{54653D11-A902-4BB3-8339-05C332403AA6}" type="presParOf" srcId="{784731A4-1028-4228-BDD7-951DB230F947}" destId="{6ACD8B49-DCB8-441A-AC09-143112323F4E}" srcOrd="1" destOrd="0" presId="urn:microsoft.com/office/officeart/2018/2/layout/IconVerticalSolidList"/>
    <dgm:cxn modelId="{BCB1C03C-00AE-4891-ADBB-BF556309B1C1}" type="presParOf" srcId="{784731A4-1028-4228-BDD7-951DB230F947}" destId="{0754368F-73B2-437A-83D8-7DFBDBBD7394}" srcOrd="2" destOrd="0" presId="urn:microsoft.com/office/officeart/2018/2/layout/IconVerticalSolidList"/>
    <dgm:cxn modelId="{732BE937-3832-44B6-A449-3EBD069E5F09}" type="presParOf" srcId="{784731A4-1028-4228-BDD7-951DB230F947}" destId="{2189AAEB-C205-408A-BE77-B91A00C0CC2A}" srcOrd="3" destOrd="0" presId="urn:microsoft.com/office/officeart/2018/2/layout/IconVerticalSolidList"/>
    <dgm:cxn modelId="{DDD0D868-E3AA-423F-9843-8C51E6EA7C0D}" type="presParOf" srcId="{A2B23D27-A03C-4A24-9C4B-3E386B4036C0}" destId="{32F2CBC6-EEF7-4F78-B736-FD61B2256D50}" srcOrd="7" destOrd="0" presId="urn:microsoft.com/office/officeart/2018/2/layout/IconVerticalSolidList"/>
    <dgm:cxn modelId="{121091F3-74E3-4593-B33F-26E6F80D3084}" type="presParOf" srcId="{A2B23D27-A03C-4A24-9C4B-3E386B4036C0}" destId="{69A85C39-A7B9-4116-A7B1-DFE2959771E5}" srcOrd="8" destOrd="0" presId="urn:microsoft.com/office/officeart/2018/2/layout/IconVerticalSolidList"/>
    <dgm:cxn modelId="{336D1D2B-A118-486C-AF26-838BC8AB0A33}" type="presParOf" srcId="{69A85C39-A7B9-4116-A7B1-DFE2959771E5}" destId="{4D58BA58-984D-4246-9F9C-D2A8570FD798}" srcOrd="0" destOrd="0" presId="urn:microsoft.com/office/officeart/2018/2/layout/IconVerticalSolidList"/>
    <dgm:cxn modelId="{514394D5-0605-4B4F-BAC3-25DA333B8CC7}" type="presParOf" srcId="{69A85C39-A7B9-4116-A7B1-DFE2959771E5}" destId="{D121C214-8CA4-43FC-AF2B-64736DA4B505}" srcOrd="1" destOrd="0" presId="urn:microsoft.com/office/officeart/2018/2/layout/IconVerticalSolidList"/>
    <dgm:cxn modelId="{E868BD73-32FC-4D7F-BB90-148EE4FA4CA6}" type="presParOf" srcId="{69A85C39-A7B9-4116-A7B1-DFE2959771E5}" destId="{AAA9F73A-3F9E-403E-9329-B5432E418BCE}" srcOrd="2" destOrd="0" presId="urn:microsoft.com/office/officeart/2018/2/layout/IconVerticalSolidList"/>
    <dgm:cxn modelId="{37651C51-9DA6-4521-B250-E9F6D1D9787C}" type="presParOf" srcId="{69A85C39-A7B9-4116-A7B1-DFE2959771E5}" destId="{9E2724A2-1248-4BDD-99DC-FADAB1962A5F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BFD12AB3-03A1-4839-9C2E-1D88F38ADB49}" type="doc">
      <dgm:prSet loTypeId="urn:microsoft.com/office/officeart/2005/8/layout/process4" loCatId="process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n-US"/>
        </a:p>
      </dgm:t>
    </dgm:pt>
    <dgm:pt modelId="{D21ACEA4-6E80-4830-9954-5103CE5DCA1E}">
      <dgm:prSet/>
      <dgm:spPr/>
      <dgm:t>
        <a:bodyPr/>
        <a:lstStyle/>
        <a:p>
          <a:pPr>
            <a:defRPr b="1"/>
          </a:pPr>
          <a:r>
            <a:rPr lang="en-IN" dirty="0"/>
            <a:t>Container orchestration refers to the automated management of containerized workloads and services. </a:t>
          </a:r>
          <a:endParaRPr lang="en-US" dirty="0"/>
        </a:p>
      </dgm:t>
    </dgm:pt>
    <dgm:pt modelId="{3D59C5EE-2A5F-43C0-99A8-FA2696EF34D8}" type="parTrans" cxnId="{F3DFF50C-6B00-4410-BA17-F28135E20FA2}">
      <dgm:prSet/>
      <dgm:spPr/>
      <dgm:t>
        <a:bodyPr/>
        <a:lstStyle/>
        <a:p>
          <a:endParaRPr lang="en-US"/>
        </a:p>
      </dgm:t>
    </dgm:pt>
    <dgm:pt modelId="{FD4A0C7E-C193-4B73-937A-D68EECF8B0E5}" type="sibTrans" cxnId="{F3DFF50C-6B00-4410-BA17-F28135E20FA2}">
      <dgm:prSet/>
      <dgm:spPr/>
      <dgm:t>
        <a:bodyPr/>
        <a:lstStyle/>
        <a:p>
          <a:endParaRPr lang="en-US"/>
        </a:p>
      </dgm:t>
    </dgm:pt>
    <dgm:pt modelId="{DAF0B6EB-1B92-492F-B1E3-DC527598923F}">
      <dgm:prSet/>
      <dgm:spPr/>
      <dgm:t>
        <a:bodyPr/>
        <a:lstStyle/>
        <a:p>
          <a:pPr>
            <a:defRPr b="1"/>
          </a:pPr>
          <a:r>
            <a:rPr lang="en-IN" dirty="0"/>
            <a:t>It addresses the challenges that arise when organizations deploy and manage hundreds or even thousands of containers. </a:t>
          </a:r>
          <a:endParaRPr lang="en-US" dirty="0"/>
        </a:p>
      </dgm:t>
    </dgm:pt>
    <dgm:pt modelId="{E359D2A1-F55C-486B-B380-7179CF6FFFD9}" type="parTrans" cxnId="{38C46EFD-BC42-4DDE-9220-11AB3654A1F3}">
      <dgm:prSet/>
      <dgm:spPr/>
      <dgm:t>
        <a:bodyPr/>
        <a:lstStyle/>
        <a:p>
          <a:endParaRPr lang="en-US"/>
        </a:p>
      </dgm:t>
    </dgm:pt>
    <dgm:pt modelId="{E8077E0E-B580-42FD-9D89-BD5A5185E07F}" type="sibTrans" cxnId="{38C46EFD-BC42-4DDE-9220-11AB3654A1F3}">
      <dgm:prSet/>
      <dgm:spPr/>
      <dgm:t>
        <a:bodyPr/>
        <a:lstStyle/>
        <a:p>
          <a:endParaRPr lang="en-US"/>
        </a:p>
      </dgm:t>
    </dgm:pt>
    <dgm:pt modelId="{1570A38F-ACD0-40E6-ABE9-6E95C4EA5C81}">
      <dgm:prSet/>
      <dgm:spPr/>
      <dgm:t>
        <a:bodyPr/>
        <a:lstStyle/>
        <a:p>
          <a:pPr>
            <a:defRPr b="1"/>
          </a:pPr>
          <a:r>
            <a:rPr lang="en-IN"/>
            <a:t>It includes tasks like:</a:t>
          </a:r>
          <a:endParaRPr lang="en-US"/>
        </a:p>
      </dgm:t>
    </dgm:pt>
    <dgm:pt modelId="{4FE66084-6FE2-46FE-ABE2-67849661BC39}" type="parTrans" cxnId="{A650BA2B-3DDD-45DB-B9D9-3D4817740A25}">
      <dgm:prSet/>
      <dgm:spPr/>
      <dgm:t>
        <a:bodyPr/>
        <a:lstStyle/>
        <a:p>
          <a:endParaRPr lang="en-US"/>
        </a:p>
      </dgm:t>
    </dgm:pt>
    <dgm:pt modelId="{E484E846-E541-45C6-9517-BBFE4016DB8E}" type="sibTrans" cxnId="{A650BA2B-3DDD-45DB-B9D9-3D4817740A25}">
      <dgm:prSet/>
      <dgm:spPr/>
      <dgm:t>
        <a:bodyPr/>
        <a:lstStyle/>
        <a:p>
          <a:endParaRPr lang="en-US"/>
        </a:p>
      </dgm:t>
    </dgm:pt>
    <dgm:pt modelId="{CCC10094-CF22-4FC1-9F9C-7D836532A074}">
      <dgm:prSet/>
      <dgm:spPr/>
      <dgm:t>
        <a:bodyPr/>
        <a:lstStyle/>
        <a:p>
          <a:r>
            <a:rPr lang="en-IN"/>
            <a:t>Scheduling container deployment.</a:t>
          </a:r>
          <a:endParaRPr lang="en-US"/>
        </a:p>
      </dgm:t>
    </dgm:pt>
    <dgm:pt modelId="{1ECF1361-9626-41DD-845D-188989AB59EC}" type="parTrans" cxnId="{EB62139C-4E93-4535-B57B-195648FB9A93}">
      <dgm:prSet/>
      <dgm:spPr/>
      <dgm:t>
        <a:bodyPr/>
        <a:lstStyle/>
        <a:p>
          <a:endParaRPr lang="en-US"/>
        </a:p>
      </dgm:t>
    </dgm:pt>
    <dgm:pt modelId="{127B91D4-991D-4D69-81CE-E5BAC5725168}" type="sibTrans" cxnId="{EB62139C-4E93-4535-B57B-195648FB9A93}">
      <dgm:prSet/>
      <dgm:spPr/>
      <dgm:t>
        <a:bodyPr/>
        <a:lstStyle/>
        <a:p>
          <a:endParaRPr lang="en-US"/>
        </a:p>
      </dgm:t>
    </dgm:pt>
    <dgm:pt modelId="{031BD7B5-AB6A-4388-BFD2-E3AD8CB07242}">
      <dgm:prSet/>
      <dgm:spPr/>
      <dgm:t>
        <a:bodyPr/>
        <a:lstStyle/>
        <a:p>
          <a:r>
            <a:rPr lang="en-IN"/>
            <a:t>Managing networking between containers.</a:t>
          </a:r>
          <a:endParaRPr lang="en-US"/>
        </a:p>
      </dgm:t>
    </dgm:pt>
    <dgm:pt modelId="{D40A0A38-3611-4DDD-8F65-B4A54622D764}" type="parTrans" cxnId="{A4DFDE48-E14E-4578-B825-18D00640D915}">
      <dgm:prSet/>
      <dgm:spPr/>
      <dgm:t>
        <a:bodyPr/>
        <a:lstStyle/>
        <a:p>
          <a:endParaRPr lang="en-US"/>
        </a:p>
      </dgm:t>
    </dgm:pt>
    <dgm:pt modelId="{03C4E18E-03BE-4A7D-BA90-C17BE641D809}" type="sibTrans" cxnId="{A4DFDE48-E14E-4578-B825-18D00640D915}">
      <dgm:prSet/>
      <dgm:spPr/>
      <dgm:t>
        <a:bodyPr/>
        <a:lstStyle/>
        <a:p>
          <a:endParaRPr lang="en-US"/>
        </a:p>
      </dgm:t>
    </dgm:pt>
    <dgm:pt modelId="{592E8D39-BE64-48C1-8901-25892DF8902B}">
      <dgm:prSet/>
      <dgm:spPr/>
      <dgm:t>
        <a:bodyPr/>
        <a:lstStyle/>
        <a:p>
          <a:r>
            <a:rPr lang="en-IN"/>
            <a:t>Ensuring scalability, fault tolerance, and high availability.</a:t>
          </a:r>
          <a:endParaRPr lang="en-US"/>
        </a:p>
      </dgm:t>
    </dgm:pt>
    <dgm:pt modelId="{39C36FC1-71BB-42CF-ABAC-F8855638389F}" type="parTrans" cxnId="{CC38E61E-0E16-4E00-9B07-2D8B0B757D4B}">
      <dgm:prSet/>
      <dgm:spPr/>
      <dgm:t>
        <a:bodyPr/>
        <a:lstStyle/>
        <a:p>
          <a:endParaRPr lang="en-US"/>
        </a:p>
      </dgm:t>
    </dgm:pt>
    <dgm:pt modelId="{93AE1D41-344A-49CC-A6C5-A7EE6ABF6AC7}" type="sibTrans" cxnId="{CC38E61E-0E16-4E00-9B07-2D8B0B757D4B}">
      <dgm:prSet/>
      <dgm:spPr/>
      <dgm:t>
        <a:bodyPr/>
        <a:lstStyle/>
        <a:p>
          <a:endParaRPr lang="en-US"/>
        </a:p>
      </dgm:t>
    </dgm:pt>
    <dgm:pt modelId="{0D330AC6-9FFA-4245-9C7C-4A540887DFBE}">
      <dgm:prSet/>
      <dgm:spPr/>
      <dgm:t>
        <a:bodyPr/>
        <a:lstStyle/>
        <a:p>
          <a:r>
            <a:rPr lang="en-IN"/>
            <a:t>Monitoring and maintaining the health of containerized applications.</a:t>
          </a:r>
          <a:endParaRPr lang="en-US"/>
        </a:p>
      </dgm:t>
    </dgm:pt>
    <dgm:pt modelId="{E0F254DC-1048-4BB7-94CE-BDE56AE03A70}" type="parTrans" cxnId="{42843CC0-C3F0-47DD-AFAE-ED2AA547C9D9}">
      <dgm:prSet/>
      <dgm:spPr/>
      <dgm:t>
        <a:bodyPr/>
        <a:lstStyle/>
        <a:p>
          <a:endParaRPr lang="en-US"/>
        </a:p>
      </dgm:t>
    </dgm:pt>
    <dgm:pt modelId="{1A2E00B7-9D8D-48A6-BC44-E570B20C3698}" type="sibTrans" cxnId="{42843CC0-C3F0-47DD-AFAE-ED2AA547C9D9}">
      <dgm:prSet/>
      <dgm:spPr/>
      <dgm:t>
        <a:bodyPr/>
        <a:lstStyle/>
        <a:p>
          <a:endParaRPr lang="en-US"/>
        </a:p>
      </dgm:t>
    </dgm:pt>
    <dgm:pt modelId="{D4DD5F6E-0DDE-475D-9E30-0FED36D869F4}">
      <dgm:prSet/>
      <dgm:spPr/>
      <dgm:t>
        <a:bodyPr/>
        <a:lstStyle/>
        <a:p>
          <a:r>
            <a:rPr lang="en-IN"/>
            <a:t>Kubernetes has emerged as the industry standard for container orchestration.</a:t>
          </a:r>
          <a:endParaRPr lang="en-US"/>
        </a:p>
      </dgm:t>
    </dgm:pt>
    <dgm:pt modelId="{D9EC42EA-F985-4526-804A-AD7F2359F377}" type="parTrans" cxnId="{5F99C994-3957-49B6-8D52-3082B10468A4}">
      <dgm:prSet/>
      <dgm:spPr/>
      <dgm:t>
        <a:bodyPr/>
        <a:lstStyle/>
        <a:p>
          <a:endParaRPr lang="en-US"/>
        </a:p>
      </dgm:t>
    </dgm:pt>
    <dgm:pt modelId="{A12408C7-BE90-4169-8111-39B4357CC358}" type="sibTrans" cxnId="{5F99C994-3957-49B6-8D52-3082B10468A4}">
      <dgm:prSet/>
      <dgm:spPr/>
      <dgm:t>
        <a:bodyPr/>
        <a:lstStyle/>
        <a:p>
          <a:endParaRPr lang="en-US"/>
        </a:p>
      </dgm:t>
    </dgm:pt>
    <dgm:pt modelId="{5FBA0DAA-80DC-7443-8A99-761FBA8B069F}" type="pres">
      <dgm:prSet presAssocID="{BFD12AB3-03A1-4839-9C2E-1D88F38ADB49}" presName="Name0" presStyleCnt="0">
        <dgm:presLayoutVars>
          <dgm:dir/>
          <dgm:animLvl val="lvl"/>
          <dgm:resizeHandles val="exact"/>
        </dgm:presLayoutVars>
      </dgm:prSet>
      <dgm:spPr/>
    </dgm:pt>
    <dgm:pt modelId="{BAF83F74-8863-4A44-AC9E-86C16714A4CA}" type="pres">
      <dgm:prSet presAssocID="{1570A38F-ACD0-40E6-ABE9-6E95C4EA5C81}" presName="boxAndChildren" presStyleCnt="0"/>
      <dgm:spPr/>
    </dgm:pt>
    <dgm:pt modelId="{29D17B08-A73C-EE48-AB4B-2A2A0F7EDCE4}" type="pres">
      <dgm:prSet presAssocID="{1570A38F-ACD0-40E6-ABE9-6E95C4EA5C81}" presName="parentTextBox" presStyleLbl="node1" presStyleIdx="0" presStyleCnt="3"/>
      <dgm:spPr/>
    </dgm:pt>
    <dgm:pt modelId="{DBA8D4A6-A8E8-0A40-9385-53BE7E197855}" type="pres">
      <dgm:prSet presAssocID="{1570A38F-ACD0-40E6-ABE9-6E95C4EA5C81}" presName="entireBox" presStyleLbl="node1" presStyleIdx="0" presStyleCnt="3"/>
      <dgm:spPr/>
    </dgm:pt>
    <dgm:pt modelId="{C4F4A8F7-8D80-264C-A2DF-4FA97DA2EA24}" type="pres">
      <dgm:prSet presAssocID="{1570A38F-ACD0-40E6-ABE9-6E95C4EA5C81}" presName="descendantBox" presStyleCnt="0"/>
      <dgm:spPr/>
    </dgm:pt>
    <dgm:pt modelId="{EA8118BF-9D53-2644-A38F-D1A84FC46CF4}" type="pres">
      <dgm:prSet presAssocID="{CCC10094-CF22-4FC1-9F9C-7D836532A074}" presName="childTextBox" presStyleLbl="fgAccFollowNode1" presStyleIdx="0" presStyleCnt="5">
        <dgm:presLayoutVars>
          <dgm:bulletEnabled val="1"/>
        </dgm:presLayoutVars>
      </dgm:prSet>
      <dgm:spPr/>
    </dgm:pt>
    <dgm:pt modelId="{A9DADFF8-526B-5A40-B1D5-2F8547B6B4F9}" type="pres">
      <dgm:prSet presAssocID="{031BD7B5-AB6A-4388-BFD2-E3AD8CB07242}" presName="childTextBox" presStyleLbl="fgAccFollowNode1" presStyleIdx="1" presStyleCnt="5">
        <dgm:presLayoutVars>
          <dgm:bulletEnabled val="1"/>
        </dgm:presLayoutVars>
      </dgm:prSet>
      <dgm:spPr/>
    </dgm:pt>
    <dgm:pt modelId="{5E61A9B1-AAD6-4846-846C-926A6651E362}" type="pres">
      <dgm:prSet presAssocID="{592E8D39-BE64-48C1-8901-25892DF8902B}" presName="childTextBox" presStyleLbl="fgAccFollowNode1" presStyleIdx="2" presStyleCnt="5">
        <dgm:presLayoutVars>
          <dgm:bulletEnabled val="1"/>
        </dgm:presLayoutVars>
      </dgm:prSet>
      <dgm:spPr/>
    </dgm:pt>
    <dgm:pt modelId="{1F6BB7BA-6899-2541-9E91-FCFDCFC7B3C4}" type="pres">
      <dgm:prSet presAssocID="{0D330AC6-9FFA-4245-9C7C-4A540887DFBE}" presName="childTextBox" presStyleLbl="fgAccFollowNode1" presStyleIdx="3" presStyleCnt="5">
        <dgm:presLayoutVars>
          <dgm:bulletEnabled val="1"/>
        </dgm:presLayoutVars>
      </dgm:prSet>
      <dgm:spPr/>
    </dgm:pt>
    <dgm:pt modelId="{A5BF318F-F547-0E46-9A71-8807A4E6C6B2}" type="pres">
      <dgm:prSet presAssocID="{D4DD5F6E-0DDE-475D-9E30-0FED36D869F4}" presName="childTextBox" presStyleLbl="fgAccFollowNode1" presStyleIdx="4" presStyleCnt="5">
        <dgm:presLayoutVars>
          <dgm:bulletEnabled val="1"/>
        </dgm:presLayoutVars>
      </dgm:prSet>
      <dgm:spPr/>
    </dgm:pt>
    <dgm:pt modelId="{1AF313CD-3538-6543-9FF7-762968773383}" type="pres">
      <dgm:prSet presAssocID="{E8077E0E-B580-42FD-9D89-BD5A5185E07F}" presName="sp" presStyleCnt="0"/>
      <dgm:spPr/>
    </dgm:pt>
    <dgm:pt modelId="{2C24CBA6-E801-EB4A-ACE7-BD80B4C84ED3}" type="pres">
      <dgm:prSet presAssocID="{DAF0B6EB-1B92-492F-B1E3-DC527598923F}" presName="arrowAndChildren" presStyleCnt="0"/>
      <dgm:spPr/>
    </dgm:pt>
    <dgm:pt modelId="{2186958A-0C1E-7E42-99E9-C39C53AE5AC5}" type="pres">
      <dgm:prSet presAssocID="{DAF0B6EB-1B92-492F-B1E3-DC527598923F}" presName="parentTextArrow" presStyleLbl="node1" presStyleIdx="1" presStyleCnt="3"/>
      <dgm:spPr/>
    </dgm:pt>
    <dgm:pt modelId="{7246DFAA-A74E-FD40-A34A-3F9F1AA695FB}" type="pres">
      <dgm:prSet presAssocID="{FD4A0C7E-C193-4B73-937A-D68EECF8B0E5}" presName="sp" presStyleCnt="0"/>
      <dgm:spPr/>
    </dgm:pt>
    <dgm:pt modelId="{C4F007C2-B9A2-554D-B8D8-BEB018C426DE}" type="pres">
      <dgm:prSet presAssocID="{D21ACEA4-6E80-4830-9954-5103CE5DCA1E}" presName="arrowAndChildren" presStyleCnt="0"/>
      <dgm:spPr/>
    </dgm:pt>
    <dgm:pt modelId="{87152E40-60D8-AE4E-984F-69EE75C387CF}" type="pres">
      <dgm:prSet presAssocID="{D21ACEA4-6E80-4830-9954-5103CE5DCA1E}" presName="parentTextArrow" presStyleLbl="node1" presStyleIdx="2" presStyleCnt="3"/>
      <dgm:spPr/>
    </dgm:pt>
  </dgm:ptLst>
  <dgm:cxnLst>
    <dgm:cxn modelId="{3DC07402-84B0-1546-8400-072CFDA7DAA2}" type="presOf" srcId="{BFD12AB3-03A1-4839-9C2E-1D88F38ADB49}" destId="{5FBA0DAA-80DC-7443-8A99-761FBA8B069F}" srcOrd="0" destOrd="0" presId="urn:microsoft.com/office/officeart/2005/8/layout/process4"/>
    <dgm:cxn modelId="{7103AB05-BFC2-F74E-AB24-90120A0B6D57}" type="presOf" srcId="{0D330AC6-9FFA-4245-9C7C-4A540887DFBE}" destId="{1F6BB7BA-6899-2541-9E91-FCFDCFC7B3C4}" srcOrd="0" destOrd="0" presId="urn:microsoft.com/office/officeart/2005/8/layout/process4"/>
    <dgm:cxn modelId="{F3DFF50C-6B00-4410-BA17-F28135E20FA2}" srcId="{BFD12AB3-03A1-4839-9C2E-1D88F38ADB49}" destId="{D21ACEA4-6E80-4830-9954-5103CE5DCA1E}" srcOrd="0" destOrd="0" parTransId="{3D59C5EE-2A5F-43C0-99A8-FA2696EF34D8}" sibTransId="{FD4A0C7E-C193-4B73-937A-D68EECF8B0E5}"/>
    <dgm:cxn modelId="{AB95D412-0E02-4D46-8D4F-B23A7BF15592}" type="presOf" srcId="{D4DD5F6E-0DDE-475D-9E30-0FED36D869F4}" destId="{A5BF318F-F547-0E46-9A71-8807A4E6C6B2}" srcOrd="0" destOrd="0" presId="urn:microsoft.com/office/officeart/2005/8/layout/process4"/>
    <dgm:cxn modelId="{CC38E61E-0E16-4E00-9B07-2D8B0B757D4B}" srcId="{1570A38F-ACD0-40E6-ABE9-6E95C4EA5C81}" destId="{592E8D39-BE64-48C1-8901-25892DF8902B}" srcOrd="2" destOrd="0" parTransId="{39C36FC1-71BB-42CF-ABAC-F8855638389F}" sibTransId="{93AE1D41-344A-49CC-A6C5-A7EE6ABF6AC7}"/>
    <dgm:cxn modelId="{A650BA2B-3DDD-45DB-B9D9-3D4817740A25}" srcId="{BFD12AB3-03A1-4839-9C2E-1D88F38ADB49}" destId="{1570A38F-ACD0-40E6-ABE9-6E95C4EA5C81}" srcOrd="2" destOrd="0" parTransId="{4FE66084-6FE2-46FE-ABE2-67849661BC39}" sibTransId="{E484E846-E541-45C6-9517-BBFE4016DB8E}"/>
    <dgm:cxn modelId="{B0CA0944-5CF6-0643-8CF1-910C32CE49ED}" type="presOf" srcId="{DAF0B6EB-1B92-492F-B1E3-DC527598923F}" destId="{2186958A-0C1E-7E42-99E9-C39C53AE5AC5}" srcOrd="0" destOrd="0" presId="urn:microsoft.com/office/officeart/2005/8/layout/process4"/>
    <dgm:cxn modelId="{A4DFDE48-E14E-4578-B825-18D00640D915}" srcId="{1570A38F-ACD0-40E6-ABE9-6E95C4EA5C81}" destId="{031BD7B5-AB6A-4388-BFD2-E3AD8CB07242}" srcOrd="1" destOrd="0" parTransId="{D40A0A38-3611-4DDD-8F65-B4A54622D764}" sibTransId="{03C4E18E-03BE-4A7D-BA90-C17BE641D809}"/>
    <dgm:cxn modelId="{5377D25D-39A4-9D49-95A5-81417E6B62BD}" type="presOf" srcId="{CCC10094-CF22-4FC1-9F9C-7D836532A074}" destId="{EA8118BF-9D53-2644-A38F-D1A84FC46CF4}" srcOrd="0" destOrd="0" presId="urn:microsoft.com/office/officeart/2005/8/layout/process4"/>
    <dgm:cxn modelId="{DABE7668-B52E-7841-827C-5EE3AE45EAB4}" type="presOf" srcId="{031BD7B5-AB6A-4388-BFD2-E3AD8CB07242}" destId="{A9DADFF8-526B-5A40-B1D5-2F8547B6B4F9}" srcOrd="0" destOrd="0" presId="urn:microsoft.com/office/officeart/2005/8/layout/process4"/>
    <dgm:cxn modelId="{49DA806E-EF16-144F-B41C-2FB559B40D1E}" type="presOf" srcId="{1570A38F-ACD0-40E6-ABE9-6E95C4EA5C81}" destId="{DBA8D4A6-A8E8-0A40-9385-53BE7E197855}" srcOrd="1" destOrd="0" presId="urn:microsoft.com/office/officeart/2005/8/layout/process4"/>
    <dgm:cxn modelId="{E3DF6770-6E53-D84E-8EDE-31732A81772F}" type="presOf" srcId="{592E8D39-BE64-48C1-8901-25892DF8902B}" destId="{5E61A9B1-AAD6-4846-846C-926A6651E362}" srcOrd="0" destOrd="0" presId="urn:microsoft.com/office/officeart/2005/8/layout/process4"/>
    <dgm:cxn modelId="{2D6CBB85-B14D-2B4E-AF98-BF43D693D47F}" type="presOf" srcId="{1570A38F-ACD0-40E6-ABE9-6E95C4EA5C81}" destId="{29D17B08-A73C-EE48-AB4B-2A2A0F7EDCE4}" srcOrd="0" destOrd="0" presId="urn:microsoft.com/office/officeart/2005/8/layout/process4"/>
    <dgm:cxn modelId="{5F99C994-3957-49B6-8D52-3082B10468A4}" srcId="{1570A38F-ACD0-40E6-ABE9-6E95C4EA5C81}" destId="{D4DD5F6E-0DDE-475D-9E30-0FED36D869F4}" srcOrd="4" destOrd="0" parTransId="{D9EC42EA-F985-4526-804A-AD7F2359F377}" sibTransId="{A12408C7-BE90-4169-8111-39B4357CC358}"/>
    <dgm:cxn modelId="{EB62139C-4E93-4535-B57B-195648FB9A93}" srcId="{1570A38F-ACD0-40E6-ABE9-6E95C4EA5C81}" destId="{CCC10094-CF22-4FC1-9F9C-7D836532A074}" srcOrd="0" destOrd="0" parTransId="{1ECF1361-9626-41DD-845D-188989AB59EC}" sibTransId="{127B91D4-991D-4D69-81CE-E5BAC5725168}"/>
    <dgm:cxn modelId="{42843CC0-C3F0-47DD-AFAE-ED2AA547C9D9}" srcId="{1570A38F-ACD0-40E6-ABE9-6E95C4EA5C81}" destId="{0D330AC6-9FFA-4245-9C7C-4A540887DFBE}" srcOrd="3" destOrd="0" parTransId="{E0F254DC-1048-4BB7-94CE-BDE56AE03A70}" sibTransId="{1A2E00B7-9D8D-48A6-BC44-E570B20C3698}"/>
    <dgm:cxn modelId="{B2E216EF-C30D-B841-83AB-593CB682365D}" type="presOf" srcId="{D21ACEA4-6E80-4830-9954-5103CE5DCA1E}" destId="{87152E40-60D8-AE4E-984F-69EE75C387CF}" srcOrd="0" destOrd="0" presId="urn:microsoft.com/office/officeart/2005/8/layout/process4"/>
    <dgm:cxn modelId="{38C46EFD-BC42-4DDE-9220-11AB3654A1F3}" srcId="{BFD12AB3-03A1-4839-9C2E-1D88F38ADB49}" destId="{DAF0B6EB-1B92-492F-B1E3-DC527598923F}" srcOrd="1" destOrd="0" parTransId="{E359D2A1-F55C-486B-B380-7179CF6FFFD9}" sibTransId="{E8077E0E-B580-42FD-9D89-BD5A5185E07F}"/>
    <dgm:cxn modelId="{9F24AE6B-1737-004B-80B2-88ABF85674FE}" type="presParOf" srcId="{5FBA0DAA-80DC-7443-8A99-761FBA8B069F}" destId="{BAF83F74-8863-4A44-AC9E-86C16714A4CA}" srcOrd="0" destOrd="0" presId="urn:microsoft.com/office/officeart/2005/8/layout/process4"/>
    <dgm:cxn modelId="{658332E4-9FEC-1648-B614-A7447AD07C5B}" type="presParOf" srcId="{BAF83F74-8863-4A44-AC9E-86C16714A4CA}" destId="{29D17B08-A73C-EE48-AB4B-2A2A0F7EDCE4}" srcOrd="0" destOrd="0" presId="urn:microsoft.com/office/officeart/2005/8/layout/process4"/>
    <dgm:cxn modelId="{9CFB39FD-DF69-6945-ADCF-A4C3F0C160B1}" type="presParOf" srcId="{BAF83F74-8863-4A44-AC9E-86C16714A4CA}" destId="{DBA8D4A6-A8E8-0A40-9385-53BE7E197855}" srcOrd="1" destOrd="0" presId="urn:microsoft.com/office/officeart/2005/8/layout/process4"/>
    <dgm:cxn modelId="{AE968BD4-4D2D-3F49-A428-5C1BB4B57094}" type="presParOf" srcId="{BAF83F74-8863-4A44-AC9E-86C16714A4CA}" destId="{C4F4A8F7-8D80-264C-A2DF-4FA97DA2EA24}" srcOrd="2" destOrd="0" presId="urn:microsoft.com/office/officeart/2005/8/layout/process4"/>
    <dgm:cxn modelId="{CD386283-2C7D-514A-91A5-22A4C96BBACD}" type="presParOf" srcId="{C4F4A8F7-8D80-264C-A2DF-4FA97DA2EA24}" destId="{EA8118BF-9D53-2644-A38F-D1A84FC46CF4}" srcOrd="0" destOrd="0" presId="urn:microsoft.com/office/officeart/2005/8/layout/process4"/>
    <dgm:cxn modelId="{D91E8DCD-71ED-5147-87D9-F4B1CCD0BA28}" type="presParOf" srcId="{C4F4A8F7-8D80-264C-A2DF-4FA97DA2EA24}" destId="{A9DADFF8-526B-5A40-B1D5-2F8547B6B4F9}" srcOrd="1" destOrd="0" presId="urn:microsoft.com/office/officeart/2005/8/layout/process4"/>
    <dgm:cxn modelId="{01BEA6D4-CACF-7C46-92E7-A7F79EC77482}" type="presParOf" srcId="{C4F4A8F7-8D80-264C-A2DF-4FA97DA2EA24}" destId="{5E61A9B1-AAD6-4846-846C-926A6651E362}" srcOrd="2" destOrd="0" presId="urn:microsoft.com/office/officeart/2005/8/layout/process4"/>
    <dgm:cxn modelId="{4D321C7D-8458-9640-B21B-03004B804816}" type="presParOf" srcId="{C4F4A8F7-8D80-264C-A2DF-4FA97DA2EA24}" destId="{1F6BB7BA-6899-2541-9E91-FCFDCFC7B3C4}" srcOrd="3" destOrd="0" presId="urn:microsoft.com/office/officeart/2005/8/layout/process4"/>
    <dgm:cxn modelId="{5D008898-7112-5446-A696-6B43A0EABDC4}" type="presParOf" srcId="{C4F4A8F7-8D80-264C-A2DF-4FA97DA2EA24}" destId="{A5BF318F-F547-0E46-9A71-8807A4E6C6B2}" srcOrd="4" destOrd="0" presId="urn:microsoft.com/office/officeart/2005/8/layout/process4"/>
    <dgm:cxn modelId="{9B5F9342-58DE-2B4A-9795-E797B3B2508C}" type="presParOf" srcId="{5FBA0DAA-80DC-7443-8A99-761FBA8B069F}" destId="{1AF313CD-3538-6543-9FF7-762968773383}" srcOrd="1" destOrd="0" presId="urn:microsoft.com/office/officeart/2005/8/layout/process4"/>
    <dgm:cxn modelId="{BB2641ED-8600-814D-9E43-6A8016318A25}" type="presParOf" srcId="{5FBA0DAA-80DC-7443-8A99-761FBA8B069F}" destId="{2C24CBA6-E801-EB4A-ACE7-BD80B4C84ED3}" srcOrd="2" destOrd="0" presId="urn:microsoft.com/office/officeart/2005/8/layout/process4"/>
    <dgm:cxn modelId="{BE1838A2-72CD-0046-A10C-ABF7AEC96B56}" type="presParOf" srcId="{2C24CBA6-E801-EB4A-ACE7-BD80B4C84ED3}" destId="{2186958A-0C1E-7E42-99E9-C39C53AE5AC5}" srcOrd="0" destOrd="0" presId="urn:microsoft.com/office/officeart/2005/8/layout/process4"/>
    <dgm:cxn modelId="{143BA45A-129A-2B42-A426-EC55F30B405F}" type="presParOf" srcId="{5FBA0DAA-80DC-7443-8A99-761FBA8B069F}" destId="{7246DFAA-A74E-FD40-A34A-3F9F1AA695FB}" srcOrd="3" destOrd="0" presId="urn:microsoft.com/office/officeart/2005/8/layout/process4"/>
    <dgm:cxn modelId="{D36D621B-EA18-3646-8DCB-FE5E5B600F9C}" type="presParOf" srcId="{5FBA0DAA-80DC-7443-8A99-761FBA8B069F}" destId="{C4F007C2-B9A2-554D-B8D8-BEB018C426DE}" srcOrd="4" destOrd="0" presId="urn:microsoft.com/office/officeart/2005/8/layout/process4"/>
    <dgm:cxn modelId="{67457AC6-943B-A449-9647-05A9F587E4AF}" type="presParOf" srcId="{C4F007C2-B9A2-554D-B8D8-BEB018C426DE}" destId="{87152E40-60D8-AE4E-984F-69EE75C387CF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031688D2-0B49-4A0C-A7E8-ABD9070B2FFE}" type="doc">
      <dgm:prSet loTypeId="urn:microsoft.com/office/officeart/2018/2/layout/IconLabelDescriptionList" loCatId="icon" qsTypeId="urn:microsoft.com/office/officeart/2005/8/quickstyle/simple1" qsCatId="simple" csTypeId="urn:microsoft.com/office/officeart/2018/5/colors/Iconchunking_neutralbg_colorful1" csCatId="colorful" phldr="1"/>
      <dgm:spPr/>
      <dgm:t>
        <a:bodyPr/>
        <a:lstStyle/>
        <a:p>
          <a:endParaRPr lang="en-US"/>
        </a:p>
      </dgm:t>
    </dgm:pt>
    <dgm:pt modelId="{F98155C5-546E-4008-B835-0754BA6618B4}">
      <dgm:prSet custT="1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en-IN" sz="1800" b="1"/>
            <a:t>Origins</a:t>
          </a:r>
          <a:r>
            <a:rPr lang="en-IN" sz="1800"/>
            <a:t>: Kubernetes is based on </a:t>
          </a:r>
          <a:r>
            <a:rPr lang="en-IN" sz="1800" b="1"/>
            <a:t>Borg</a:t>
          </a:r>
          <a:r>
            <a:rPr lang="en-IN" sz="1800"/>
            <a:t>, Google's internal container orchestration platform, which was developed to manage the company’s massive infrastructure.</a:t>
          </a:r>
          <a:endParaRPr lang="en-US" sz="1800"/>
        </a:p>
      </dgm:t>
    </dgm:pt>
    <dgm:pt modelId="{8D2ECAA7-483C-4CCC-BD5F-6FC6871B1E8F}" type="parTrans" cxnId="{07C57994-F9AE-4D25-9158-751C4032867A}">
      <dgm:prSet/>
      <dgm:spPr/>
      <dgm:t>
        <a:bodyPr/>
        <a:lstStyle/>
        <a:p>
          <a:endParaRPr lang="en-US" sz="2400"/>
        </a:p>
      </dgm:t>
    </dgm:pt>
    <dgm:pt modelId="{D194B477-3FC8-4659-A0AE-0EB55DB1D7B0}" type="sibTrans" cxnId="{07C57994-F9AE-4D25-9158-751C4032867A}">
      <dgm:prSet/>
      <dgm:spPr/>
      <dgm:t>
        <a:bodyPr/>
        <a:lstStyle/>
        <a:p>
          <a:endParaRPr lang="en-US" sz="2400"/>
        </a:p>
      </dgm:t>
    </dgm:pt>
    <dgm:pt modelId="{C79D22F1-AAC6-428A-AD52-223D7C20C9D5}">
      <dgm:prSet custT="1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en-IN" sz="1800" b="1"/>
            <a:t>Open Source Launch (2014)</a:t>
          </a:r>
          <a:r>
            <a:rPr lang="en-IN" sz="1800"/>
            <a:t>: Google released Kubernetes as an open-source project, recognizing the need for an external, community-driven solution.</a:t>
          </a:r>
          <a:endParaRPr lang="en-US" sz="1800"/>
        </a:p>
      </dgm:t>
    </dgm:pt>
    <dgm:pt modelId="{DA082D93-8F36-4F41-BCF9-8914F47F61A8}" type="parTrans" cxnId="{912BC086-E355-426D-9563-FD5F4960CEA0}">
      <dgm:prSet/>
      <dgm:spPr/>
      <dgm:t>
        <a:bodyPr/>
        <a:lstStyle/>
        <a:p>
          <a:endParaRPr lang="en-US" sz="2400"/>
        </a:p>
      </dgm:t>
    </dgm:pt>
    <dgm:pt modelId="{3F494C0D-D02E-4FDC-B68F-2FC1C2511C62}" type="sibTrans" cxnId="{912BC086-E355-426D-9563-FD5F4960CEA0}">
      <dgm:prSet/>
      <dgm:spPr/>
      <dgm:t>
        <a:bodyPr/>
        <a:lstStyle/>
        <a:p>
          <a:endParaRPr lang="en-US" sz="2400"/>
        </a:p>
      </dgm:t>
    </dgm:pt>
    <dgm:pt modelId="{3657D0C9-FD2C-48FA-B052-3806E1FBBEBF}">
      <dgm:prSet custT="1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en-IN" sz="1800" b="1"/>
            <a:t>CNCF Partnership (2015)</a:t>
          </a:r>
          <a:r>
            <a:rPr lang="en-IN" sz="1800"/>
            <a:t>: Google donated Kubernetes to the </a:t>
          </a:r>
          <a:r>
            <a:rPr lang="en-IN" sz="1800" b="1"/>
            <a:t>Cloud Native Computing Foundation (CNCF)</a:t>
          </a:r>
          <a:r>
            <a:rPr lang="en-IN" sz="1800"/>
            <a:t>, a neutral body fostering cloud-native technologies.</a:t>
          </a:r>
          <a:endParaRPr lang="en-US" sz="1800"/>
        </a:p>
      </dgm:t>
    </dgm:pt>
    <dgm:pt modelId="{3464C50D-F613-43B6-8CD1-3CC93D7B545F}" type="parTrans" cxnId="{F5E651AB-C31C-4D38-BF5A-B81FAD6E3B63}">
      <dgm:prSet/>
      <dgm:spPr/>
      <dgm:t>
        <a:bodyPr/>
        <a:lstStyle/>
        <a:p>
          <a:endParaRPr lang="en-US" sz="2400"/>
        </a:p>
      </dgm:t>
    </dgm:pt>
    <dgm:pt modelId="{09007476-DF48-4964-9B72-FE4AC30C0B65}" type="sibTrans" cxnId="{F5E651AB-C31C-4D38-BF5A-B81FAD6E3B63}">
      <dgm:prSet/>
      <dgm:spPr/>
      <dgm:t>
        <a:bodyPr/>
        <a:lstStyle/>
        <a:p>
          <a:endParaRPr lang="en-US" sz="2400"/>
        </a:p>
      </dgm:t>
    </dgm:pt>
    <dgm:pt modelId="{E6E79376-B0D6-4720-A03D-C328A34C5D68}">
      <dgm:prSet custT="1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en-IN" sz="1800" b="1"/>
            <a:t>Growth and Popularity</a:t>
          </a:r>
          <a:r>
            <a:rPr lang="en-IN" sz="1800"/>
            <a:t>:</a:t>
          </a:r>
          <a:endParaRPr lang="en-US" sz="1800"/>
        </a:p>
      </dgm:t>
    </dgm:pt>
    <dgm:pt modelId="{68594E93-59B8-4047-A151-01A007A9888C}" type="parTrans" cxnId="{8C82552A-A003-4F07-A320-359FBCF8EFE7}">
      <dgm:prSet/>
      <dgm:spPr/>
      <dgm:t>
        <a:bodyPr/>
        <a:lstStyle/>
        <a:p>
          <a:endParaRPr lang="en-US" sz="2400"/>
        </a:p>
      </dgm:t>
    </dgm:pt>
    <dgm:pt modelId="{3B609D89-4979-421A-BE5B-83889FF53EFF}" type="sibTrans" cxnId="{8C82552A-A003-4F07-A320-359FBCF8EFE7}">
      <dgm:prSet/>
      <dgm:spPr/>
      <dgm:t>
        <a:bodyPr/>
        <a:lstStyle/>
        <a:p>
          <a:endParaRPr lang="en-US" sz="2400"/>
        </a:p>
      </dgm:t>
    </dgm:pt>
    <dgm:pt modelId="{FBFA3298-920A-4DB4-9941-189F5F8A5EB2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IN" sz="1400" dirty="0"/>
            <a:t>Became the CNCF’s </a:t>
          </a:r>
          <a:r>
            <a:rPr lang="en-IN" sz="1400" b="1" dirty="0"/>
            <a:t>first hosted project</a:t>
          </a:r>
          <a:r>
            <a:rPr lang="en-IN" sz="1400" dirty="0"/>
            <a:t> in March 2016.</a:t>
          </a:r>
          <a:endParaRPr lang="en-US" sz="1400" dirty="0"/>
        </a:p>
      </dgm:t>
    </dgm:pt>
    <dgm:pt modelId="{F6F42FFA-06D6-49CE-A57C-42F377FD490E}" type="parTrans" cxnId="{983BED3A-B71A-4DD5-94C4-404D88718C55}">
      <dgm:prSet/>
      <dgm:spPr/>
      <dgm:t>
        <a:bodyPr/>
        <a:lstStyle/>
        <a:p>
          <a:endParaRPr lang="en-US" sz="2400"/>
        </a:p>
      </dgm:t>
    </dgm:pt>
    <dgm:pt modelId="{4CC91437-032D-4DCF-A5CD-37CEBB980B12}" type="sibTrans" cxnId="{983BED3A-B71A-4DD5-94C4-404D88718C55}">
      <dgm:prSet/>
      <dgm:spPr/>
      <dgm:t>
        <a:bodyPr/>
        <a:lstStyle/>
        <a:p>
          <a:endParaRPr lang="en-US" sz="2400"/>
        </a:p>
      </dgm:t>
    </dgm:pt>
    <dgm:pt modelId="{6B7521B0-CC1B-4984-BDEC-A689E69B4891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IN" sz="1400"/>
            <a:t>Graduated as CNCF’s </a:t>
          </a:r>
          <a:r>
            <a:rPr lang="en-IN" sz="1400" b="1"/>
            <a:t>first graduate project</a:t>
          </a:r>
          <a:r>
            <a:rPr lang="en-IN" sz="1400"/>
            <a:t> in 2018, a testament to its maturity and widespread adoption.</a:t>
          </a:r>
          <a:endParaRPr lang="en-US" sz="1400"/>
        </a:p>
      </dgm:t>
    </dgm:pt>
    <dgm:pt modelId="{B60DAD1F-29F5-46B9-B364-66D969A66FA7}" type="parTrans" cxnId="{92C7121E-5078-4EEC-8D11-F3B9C319D894}">
      <dgm:prSet/>
      <dgm:spPr/>
      <dgm:t>
        <a:bodyPr/>
        <a:lstStyle/>
        <a:p>
          <a:endParaRPr lang="en-US" sz="2400"/>
        </a:p>
      </dgm:t>
    </dgm:pt>
    <dgm:pt modelId="{7FF9CFFE-744D-4A09-8304-EC91F3F5D34D}" type="sibTrans" cxnId="{92C7121E-5078-4EEC-8D11-F3B9C319D894}">
      <dgm:prSet/>
      <dgm:spPr/>
      <dgm:t>
        <a:bodyPr/>
        <a:lstStyle/>
        <a:p>
          <a:endParaRPr lang="en-US" sz="2400"/>
        </a:p>
      </dgm:t>
    </dgm:pt>
    <dgm:pt modelId="{9A5D4E7D-57FB-44D1-9751-956242CF845A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IN" sz="1400"/>
            <a:t>Currently, Kubernetes is the </a:t>
          </a:r>
          <a:r>
            <a:rPr lang="en-IN" sz="1400" b="1"/>
            <a:t>primary container orchestration tool</a:t>
          </a:r>
          <a:r>
            <a:rPr lang="en-IN" sz="1400"/>
            <a:t> for </a:t>
          </a:r>
          <a:r>
            <a:rPr lang="en-IN" sz="1400" b="1"/>
            <a:t>71% of Fortune 100 companies</a:t>
          </a:r>
          <a:r>
            <a:rPr lang="en-IN" sz="1400"/>
            <a:t>.</a:t>
          </a:r>
          <a:endParaRPr lang="en-US" sz="1400"/>
        </a:p>
      </dgm:t>
    </dgm:pt>
    <dgm:pt modelId="{657F2FB3-3181-4919-97D4-82AA9867C68B}" type="parTrans" cxnId="{C9EF96D9-A852-497F-BDB9-8FA0D17C3482}">
      <dgm:prSet/>
      <dgm:spPr/>
      <dgm:t>
        <a:bodyPr/>
        <a:lstStyle/>
        <a:p>
          <a:endParaRPr lang="en-US" sz="2400"/>
        </a:p>
      </dgm:t>
    </dgm:pt>
    <dgm:pt modelId="{8BA16929-9201-45DA-881C-042B06400AB7}" type="sibTrans" cxnId="{C9EF96D9-A852-497F-BDB9-8FA0D17C3482}">
      <dgm:prSet/>
      <dgm:spPr/>
      <dgm:t>
        <a:bodyPr/>
        <a:lstStyle/>
        <a:p>
          <a:endParaRPr lang="en-US" sz="2400"/>
        </a:p>
      </dgm:t>
    </dgm:pt>
    <dgm:pt modelId="{33B83456-294E-4379-B25D-236A96DFD76C}">
      <dgm:prSet custT="1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en-IN" sz="1800" b="1"/>
            <a:t>Community Contributions</a:t>
          </a:r>
          <a:r>
            <a:rPr lang="en-IN" sz="1800"/>
            <a:t>:</a:t>
          </a:r>
          <a:endParaRPr lang="en-US" sz="1800"/>
        </a:p>
      </dgm:t>
    </dgm:pt>
    <dgm:pt modelId="{E0BCF72D-832C-4D8E-9FDC-7D6C1B352E65}" type="parTrans" cxnId="{E0D288F3-6CEA-40CF-ADF0-AC5CFF07F18D}">
      <dgm:prSet/>
      <dgm:spPr/>
      <dgm:t>
        <a:bodyPr/>
        <a:lstStyle/>
        <a:p>
          <a:endParaRPr lang="en-US" sz="2400"/>
        </a:p>
      </dgm:t>
    </dgm:pt>
    <dgm:pt modelId="{BAD74D96-842A-4D69-9161-5A96B3A19ACA}" type="sibTrans" cxnId="{E0D288F3-6CEA-40CF-ADF0-AC5CFF07F18D}">
      <dgm:prSet/>
      <dgm:spPr/>
      <dgm:t>
        <a:bodyPr/>
        <a:lstStyle/>
        <a:p>
          <a:endParaRPr lang="en-US" sz="2400"/>
        </a:p>
      </dgm:t>
    </dgm:pt>
    <dgm:pt modelId="{D7500DEF-A5B3-4F1A-88A1-1CAB6F44CED2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IN" sz="1400" dirty="0"/>
            <a:t>The Kubernetes repository on GitHub has over </a:t>
          </a:r>
          <a:r>
            <a:rPr lang="en-IN" sz="1400" b="1" dirty="0"/>
            <a:t>8,000 contributors</a:t>
          </a:r>
          <a:r>
            <a:rPr lang="en-IN" sz="1400" dirty="0"/>
            <a:t> and </a:t>
          </a:r>
          <a:r>
            <a:rPr lang="en-IN" sz="1400" b="1" dirty="0"/>
            <a:t>123,000 commits</a:t>
          </a:r>
          <a:r>
            <a:rPr lang="en-IN" sz="1400" dirty="0"/>
            <a:t>.</a:t>
          </a:r>
          <a:endParaRPr lang="en-US" sz="1400" dirty="0"/>
        </a:p>
      </dgm:t>
    </dgm:pt>
    <dgm:pt modelId="{1D0EF99D-EBFF-41E3-9F89-819B336BF175}" type="parTrans" cxnId="{FC74D32D-E643-4BBE-A019-0A4520BDF8EF}">
      <dgm:prSet/>
      <dgm:spPr/>
      <dgm:t>
        <a:bodyPr/>
        <a:lstStyle/>
        <a:p>
          <a:endParaRPr lang="en-US" sz="2400"/>
        </a:p>
      </dgm:t>
    </dgm:pt>
    <dgm:pt modelId="{D94ECF99-3C7D-4572-910A-B9CB68EC2FC9}" type="sibTrans" cxnId="{FC74D32D-E643-4BBE-A019-0A4520BDF8EF}">
      <dgm:prSet/>
      <dgm:spPr/>
      <dgm:t>
        <a:bodyPr/>
        <a:lstStyle/>
        <a:p>
          <a:endParaRPr lang="en-US" sz="2400"/>
        </a:p>
      </dgm:t>
    </dgm:pt>
    <dgm:pt modelId="{C6FA7A79-4DAF-4025-801E-23184542B5C2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IN" sz="1400" dirty="0"/>
            <a:t>It is the </a:t>
          </a:r>
          <a:r>
            <a:rPr lang="en-IN" sz="1400" b="1" dirty="0"/>
            <a:t>second-largest open-source project globally</a:t>
          </a:r>
          <a:r>
            <a:rPr lang="en-IN" sz="1400" dirty="0"/>
            <a:t>, after Linux.</a:t>
          </a:r>
          <a:endParaRPr lang="en-US" sz="1400" dirty="0"/>
        </a:p>
      </dgm:t>
    </dgm:pt>
    <dgm:pt modelId="{98A5A945-3910-44C0-B18F-7B88E5222986}" type="parTrans" cxnId="{FA38C3AE-743B-404C-B02F-59B3E6ABE794}">
      <dgm:prSet/>
      <dgm:spPr/>
      <dgm:t>
        <a:bodyPr/>
        <a:lstStyle/>
        <a:p>
          <a:endParaRPr lang="en-US" sz="2400"/>
        </a:p>
      </dgm:t>
    </dgm:pt>
    <dgm:pt modelId="{2E304FD0-C3A4-4034-BDBB-91C43510D13C}" type="sibTrans" cxnId="{FA38C3AE-743B-404C-B02F-59B3E6ABE794}">
      <dgm:prSet/>
      <dgm:spPr/>
      <dgm:t>
        <a:bodyPr/>
        <a:lstStyle/>
        <a:p>
          <a:endParaRPr lang="en-US" sz="2400"/>
        </a:p>
      </dgm:t>
    </dgm:pt>
    <dgm:pt modelId="{9BF162DD-3E63-4334-9C7E-F35AA1B4B837}" type="pres">
      <dgm:prSet presAssocID="{031688D2-0B49-4A0C-A7E8-ABD9070B2FFE}" presName="root" presStyleCnt="0">
        <dgm:presLayoutVars>
          <dgm:dir/>
          <dgm:resizeHandles val="exact"/>
        </dgm:presLayoutVars>
      </dgm:prSet>
      <dgm:spPr/>
    </dgm:pt>
    <dgm:pt modelId="{0FDD3462-30A3-4596-A6E5-02E4B3F38DD1}" type="pres">
      <dgm:prSet presAssocID="{F98155C5-546E-4008-B835-0754BA6618B4}" presName="compNode" presStyleCnt="0"/>
      <dgm:spPr/>
    </dgm:pt>
    <dgm:pt modelId="{9005E7C8-9498-466C-AE1C-2895CFCC2462}" type="pres">
      <dgm:prSet presAssocID="{F98155C5-546E-4008-B835-0754BA6618B4}" presName="iconRect" presStyleLbl="node1" presStyleIdx="0" presStyleCnt="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Processor"/>
        </a:ext>
      </dgm:extLst>
    </dgm:pt>
    <dgm:pt modelId="{BDCFE420-63B6-4983-B9CE-00FE7F58A87B}" type="pres">
      <dgm:prSet presAssocID="{F98155C5-546E-4008-B835-0754BA6618B4}" presName="iconSpace" presStyleCnt="0"/>
      <dgm:spPr/>
    </dgm:pt>
    <dgm:pt modelId="{5AE7AC22-42D6-4933-B69B-28721E3B9D32}" type="pres">
      <dgm:prSet presAssocID="{F98155C5-546E-4008-B835-0754BA6618B4}" presName="parTx" presStyleLbl="revTx" presStyleIdx="0" presStyleCnt="10">
        <dgm:presLayoutVars>
          <dgm:chMax val="0"/>
          <dgm:chPref val="0"/>
        </dgm:presLayoutVars>
      </dgm:prSet>
      <dgm:spPr/>
    </dgm:pt>
    <dgm:pt modelId="{8A1C4B7A-5282-4F7A-8DB4-461FD0D09948}" type="pres">
      <dgm:prSet presAssocID="{F98155C5-546E-4008-B835-0754BA6618B4}" presName="txSpace" presStyleCnt="0"/>
      <dgm:spPr/>
    </dgm:pt>
    <dgm:pt modelId="{EE764F04-3C6B-4DD1-88CA-9B33B341BB85}" type="pres">
      <dgm:prSet presAssocID="{F98155C5-546E-4008-B835-0754BA6618B4}" presName="desTx" presStyleLbl="revTx" presStyleIdx="1" presStyleCnt="10">
        <dgm:presLayoutVars/>
      </dgm:prSet>
      <dgm:spPr/>
    </dgm:pt>
    <dgm:pt modelId="{A3FA37C0-C400-413D-8F66-64D53F9725B7}" type="pres">
      <dgm:prSet presAssocID="{D194B477-3FC8-4659-A0AE-0EB55DB1D7B0}" presName="sibTrans" presStyleCnt="0"/>
      <dgm:spPr/>
    </dgm:pt>
    <dgm:pt modelId="{FCFB4372-8813-4B98-A77E-3D49BF64E08D}" type="pres">
      <dgm:prSet presAssocID="{C79D22F1-AAC6-428A-AD52-223D7C20C9D5}" presName="compNode" presStyleCnt="0"/>
      <dgm:spPr/>
    </dgm:pt>
    <dgm:pt modelId="{CCA1EFE6-AEED-4214-8296-40E83DE37C87}" type="pres">
      <dgm:prSet presAssocID="{C79D22F1-AAC6-428A-AD52-223D7C20C9D5}" presName="iconRect" presStyleLbl="node1" presStyleIdx="1" presStyleCnt="5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Bug under Magnifying Glass"/>
        </a:ext>
      </dgm:extLst>
    </dgm:pt>
    <dgm:pt modelId="{DEA4E621-1E28-46CC-AB56-CBEE6797342D}" type="pres">
      <dgm:prSet presAssocID="{C79D22F1-AAC6-428A-AD52-223D7C20C9D5}" presName="iconSpace" presStyleCnt="0"/>
      <dgm:spPr/>
    </dgm:pt>
    <dgm:pt modelId="{FAB96445-1A82-4259-86AA-24E48577DF1C}" type="pres">
      <dgm:prSet presAssocID="{C79D22F1-AAC6-428A-AD52-223D7C20C9D5}" presName="parTx" presStyleLbl="revTx" presStyleIdx="2" presStyleCnt="10">
        <dgm:presLayoutVars>
          <dgm:chMax val="0"/>
          <dgm:chPref val="0"/>
        </dgm:presLayoutVars>
      </dgm:prSet>
      <dgm:spPr/>
    </dgm:pt>
    <dgm:pt modelId="{628A05A6-C4E3-4D87-82D8-30F1BFAAB4EC}" type="pres">
      <dgm:prSet presAssocID="{C79D22F1-AAC6-428A-AD52-223D7C20C9D5}" presName="txSpace" presStyleCnt="0"/>
      <dgm:spPr/>
    </dgm:pt>
    <dgm:pt modelId="{3FE90C4F-6244-4560-B3C9-D9DA1A77A093}" type="pres">
      <dgm:prSet presAssocID="{C79D22F1-AAC6-428A-AD52-223D7C20C9D5}" presName="desTx" presStyleLbl="revTx" presStyleIdx="3" presStyleCnt="10">
        <dgm:presLayoutVars/>
      </dgm:prSet>
      <dgm:spPr/>
    </dgm:pt>
    <dgm:pt modelId="{F6E89EE0-1921-4408-8465-58057FEAC44D}" type="pres">
      <dgm:prSet presAssocID="{3F494C0D-D02E-4FDC-B68F-2FC1C2511C62}" presName="sibTrans" presStyleCnt="0"/>
      <dgm:spPr/>
    </dgm:pt>
    <dgm:pt modelId="{1A0D7311-220A-4199-A984-099D2636A5D2}" type="pres">
      <dgm:prSet presAssocID="{3657D0C9-FD2C-48FA-B052-3806E1FBBEBF}" presName="compNode" presStyleCnt="0"/>
      <dgm:spPr/>
    </dgm:pt>
    <dgm:pt modelId="{8D8D08B0-DD0C-4F2A-811A-F20CF8CD0FAB}" type="pres">
      <dgm:prSet presAssocID="{3657D0C9-FD2C-48FA-B052-3806E1FBBEBF}" presName="iconRect" presStyleLbl="node1" presStyleIdx="2" presStyleCnt="5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Syncing Cloud"/>
        </a:ext>
      </dgm:extLst>
    </dgm:pt>
    <dgm:pt modelId="{29D73BC7-DC80-45FF-9B32-F275D96CA698}" type="pres">
      <dgm:prSet presAssocID="{3657D0C9-FD2C-48FA-B052-3806E1FBBEBF}" presName="iconSpace" presStyleCnt="0"/>
      <dgm:spPr/>
    </dgm:pt>
    <dgm:pt modelId="{CEC465AA-3F30-428B-8D52-2292F52AAB0B}" type="pres">
      <dgm:prSet presAssocID="{3657D0C9-FD2C-48FA-B052-3806E1FBBEBF}" presName="parTx" presStyleLbl="revTx" presStyleIdx="4" presStyleCnt="10">
        <dgm:presLayoutVars>
          <dgm:chMax val="0"/>
          <dgm:chPref val="0"/>
        </dgm:presLayoutVars>
      </dgm:prSet>
      <dgm:spPr/>
    </dgm:pt>
    <dgm:pt modelId="{DD4064AB-FCE7-434E-900F-97079E7828E1}" type="pres">
      <dgm:prSet presAssocID="{3657D0C9-FD2C-48FA-B052-3806E1FBBEBF}" presName="txSpace" presStyleCnt="0"/>
      <dgm:spPr/>
    </dgm:pt>
    <dgm:pt modelId="{61D72D20-BD25-441D-8176-4FE17C2F1E77}" type="pres">
      <dgm:prSet presAssocID="{3657D0C9-FD2C-48FA-B052-3806E1FBBEBF}" presName="desTx" presStyleLbl="revTx" presStyleIdx="5" presStyleCnt="10">
        <dgm:presLayoutVars/>
      </dgm:prSet>
      <dgm:spPr/>
    </dgm:pt>
    <dgm:pt modelId="{A165164F-4A9B-4C47-B9AA-C583BF9AB70A}" type="pres">
      <dgm:prSet presAssocID="{09007476-DF48-4964-9B72-FE4AC30C0B65}" presName="sibTrans" presStyleCnt="0"/>
      <dgm:spPr/>
    </dgm:pt>
    <dgm:pt modelId="{4F634C83-DD96-4AAD-89D3-A505BCD42FEC}" type="pres">
      <dgm:prSet presAssocID="{E6E79376-B0D6-4720-A03D-C328A34C5D68}" presName="compNode" presStyleCnt="0"/>
      <dgm:spPr/>
    </dgm:pt>
    <dgm:pt modelId="{0F5DF736-0BCB-449D-A311-D8D9079EAB73}" type="pres">
      <dgm:prSet presAssocID="{E6E79376-B0D6-4720-A03D-C328A34C5D68}" presName="iconRect" presStyleLbl="node1" presStyleIdx="3" presStyleCnt="5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Graduation Cap"/>
        </a:ext>
      </dgm:extLst>
    </dgm:pt>
    <dgm:pt modelId="{25B3027C-FAD7-496E-9078-B626A1D7D212}" type="pres">
      <dgm:prSet presAssocID="{E6E79376-B0D6-4720-A03D-C328A34C5D68}" presName="iconSpace" presStyleCnt="0"/>
      <dgm:spPr/>
    </dgm:pt>
    <dgm:pt modelId="{F94BAF8B-1CD1-4198-A120-3DCC9BAA59AA}" type="pres">
      <dgm:prSet presAssocID="{E6E79376-B0D6-4720-A03D-C328A34C5D68}" presName="parTx" presStyleLbl="revTx" presStyleIdx="6" presStyleCnt="10">
        <dgm:presLayoutVars>
          <dgm:chMax val="0"/>
          <dgm:chPref val="0"/>
        </dgm:presLayoutVars>
      </dgm:prSet>
      <dgm:spPr/>
    </dgm:pt>
    <dgm:pt modelId="{7B83D371-DBD8-4F49-8AE3-49935C0D7ECA}" type="pres">
      <dgm:prSet presAssocID="{E6E79376-B0D6-4720-A03D-C328A34C5D68}" presName="txSpace" presStyleCnt="0"/>
      <dgm:spPr/>
    </dgm:pt>
    <dgm:pt modelId="{D6609CEE-D42D-4C79-AB6B-B4F5A28041DC}" type="pres">
      <dgm:prSet presAssocID="{E6E79376-B0D6-4720-A03D-C328A34C5D68}" presName="desTx" presStyleLbl="revTx" presStyleIdx="7" presStyleCnt="10" custLinFactNeighborX="5154" custLinFactNeighborY="-65607">
        <dgm:presLayoutVars/>
      </dgm:prSet>
      <dgm:spPr/>
    </dgm:pt>
    <dgm:pt modelId="{9C124BCB-4509-4D91-9B81-31DB9146FB44}" type="pres">
      <dgm:prSet presAssocID="{3B609D89-4979-421A-BE5B-83889FF53EFF}" presName="sibTrans" presStyleCnt="0"/>
      <dgm:spPr/>
    </dgm:pt>
    <dgm:pt modelId="{7D52D860-5216-4910-9106-E312F5D8D755}" type="pres">
      <dgm:prSet presAssocID="{33B83456-294E-4379-B25D-236A96DFD76C}" presName="compNode" presStyleCnt="0"/>
      <dgm:spPr/>
    </dgm:pt>
    <dgm:pt modelId="{C3167480-6BEA-460F-9EE6-C1A8F9A4C393}" type="pres">
      <dgm:prSet presAssocID="{33B83456-294E-4379-B25D-236A96DFD76C}" presName="iconRect" presStyleLbl="node1" presStyleIdx="4" presStyleCnt="5"/>
      <dgm:spPr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Open Folder"/>
        </a:ext>
      </dgm:extLst>
    </dgm:pt>
    <dgm:pt modelId="{7F1E9E6E-A8AB-4B70-AD2A-D993EED3B302}" type="pres">
      <dgm:prSet presAssocID="{33B83456-294E-4379-B25D-236A96DFD76C}" presName="iconSpace" presStyleCnt="0"/>
      <dgm:spPr/>
    </dgm:pt>
    <dgm:pt modelId="{969F78FD-C97A-408F-A0AC-6CB05117BF20}" type="pres">
      <dgm:prSet presAssocID="{33B83456-294E-4379-B25D-236A96DFD76C}" presName="parTx" presStyleLbl="revTx" presStyleIdx="8" presStyleCnt="10">
        <dgm:presLayoutVars>
          <dgm:chMax val="0"/>
          <dgm:chPref val="0"/>
        </dgm:presLayoutVars>
      </dgm:prSet>
      <dgm:spPr/>
    </dgm:pt>
    <dgm:pt modelId="{FA27E75D-7091-4FC8-A408-0484C26CF479}" type="pres">
      <dgm:prSet presAssocID="{33B83456-294E-4379-B25D-236A96DFD76C}" presName="txSpace" presStyleCnt="0"/>
      <dgm:spPr/>
    </dgm:pt>
    <dgm:pt modelId="{8BD031D3-C5DF-4183-8ACC-C5B60411DA17}" type="pres">
      <dgm:prSet presAssocID="{33B83456-294E-4379-B25D-236A96DFD76C}" presName="desTx" presStyleLbl="revTx" presStyleIdx="9" presStyleCnt="10" custLinFactNeighborX="-859" custLinFactNeighborY="-70953">
        <dgm:presLayoutVars/>
      </dgm:prSet>
      <dgm:spPr/>
    </dgm:pt>
  </dgm:ptLst>
  <dgm:cxnLst>
    <dgm:cxn modelId="{92C7121E-5078-4EEC-8D11-F3B9C319D894}" srcId="{E6E79376-B0D6-4720-A03D-C328A34C5D68}" destId="{6B7521B0-CC1B-4984-BDEC-A689E69B4891}" srcOrd="1" destOrd="0" parTransId="{B60DAD1F-29F5-46B9-B364-66D969A66FA7}" sibTransId="{7FF9CFFE-744D-4A09-8304-EC91F3F5D34D}"/>
    <dgm:cxn modelId="{7F5E5727-9E17-F948-885C-3331A4DF1313}" type="presOf" srcId="{D7500DEF-A5B3-4F1A-88A1-1CAB6F44CED2}" destId="{8BD031D3-C5DF-4183-8ACC-C5B60411DA17}" srcOrd="0" destOrd="0" presId="urn:microsoft.com/office/officeart/2018/2/layout/IconLabelDescriptionList"/>
    <dgm:cxn modelId="{8C82552A-A003-4F07-A320-359FBCF8EFE7}" srcId="{031688D2-0B49-4A0C-A7E8-ABD9070B2FFE}" destId="{E6E79376-B0D6-4720-A03D-C328A34C5D68}" srcOrd="3" destOrd="0" parTransId="{68594E93-59B8-4047-A151-01A007A9888C}" sibTransId="{3B609D89-4979-421A-BE5B-83889FF53EFF}"/>
    <dgm:cxn modelId="{FC74D32D-E643-4BBE-A019-0A4520BDF8EF}" srcId="{33B83456-294E-4379-B25D-236A96DFD76C}" destId="{D7500DEF-A5B3-4F1A-88A1-1CAB6F44CED2}" srcOrd="0" destOrd="0" parTransId="{1D0EF99D-EBFF-41E3-9F89-819B336BF175}" sibTransId="{D94ECF99-3C7D-4572-910A-B9CB68EC2FC9}"/>
    <dgm:cxn modelId="{17FF812F-A57D-7A43-94C5-5DAB56437B3C}" type="presOf" srcId="{C6FA7A79-4DAF-4025-801E-23184542B5C2}" destId="{8BD031D3-C5DF-4183-8ACC-C5B60411DA17}" srcOrd="0" destOrd="1" presId="urn:microsoft.com/office/officeart/2018/2/layout/IconLabelDescriptionList"/>
    <dgm:cxn modelId="{983BED3A-B71A-4DD5-94C4-404D88718C55}" srcId="{E6E79376-B0D6-4720-A03D-C328A34C5D68}" destId="{FBFA3298-920A-4DB4-9941-189F5F8A5EB2}" srcOrd="0" destOrd="0" parTransId="{F6F42FFA-06D6-49CE-A57C-42F377FD490E}" sibTransId="{4CC91437-032D-4DCF-A5CD-37CEBB980B12}"/>
    <dgm:cxn modelId="{6B0DD880-9813-644E-80DF-DAB98FA2A70D}" type="presOf" srcId="{C79D22F1-AAC6-428A-AD52-223D7C20C9D5}" destId="{FAB96445-1A82-4259-86AA-24E48577DF1C}" srcOrd="0" destOrd="0" presId="urn:microsoft.com/office/officeart/2018/2/layout/IconLabelDescriptionList"/>
    <dgm:cxn modelId="{912BC086-E355-426D-9563-FD5F4960CEA0}" srcId="{031688D2-0B49-4A0C-A7E8-ABD9070B2FFE}" destId="{C79D22F1-AAC6-428A-AD52-223D7C20C9D5}" srcOrd="1" destOrd="0" parTransId="{DA082D93-8F36-4F41-BCF9-8914F47F61A8}" sibTransId="{3F494C0D-D02E-4FDC-B68F-2FC1C2511C62}"/>
    <dgm:cxn modelId="{6BA3198B-0A10-AC46-B77A-3F5650F3FE4A}" type="presOf" srcId="{031688D2-0B49-4A0C-A7E8-ABD9070B2FFE}" destId="{9BF162DD-3E63-4334-9C7E-F35AA1B4B837}" srcOrd="0" destOrd="0" presId="urn:microsoft.com/office/officeart/2018/2/layout/IconLabelDescriptionList"/>
    <dgm:cxn modelId="{B2D4988E-6108-2942-8F56-CADE3BE9A482}" type="presOf" srcId="{6B7521B0-CC1B-4984-BDEC-A689E69B4891}" destId="{D6609CEE-D42D-4C79-AB6B-B4F5A28041DC}" srcOrd="0" destOrd="1" presId="urn:microsoft.com/office/officeart/2018/2/layout/IconLabelDescriptionList"/>
    <dgm:cxn modelId="{07C57994-F9AE-4D25-9158-751C4032867A}" srcId="{031688D2-0B49-4A0C-A7E8-ABD9070B2FFE}" destId="{F98155C5-546E-4008-B835-0754BA6618B4}" srcOrd="0" destOrd="0" parTransId="{8D2ECAA7-483C-4CCC-BD5F-6FC6871B1E8F}" sibTransId="{D194B477-3FC8-4659-A0AE-0EB55DB1D7B0}"/>
    <dgm:cxn modelId="{FCAD3AA2-CE19-0245-AB51-796209ADBD3C}" type="presOf" srcId="{FBFA3298-920A-4DB4-9941-189F5F8A5EB2}" destId="{D6609CEE-D42D-4C79-AB6B-B4F5A28041DC}" srcOrd="0" destOrd="0" presId="urn:microsoft.com/office/officeart/2018/2/layout/IconLabelDescriptionList"/>
    <dgm:cxn modelId="{513A63A5-6034-DB4B-AF67-A19450EF0E1D}" type="presOf" srcId="{3657D0C9-FD2C-48FA-B052-3806E1FBBEBF}" destId="{CEC465AA-3F30-428B-8D52-2292F52AAB0B}" srcOrd="0" destOrd="0" presId="urn:microsoft.com/office/officeart/2018/2/layout/IconLabelDescriptionList"/>
    <dgm:cxn modelId="{9DB022A6-4E48-0144-A143-B90E122AE693}" type="presOf" srcId="{9A5D4E7D-57FB-44D1-9751-956242CF845A}" destId="{D6609CEE-D42D-4C79-AB6B-B4F5A28041DC}" srcOrd="0" destOrd="2" presId="urn:microsoft.com/office/officeart/2018/2/layout/IconLabelDescriptionList"/>
    <dgm:cxn modelId="{637090A9-0D28-A446-B74B-B9AFAEB54FBF}" type="presOf" srcId="{33B83456-294E-4379-B25D-236A96DFD76C}" destId="{969F78FD-C97A-408F-A0AC-6CB05117BF20}" srcOrd="0" destOrd="0" presId="urn:microsoft.com/office/officeart/2018/2/layout/IconLabelDescriptionList"/>
    <dgm:cxn modelId="{F5E651AB-C31C-4D38-BF5A-B81FAD6E3B63}" srcId="{031688D2-0B49-4A0C-A7E8-ABD9070B2FFE}" destId="{3657D0C9-FD2C-48FA-B052-3806E1FBBEBF}" srcOrd="2" destOrd="0" parTransId="{3464C50D-F613-43B6-8CD1-3CC93D7B545F}" sibTransId="{09007476-DF48-4964-9B72-FE4AC30C0B65}"/>
    <dgm:cxn modelId="{FA38C3AE-743B-404C-B02F-59B3E6ABE794}" srcId="{33B83456-294E-4379-B25D-236A96DFD76C}" destId="{C6FA7A79-4DAF-4025-801E-23184542B5C2}" srcOrd="1" destOrd="0" parTransId="{98A5A945-3910-44C0-B18F-7B88E5222986}" sibTransId="{2E304FD0-C3A4-4034-BDBB-91C43510D13C}"/>
    <dgm:cxn modelId="{085DC6B1-9279-BF4A-A6DA-A669AD785278}" type="presOf" srcId="{E6E79376-B0D6-4720-A03D-C328A34C5D68}" destId="{F94BAF8B-1CD1-4198-A120-3DCC9BAA59AA}" srcOrd="0" destOrd="0" presId="urn:microsoft.com/office/officeart/2018/2/layout/IconLabelDescriptionList"/>
    <dgm:cxn modelId="{C9EF96D9-A852-497F-BDB9-8FA0D17C3482}" srcId="{E6E79376-B0D6-4720-A03D-C328A34C5D68}" destId="{9A5D4E7D-57FB-44D1-9751-956242CF845A}" srcOrd="2" destOrd="0" parTransId="{657F2FB3-3181-4919-97D4-82AA9867C68B}" sibTransId="{8BA16929-9201-45DA-881C-042B06400AB7}"/>
    <dgm:cxn modelId="{C033ADEE-1648-7C43-B579-78DCB1D6A754}" type="presOf" srcId="{F98155C5-546E-4008-B835-0754BA6618B4}" destId="{5AE7AC22-42D6-4933-B69B-28721E3B9D32}" srcOrd="0" destOrd="0" presId="urn:microsoft.com/office/officeart/2018/2/layout/IconLabelDescriptionList"/>
    <dgm:cxn modelId="{E0D288F3-6CEA-40CF-ADF0-AC5CFF07F18D}" srcId="{031688D2-0B49-4A0C-A7E8-ABD9070B2FFE}" destId="{33B83456-294E-4379-B25D-236A96DFD76C}" srcOrd="4" destOrd="0" parTransId="{E0BCF72D-832C-4D8E-9FDC-7D6C1B352E65}" sibTransId="{BAD74D96-842A-4D69-9161-5A96B3A19ACA}"/>
    <dgm:cxn modelId="{59086E91-EBCC-DD4D-9C46-9D7E49D1E5E1}" type="presParOf" srcId="{9BF162DD-3E63-4334-9C7E-F35AA1B4B837}" destId="{0FDD3462-30A3-4596-A6E5-02E4B3F38DD1}" srcOrd="0" destOrd="0" presId="urn:microsoft.com/office/officeart/2018/2/layout/IconLabelDescriptionList"/>
    <dgm:cxn modelId="{5FAE22CF-42AE-4B4D-8D6B-991504A72CC6}" type="presParOf" srcId="{0FDD3462-30A3-4596-A6E5-02E4B3F38DD1}" destId="{9005E7C8-9498-466C-AE1C-2895CFCC2462}" srcOrd="0" destOrd="0" presId="urn:microsoft.com/office/officeart/2018/2/layout/IconLabelDescriptionList"/>
    <dgm:cxn modelId="{15D8330E-BAC2-844C-A074-105B8DC83129}" type="presParOf" srcId="{0FDD3462-30A3-4596-A6E5-02E4B3F38DD1}" destId="{BDCFE420-63B6-4983-B9CE-00FE7F58A87B}" srcOrd="1" destOrd="0" presId="urn:microsoft.com/office/officeart/2018/2/layout/IconLabelDescriptionList"/>
    <dgm:cxn modelId="{87FF7022-50E6-FD4F-AB37-2851785BB502}" type="presParOf" srcId="{0FDD3462-30A3-4596-A6E5-02E4B3F38DD1}" destId="{5AE7AC22-42D6-4933-B69B-28721E3B9D32}" srcOrd="2" destOrd="0" presId="urn:microsoft.com/office/officeart/2018/2/layout/IconLabelDescriptionList"/>
    <dgm:cxn modelId="{15BD64A4-5868-4A4A-9172-72BA6E43C8EA}" type="presParOf" srcId="{0FDD3462-30A3-4596-A6E5-02E4B3F38DD1}" destId="{8A1C4B7A-5282-4F7A-8DB4-461FD0D09948}" srcOrd="3" destOrd="0" presId="urn:microsoft.com/office/officeart/2018/2/layout/IconLabelDescriptionList"/>
    <dgm:cxn modelId="{DD907FFA-F735-2849-BCD9-C930A5A5F5CC}" type="presParOf" srcId="{0FDD3462-30A3-4596-A6E5-02E4B3F38DD1}" destId="{EE764F04-3C6B-4DD1-88CA-9B33B341BB85}" srcOrd="4" destOrd="0" presId="urn:microsoft.com/office/officeart/2018/2/layout/IconLabelDescriptionList"/>
    <dgm:cxn modelId="{0E969D09-017D-BD45-B79F-7DADFBB15F61}" type="presParOf" srcId="{9BF162DD-3E63-4334-9C7E-F35AA1B4B837}" destId="{A3FA37C0-C400-413D-8F66-64D53F9725B7}" srcOrd="1" destOrd="0" presId="urn:microsoft.com/office/officeart/2018/2/layout/IconLabelDescriptionList"/>
    <dgm:cxn modelId="{C323D3C4-0438-C24A-9291-5AE2B82E0EDF}" type="presParOf" srcId="{9BF162DD-3E63-4334-9C7E-F35AA1B4B837}" destId="{FCFB4372-8813-4B98-A77E-3D49BF64E08D}" srcOrd="2" destOrd="0" presId="urn:microsoft.com/office/officeart/2018/2/layout/IconLabelDescriptionList"/>
    <dgm:cxn modelId="{065388F5-500F-4A40-8B30-9BA7B6373C3F}" type="presParOf" srcId="{FCFB4372-8813-4B98-A77E-3D49BF64E08D}" destId="{CCA1EFE6-AEED-4214-8296-40E83DE37C87}" srcOrd="0" destOrd="0" presId="urn:microsoft.com/office/officeart/2018/2/layout/IconLabelDescriptionList"/>
    <dgm:cxn modelId="{85CE25E5-E984-6B4F-98B4-9037EAB6CD51}" type="presParOf" srcId="{FCFB4372-8813-4B98-A77E-3D49BF64E08D}" destId="{DEA4E621-1E28-46CC-AB56-CBEE6797342D}" srcOrd="1" destOrd="0" presId="urn:microsoft.com/office/officeart/2018/2/layout/IconLabelDescriptionList"/>
    <dgm:cxn modelId="{06AC7FB0-E896-2C4A-B92F-C78911E0BCE9}" type="presParOf" srcId="{FCFB4372-8813-4B98-A77E-3D49BF64E08D}" destId="{FAB96445-1A82-4259-86AA-24E48577DF1C}" srcOrd="2" destOrd="0" presId="urn:microsoft.com/office/officeart/2018/2/layout/IconLabelDescriptionList"/>
    <dgm:cxn modelId="{46402C2D-F85F-2D45-B472-E5773C24717C}" type="presParOf" srcId="{FCFB4372-8813-4B98-A77E-3D49BF64E08D}" destId="{628A05A6-C4E3-4D87-82D8-30F1BFAAB4EC}" srcOrd="3" destOrd="0" presId="urn:microsoft.com/office/officeart/2018/2/layout/IconLabelDescriptionList"/>
    <dgm:cxn modelId="{F888B2BB-EB0E-A94D-A6F9-60867D62677A}" type="presParOf" srcId="{FCFB4372-8813-4B98-A77E-3D49BF64E08D}" destId="{3FE90C4F-6244-4560-B3C9-D9DA1A77A093}" srcOrd="4" destOrd="0" presId="urn:microsoft.com/office/officeart/2018/2/layout/IconLabelDescriptionList"/>
    <dgm:cxn modelId="{DA544977-EB76-C24C-81E5-E289B98D8646}" type="presParOf" srcId="{9BF162DD-3E63-4334-9C7E-F35AA1B4B837}" destId="{F6E89EE0-1921-4408-8465-58057FEAC44D}" srcOrd="3" destOrd="0" presId="urn:microsoft.com/office/officeart/2018/2/layout/IconLabelDescriptionList"/>
    <dgm:cxn modelId="{DB4D50F0-B0D3-6744-9BA3-15007E65DAFD}" type="presParOf" srcId="{9BF162DD-3E63-4334-9C7E-F35AA1B4B837}" destId="{1A0D7311-220A-4199-A984-099D2636A5D2}" srcOrd="4" destOrd="0" presId="urn:microsoft.com/office/officeart/2018/2/layout/IconLabelDescriptionList"/>
    <dgm:cxn modelId="{951FB738-1168-404A-9B56-1CF89AD9B21C}" type="presParOf" srcId="{1A0D7311-220A-4199-A984-099D2636A5D2}" destId="{8D8D08B0-DD0C-4F2A-811A-F20CF8CD0FAB}" srcOrd="0" destOrd="0" presId="urn:microsoft.com/office/officeart/2018/2/layout/IconLabelDescriptionList"/>
    <dgm:cxn modelId="{0A807D04-7E33-F44D-9483-4EBDF7DF353B}" type="presParOf" srcId="{1A0D7311-220A-4199-A984-099D2636A5D2}" destId="{29D73BC7-DC80-45FF-9B32-F275D96CA698}" srcOrd="1" destOrd="0" presId="urn:microsoft.com/office/officeart/2018/2/layout/IconLabelDescriptionList"/>
    <dgm:cxn modelId="{897B2D01-5885-5E48-97FE-DFA2DF579800}" type="presParOf" srcId="{1A0D7311-220A-4199-A984-099D2636A5D2}" destId="{CEC465AA-3F30-428B-8D52-2292F52AAB0B}" srcOrd="2" destOrd="0" presId="urn:microsoft.com/office/officeart/2018/2/layout/IconLabelDescriptionList"/>
    <dgm:cxn modelId="{46B479F5-B4C2-5E48-8B1A-901C6DA37A6E}" type="presParOf" srcId="{1A0D7311-220A-4199-A984-099D2636A5D2}" destId="{DD4064AB-FCE7-434E-900F-97079E7828E1}" srcOrd="3" destOrd="0" presId="urn:microsoft.com/office/officeart/2018/2/layout/IconLabelDescriptionList"/>
    <dgm:cxn modelId="{4DAEE464-CA11-E34C-A444-015D15CCC325}" type="presParOf" srcId="{1A0D7311-220A-4199-A984-099D2636A5D2}" destId="{61D72D20-BD25-441D-8176-4FE17C2F1E77}" srcOrd="4" destOrd="0" presId="urn:microsoft.com/office/officeart/2018/2/layout/IconLabelDescriptionList"/>
    <dgm:cxn modelId="{BF73001B-379A-934A-B49A-E55B5E1A6152}" type="presParOf" srcId="{9BF162DD-3E63-4334-9C7E-F35AA1B4B837}" destId="{A165164F-4A9B-4C47-B9AA-C583BF9AB70A}" srcOrd="5" destOrd="0" presId="urn:microsoft.com/office/officeart/2018/2/layout/IconLabelDescriptionList"/>
    <dgm:cxn modelId="{4F54CD0F-1631-1C44-AE4D-1E29C1809AD8}" type="presParOf" srcId="{9BF162DD-3E63-4334-9C7E-F35AA1B4B837}" destId="{4F634C83-DD96-4AAD-89D3-A505BCD42FEC}" srcOrd="6" destOrd="0" presId="urn:microsoft.com/office/officeart/2018/2/layout/IconLabelDescriptionList"/>
    <dgm:cxn modelId="{8BC5D91E-7CF5-A647-A60D-F7EC71ABD87C}" type="presParOf" srcId="{4F634C83-DD96-4AAD-89D3-A505BCD42FEC}" destId="{0F5DF736-0BCB-449D-A311-D8D9079EAB73}" srcOrd="0" destOrd="0" presId="urn:microsoft.com/office/officeart/2018/2/layout/IconLabelDescriptionList"/>
    <dgm:cxn modelId="{EF1F4C1E-F576-8D4D-9E07-F2B457C29119}" type="presParOf" srcId="{4F634C83-DD96-4AAD-89D3-A505BCD42FEC}" destId="{25B3027C-FAD7-496E-9078-B626A1D7D212}" srcOrd="1" destOrd="0" presId="urn:microsoft.com/office/officeart/2018/2/layout/IconLabelDescriptionList"/>
    <dgm:cxn modelId="{398E3BC2-D1F4-974F-B091-CF98ECB74580}" type="presParOf" srcId="{4F634C83-DD96-4AAD-89D3-A505BCD42FEC}" destId="{F94BAF8B-1CD1-4198-A120-3DCC9BAA59AA}" srcOrd="2" destOrd="0" presId="urn:microsoft.com/office/officeart/2018/2/layout/IconLabelDescriptionList"/>
    <dgm:cxn modelId="{A798354E-B3CF-EA4F-B2B3-E4811EA6EDA6}" type="presParOf" srcId="{4F634C83-DD96-4AAD-89D3-A505BCD42FEC}" destId="{7B83D371-DBD8-4F49-8AE3-49935C0D7ECA}" srcOrd="3" destOrd="0" presId="urn:microsoft.com/office/officeart/2018/2/layout/IconLabelDescriptionList"/>
    <dgm:cxn modelId="{A78E68AD-E07B-1342-A1E3-324C1FBE8FE3}" type="presParOf" srcId="{4F634C83-DD96-4AAD-89D3-A505BCD42FEC}" destId="{D6609CEE-D42D-4C79-AB6B-B4F5A28041DC}" srcOrd="4" destOrd="0" presId="urn:microsoft.com/office/officeart/2018/2/layout/IconLabelDescriptionList"/>
    <dgm:cxn modelId="{029501D3-CD3B-514B-AD67-3C672BD4C233}" type="presParOf" srcId="{9BF162DD-3E63-4334-9C7E-F35AA1B4B837}" destId="{9C124BCB-4509-4D91-9B81-31DB9146FB44}" srcOrd="7" destOrd="0" presId="urn:microsoft.com/office/officeart/2018/2/layout/IconLabelDescriptionList"/>
    <dgm:cxn modelId="{58919E13-47A0-004E-BC6C-027317669A6A}" type="presParOf" srcId="{9BF162DD-3E63-4334-9C7E-F35AA1B4B837}" destId="{7D52D860-5216-4910-9106-E312F5D8D755}" srcOrd="8" destOrd="0" presId="urn:microsoft.com/office/officeart/2018/2/layout/IconLabelDescriptionList"/>
    <dgm:cxn modelId="{748657AE-1DDC-864E-85A9-52C66AE03F08}" type="presParOf" srcId="{7D52D860-5216-4910-9106-E312F5D8D755}" destId="{C3167480-6BEA-460F-9EE6-C1A8F9A4C393}" srcOrd="0" destOrd="0" presId="urn:microsoft.com/office/officeart/2018/2/layout/IconLabelDescriptionList"/>
    <dgm:cxn modelId="{6A254EFE-DD3A-7D42-89CA-D834B8086DF6}" type="presParOf" srcId="{7D52D860-5216-4910-9106-E312F5D8D755}" destId="{7F1E9E6E-A8AB-4B70-AD2A-D993EED3B302}" srcOrd="1" destOrd="0" presId="urn:microsoft.com/office/officeart/2018/2/layout/IconLabelDescriptionList"/>
    <dgm:cxn modelId="{E6B99FCB-1DB8-6545-A35F-F2D4EF7D6224}" type="presParOf" srcId="{7D52D860-5216-4910-9106-E312F5D8D755}" destId="{969F78FD-C97A-408F-A0AC-6CB05117BF20}" srcOrd="2" destOrd="0" presId="urn:microsoft.com/office/officeart/2018/2/layout/IconLabelDescriptionList"/>
    <dgm:cxn modelId="{20FEE1B0-00FA-E94D-A734-9A7682853E08}" type="presParOf" srcId="{7D52D860-5216-4910-9106-E312F5D8D755}" destId="{FA27E75D-7091-4FC8-A408-0484C26CF479}" srcOrd="3" destOrd="0" presId="urn:microsoft.com/office/officeart/2018/2/layout/IconLabelDescriptionList"/>
    <dgm:cxn modelId="{07A4F17C-E0B1-4849-BE3F-E13F58A3DAEF}" type="presParOf" srcId="{7D52D860-5216-4910-9106-E312F5D8D755}" destId="{8BD031D3-C5DF-4183-8ACC-C5B60411DA17}" srcOrd="4" destOrd="0" presId="urn:microsoft.com/office/officeart/2018/2/layout/IconLabelDescription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E842840A-E3CB-47B5-B11B-306B093FF6F5}" type="doc">
      <dgm:prSet loTypeId="urn:microsoft.com/office/officeart/2005/8/layout/process4" loCatId="process" qsTypeId="urn:microsoft.com/office/officeart/2005/8/quickstyle/simple4" qsCatId="simple" csTypeId="urn:microsoft.com/office/officeart/2005/8/colors/colorful2" csCatId="colorful"/>
      <dgm:spPr/>
      <dgm:t>
        <a:bodyPr/>
        <a:lstStyle/>
        <a:p>
          <a:endParaRPr lang="en-US"/>
        </a:p>
      </dgm:t>
    </dgm:pt>
    <dgm:pt modelId="{C52C0E22-9585-42F6-80CD-B69DEF9699CB}">
      <dgm:prSet/>
      <dgm:spPr/>
      <dgm:t>
        <a:bodyPr/>
        <a:lstStyle/>
        <a:p>
          <a:r>
            <a:rPr lang="en-IN" b="1"/>
            <a:t>Cluster</a:t>
          </a:r>
          <a:r>
            <a:rPr lang="en-IN"/>
            <a:t>: The fundamental Kubernetes architecture unit, consisting of:</a:t>
          </a:r>
          <a:endParaRPr lang="en-US"/>
        </a:p>
      </dgm:t>
    </dgm:pt>
    <dgm:pt modelId="{AFF161B0-0E86-425E-BB74-87886A1C8477}" type="parTrans" cxnId="{4E174D5B-1A54-4347-871E-8AB037A8D638}">
      <dgm:prSet/>
      <dgm:spPr/>
      <dgm:t>
        <a:bodyPr/>
        <a:lstStyle/>
        <a:p>
          <a:endParaRPr lang="en-US"/>
        </a:p>
      </dgm:t>
    </dgm:pt>
    <dgm:pt modelId="{FA274DDA-DE43-4991-A7EA-9920D3AF8429}" type="sibTrans" cxnId="{4E174D5B-1A54-4347-871E-8AB037A8D638}">
      <dgm:prSet/>
      <dgm:spPr/>
      <dgm:t>
        <a:bodyPr/>
        <a:lstStyle/>
        <a:p>
          <a:endParaRPr lang="en-US"/>
        </a:p>
      </dgm:t>
    </dgm:pt>
    <dgm:pt modelId="{7F60FEC6-687E-4B82-8696-12AEFCAC7C79}">
      <dgm:prSet/>
      <dgm:spPr/>
      <dgm:t>
        <a:bodyPr/>
        <a:lstStyle/>
        <a:p>
          <a:r>
            <a:rPr lang="en-IN" b="1"/>
            <a:t>Master Node</a:t>
          </a:r>
          <a:r>
            <a:rPr lang="en-IN"/>
            <a:t>: Manages the cluster's control plane.</a:t>
          </a:r>
          <a:endParaRPr lang="en-US"/>
        </a:p>
      </dgm:t>
    </dgm:pt>
    <dgm:pt modelId="{AD6134AE-5255-497E-87D2-3DC583068BC3}" type="parTrans" cxnId="{B38218C8-D89F-400B-9338-32B5BAED21BC}">
      <dgm:prSet/>
      <dgm:spPr/>
      <dgm:t>
        <a:bodyPr/>
        <a:lstStyle/>
        <a:p>
          <a:endParaRPr lang="en-US"/>
        </a:p>
      </dgm:t>
    </dgm:pt>
    <dgm:pt modelId="{B240AA95-141E-4826-8857-A3007E5D2F23}" type="sibTrans" cxnId="{B38218C8-D89F-400B-9338-32B5BAED21BC}">
      <dgm:prSet/>
      <dgm:spPr/>
      <dgm:t>
        <a:bodyPr/>
        <a:lstStyle/>
        <a:p>
          <a:endParaRPr lang="en-US"/>
        </a:p>
      </dgm:t>
    </dgm:pt>
    <dgm:pt modelId="{CF31E99A-0556-43A7-8CB1-F5E777AE0C9C}">
      <dgm:prSet/>
      <dgm:spPr/>
      <dgm:t>
        <a:bodyPr/>
        <a:lstStyle/>
        <a:p>
          <a:r>
            <a:rPr lang="en-IN" b="1"/>
            <a:t>Worker Nodes</a:t>
          </a:r>
          <a:r>
            <a:rPr lang="en-IN"/>
            <a:t>: Execute the workloads by running containerized applications.</a:t>
          </a:r>
          <a:endParaRPr lang="en-US"/>
        </a:p>
      </dgm:t>
    </dgm:pt>
    <dgm:pt modelId="{235CB267-9DEF-4405-8806-67F334FE8A67}" type="parTrans" cxnId="{9A1B54BF-060C-4959-BB7B-D193DE416DFE}">
      <dgm:prSet/>
      <dgm:spPr/>
      <dgm:t>
        <a:bodyPr/>
        <a:lstStyle/>
        <a:p>
          <a:endParaRPr lang="en-US"/>
        </a:p>
      </dgm:t>
    </dgm:pt>
    <dgm:pt modelId="{A7430844-EC70-45DC-A5A1-724AEA00B8B8}" type="sibTrans" cxnId="{9A1B54BF-060C-4959-BB7B-D193DE416DFE}">
      <dgm:prSet/>
      <dgm:spPr/>
      <dgm:t>
        <a:bodyPr/>
        <a:lstStyle/>
        <a:p>
          <a:endParaRPr lang="en-US"/>
        </a:p>
      </dgm:t>
    </dgm:pt>
    <dgm:pt modelId="{BC4AEDC5-29E2-4066-A82B-D099B1B01078}">
      <dgm:prSet/>
      <dgm:spPr/>
      <dgm:t>
        <a:bodyPr/>
        <a:lstStyle/>
        <a:p>
          <a:r>
            <a:rPr lang="en-IN" b="1"/>
            <a:t>Pods</a:t>
          </a:r>
          <a:r>
            <a:rPr lang="en-IN"/>
            <a:t>: The smallest deployable unit, consisting of one or more containers that share resources like networking and storage.</a:t>
          </a:r>
          <a:endParaRPr lang="en-US"/>
        </a:p>
      </dgm:t>
    </dgm:pt>
    <dgm:pt modelId="{0154F5DB-110B-4B75-81EB-64CF85115D5F}" type="parTrans" cxnId="{DDBB614E-9180-41B0-83BD-4F7D1E0B2A73}">
      <dgm:prSet/>
      <dgm:spPr/>
      <dgm:t>
        <a:bodyPr/>
        <a:lstStyle/>
        <a:p>
          <a:endParaRPr lang="en-US"/>
        </a:p>
      </dgm:t>
    </dgm:pt>
    <dgm:pt modelId="{AD3B76DD-194B-4A56-B3A5-FEA77F5D4FE4}" type="sibTrans" cxnId="{DDBB614E-9180-41B0-83BD-4F7D1E0B2A73}">
      <dgm:prSet/>
      <dgm:spPr/>
      <dgm:t>
        <a:bodyPr/>
        <a:lstStyle/>
        <a:p>
          <a:endParaRPr lang="en-US"/>
        </a:p>
      </dgm:t>
    </dgm:pt>
    <dgm:pt modelId="{E18B2AAA-8BBD-4F63-80A3-1B19D143A05E}">
      <dgm:prSet/>
      <dgm:spPr/>
      <dgm:t>
        <a:bodyPr/>
        <a:lstStyle/>
        <a:p>
          <a:r>
            <a:rPr lang="en-IN"/>
            <a:t>Pods are the </a:t>
          </a:r>
          <a:r>
            <a:rPr lang="en-IN" b="1"/>
            <a:t>unit of scalability</a:t>
          </a:r>
          <a:r>
            <a:rPr lang="en-IN"/>
            <a:t>, replicated as needed across nodes.</a:t>
          </a:r>
          <a:endParaRPr lang="en-US"/>
        </a:p>
      </dgm:t>
    </dgm:pt>
    <dgm:pt modelId="{344ED373-D505-4EF9-9E63-B75FC2E4A346}" type="parTrans" cxnId="{31EF55E3-A093-4527-9F1D-74DBD3AECAF8}">
      <dgm:prSet/>
      <dgm:spPr/>
      <dgm:t>
        <a:bodyPr/>
        <a:lstStyle/>
        <a:p>
          <a:endParaRPr lang="en-US"/>
        </a:p>
      </dgm:t>
    </dgm:pt>
    <dgm:pt modelId="{01B0E9F5-4E2B-4AC1-B100-87E5EFB13A75}" type="sibTrans" cxnId="{31EF55E3-A093-4527-9F1D-74DBD3AECAF8}">
      <dgm:prSet/>
      <dgm:spPr/>
      <dgm:t>
        <a:bodyPr/>
        <a:lstStyle/>
        <a:p>
          <a:endParaRPr lang="en-US"/>
        </a:p>
      </dgm:t>
    </dgm:pt>
    <dgm:pt modelId="{DDF40233-D9BB-474D-8A1F-012103F7BFF0}" type="pres">
      <dgm:prSet presAssocID="{E842840A-E3CB-47B5-B11B-306B093FF6F5}" presName="Name0" presStyleCnt="0">
        <dgm:presLayoutVars>
          <dgm:dir/>
          <dgm:animLvl val="lvl"/>
          <dgm:resizeHandles val="exact"/>
        </dgm:presLayoutVars>
      </dgm:prSet>
      <dgm:spPr/>
    </dgm:pt>
    <dgm:pt modelId="{E3A48853-13EE-ED40-AD1B-4A1C507D6060}" type="pres">
      <dgm:prSet presAssocID="{BC4AEDC5-29E2-4066-A82B-D099B1B01078}" presName="boxAndChildren" presStyleCnt="0"/>
      <dgm:spPr/>
    </dgm:pt>
    <dgm:pt modelId="{6ED400A9-958B-184F-861D-1F0B57848538}" type="pres">
      <dgm:prSet presAssocID="{BC4AEDC5-29E2-4066-A82B-D099B1B01078}" presName="parentTextBox" presStyleLbl="node1" presStyleIdx="0" presStyleCnt="2"/>
      <dgm:spPr/>
    </dgm:pt>
    <dgm:pt modelId="{D5691EA9-86A7-2B45-8EED-2449876C1C2D}" type="pres">
      <dgm:prSet presAssocID="{BC4AEDC5-29E2-4066-A82B-D099B1B01078}" presName="entireBox" presStyleLbl="node1" presStyleIdx="0" presStyleCnt="2"/>
      <dgm:spPr/>
    </dgm:pt>
    <dgm:pt modelId="{18DA8DD4-12D6-A947-84CC-5FE43E8B893C}" type="pres">
      <dgm:prSet presAssocID="{BC4AEDC5-29E2-4066-A82B-D099B1B01078}" presName="descendantBox" presStyleCnt="0"/>
      <dgm:spPr/>
    </dgm:pt>
    <dgm:pt modelId="{DD639D6E-5620-274E-9655-7452132A66B3}" type="pres">
      <dgm:prSet presAssocID="{E18B2AAA-8BBD-4F63-80A3-1B19D143A05E}" presName="childTextBox" presStyleLbl="fgAccFollowNode1" presStyleIdx="0" presStyleCnt="3">
        <dgm:presLayoutVars>
          <dgm:bulletEnabled val="1"/>
        </dgm:presLayoutVars>
      </dgm:prSet>
      <dgm:spPr/>
    </dgm:pt>
    <dgm:pt modelId="{6F752FD9-DB90-C545-9468-96A0B8B032C5}" type="pres">
      <dgm:prSet presAssocID="{FA274DDA-DE43-4991-A7EA-9920D3AF8429}" presName="sp" presStyleCnt="0"/>
      <dgm:spPr/>
    </dgm:pt>
    <dgm:pt modelId="{1F2B9166-9BF1-0040-AE8E-3262F9433860}" type="pres">
      <dgm:prSet presAssocID="{C52C0E22-9585-42F6-80CD-B69DEF9699CB}" presName="arrowAndChildren" presStyleCnt="0"/>
      <dgm:spPr/>
    </dgm:pt>
    <dgm:pt modelId="{98AAD20F-FF8D-1E47-B94F-033A7E310A64}" type="pres">
      <dgm:prSet presAssocID="{C52C0E22-9585-42F6-80CD-B69DEF9699CB}" presName="parentTextArrow" presStyleLbl="node1" presStyleIdx="0" presStyleCnt="2"/>
      <dgm:spPr/>
    </dgm:pt>
    <dgm:pt modelId="{C98DBAE2-7925-4F4C-939F-5D9FE5DF5D47}" type="pres">
      <dgm:prSet presAssocID="{C52C0E22-9585-42F6-80CD-B69DEF9699CB}" presName="arrow" presStyleLbl="node1" presStyleIdx="1" presStyleCnt="2"/>
      <dgm:spPr/>
    </dgm:pt>
    <dgm:pt modelId="{C5DC2714-7946-9841-ADC5-272617F687F5}" type="pres">
      <dgm:prSet presAssocID="{C52C0E22-9585-42F6-80CD-B69DEF9699CB}" presName="descendantArrow" presStyleCnt="0"/>
      <dgm:spPr/>
    </dgm:pt>
    <dgm:pt modelId="{C8FEE49B-D81B-CB4A-B1DA-3C766A2FA0D1}" type="pres">
      <dgm:prSet presAssocID="{7F60FEC6-687E-4B82-8696-12AEFCAC7C79}" presName="childTextArrow" presStyleLbl="fgAccFollowNode1" presStyleIdx="1" presStyleCnt="3">
        <dgm:presLayoutVars>
          <dgm:bulletEnabled val="1"/>
        </dgm:presLayoutVars>
      </dgm:prSet>
      <dgm:spPr/>
    </dgm:pt>
    <dgm:pt modelId="{5CBA0568-181C-FF48-9FF3-9DD94DC3BABD}" type="pres">
      <dgm:prSet presAssocID="{CF31E99A-0556-43A7-8CB1-F5E777AE0C9C}" presName="childTextArrow" presStyleLbl="fgAccFollowNode1" presStyleIdx="2" presStyleCnt="3">
        <dgm:presLayoutVars>
          <dgm:bulletEnabled val="1"/>
        </dgm:presLayoutVars>
      </dgm:prSet>
      <dgm:spPr/>
    </dgm:pt>
  </dgm:ptLst>
  <dgm:cxnLst>
    <dgm:cxn modelId="{2F6FE000-5F6B-8D4C-BD20-1A6114E80364}" type="presOf" srcId="{BC4AEDC5-29E2-4066-A82B-D099B1B01078}" destId="{6ED400A9-958B-184F-861D-1F0B57848538}" srcOrd="0" destOrd="0" presId="urn:microsoft.com/office/officeart/2005/8/layout/process4"/>
    <dgm:cxn modelId="{5F28A029-320A-9F4B-BCE6-76AD3F171024}" type="presOf" srcId="{7F60FEC6-687E-4B82-8696-12AEFCAC7C79}" destId="{C8FEE49B-D81B-CB4A-B1DA-3C766A2FA0D1}" srcOrd="0" destOrd="0" presId="urn:microsoft.com/office/officeart/2005/8/layout/process4"/>
    <dgm:cxn modelId="{73E9BA36-E0FC-E34A-BC51-9FC92403C4BA}" type="presOf" srcId="{C52C0E22-9585-42F6-80CD-B69DEF9699CB}" destId="{98AAD20F-FF8D-1E47-B94F-033A7E310A64}" srcOrd="0" destOrd="0" presId="urn:microsoft.com/office/officeart/2005/8/layout/process4"/>
    <dgm:cxn modelId="{DDBB614E-9180-41B0-83BD-4F7D1E0B2A73}" srcId="{E842840A-E3CB-47B5-B11B-306B093FF6F5}" destId="{BC4AEDC5-29E2-4066-A82B-D099B1B01078}" srcOrd="1" destOrd="0" parTransId="{0154F5DB-110B-4B75-81EB-64CF85115D5F}" sibTransId="{AD3B76DD-194B-4A56-B3A5-FEA77F5D4FE4}"/>
    <dgm:cxn modelId="{4E174D5B-1A54-4347-871E-8AB037A8D638}" srcId="{E842840A-E3CB-47B5-B11B-306B093FF6F5}" destId="{C52C0E22-9585-42F6-80CD-B69DEF9699CB}" srcOrd="0" destOrd="0" parTransId="{AFF161B0-0E86-425E-BB74-87886A1C8477}" sibTransId="{FA274DDA-DE43-4991-A7EA-9920D3AF8429}"/>
    <dgm:cxn modelId="{A89398A1-398D-7A45-A99D-3F0FE90FAA23}" type="presOf" srcId="{E842840A-E3CB-47B5-B11B-306B093FF6F5}" destId="{DDF40233-D9BB-474D-8A1F-012103F7BFF0}" srcOrd="0" destOrd="0" presId="urn:microsoft.com/office/officeart/2005/8/layout/process4"/>
    <dgm:cxn modelId="{217160B1-E031-D945-A853-F10F3CC6FF20}" type="presOf" srcId="{BC4AEDC5-29E2-4066-A82B-D099B1B01078}" destId="{D5691EA9-86A7-2B45-8EED-2449876C1C2D}" srcOrd="1" destOrd="0" presId="urn:microsoft.com/office/officeart/2005/8/layout/process4"/>
    <dgm:cxn modelId="{9A1B54BF-060C-4959-BB7B-D193DE416DFE}" srcId="{C52C0E22-9585-42F6-80CD-B69DEF9699CB}" destId="{CF31E99A-0556-43A7-8CB1-F5E777AE0C9C}" srcOrd="1" destOrd="0" parTransId="{235CB267-9DEF-4405-8806-67F334FE8A67}" sibTransId="{A7430844-EC70-45DC-A5A1-724AEA00B8B8}"/>
    <dgm:cxn modelId="{29614EC3-F5C7-3146-B753-8D25CFA3E5BA}" type="presOf" srcId="{C52C0E22-9585-42F6-80CD-B69DEF9699CB}" destId="{C98DBAE2-7925-4F4C-939F-5D9FE5DF5D47}" srcOrd="1" destOrd="0" presId="urn:microsoft.com/office/officeart/2005/8/layout/process4"/>
    <dgm:cxn modelId="{92BF7EC3-0A04-014B-9E9D-1D4855F6F2E2}" type="presOf" srcId="{CF31E99A-0556-43A7-8CB1-F5E777AE0C9C}" destId="{5CBA0568-181C-FF48-9FF3-9DD94DC3BABD}" srcOrd="0" destOrd="0" presId="urn:microsoft.com/office/officeart/2005/8/layout/process4"/>
    <dgm:cxn modelId="{B38218C8-D89F-400B-9338-32B5BAED21BC}" srcId="{C52C0E22-9585-42F6-80CD-B69DEF9699CB}" destId="{7F60FEC6-687E-4B82-8696-12AEFCAC7C79}" srcOrd="0" destOrd="0" parTransId="{AD6134AE-5255-497E-87D2-3DC583068BC3}" sibTransId="{B240AA95-141E-4826-8857-A3007E5D2F23}"/>
    <dgm:cxn modelId="{31EF55E3-A093-4527-9F1D-74DBD3AECAF8}" srcId="{BC4AEDC5-29E2-4066-A82B-D099B1B01078}" destId="{E18B2AAA-8BBD-4F63-80A3-1B19D143A05E}" srcOrd="0" destOrd="0" parTransId="{344ED373-D505-4EF9-9E63-B75FC2E4A346}" sibTransId="{01B0E9F5-4E2B-4AC1-B100-87E5EFB13A75}"/>
    <dgm:cxn modelId="{80B48BE4-F822-EA4E-84BE-BBDCC286B86F}" type="presOf" srcId="{E18B2AAA-8BBD-4F63-80A3-1B19D143A05E}" destId="{DD639D6E-5620-274E-9655-7452132A66B3}" srcOrd="0" destOrd="0" presId="urn:microsoft.com/office/officeart/2005/8/layout/process4"/>
    <dgm:cxn modelId="{5DFB6808-CF8A-684C-9A82-BD944B00B5F1}" type="presParOf" srcId="{DDF40233-D9BB-474D-8A1F-012103F7BFF0}" destId="{E3A48853-13EE-ED40-AD1B-4A1C507D6060}" srcOrd="0" destOrd="0" presId="urn:microsoft.com/office/officeart/2005/8/layout/process4"/>
    <dgm:cxn modelId="{37E9259C-DEA4-284B-A702-175FB47795DB}" type="presParOf" srcId="{E3A48853-13EE-ED40-AD1B-4A1C507D6060}" destId="{6ED400A9-958B-184F-861D-1F0B57848538}" srcOrd="0" destOrd="0" presId="urn:microsoft.com/office/officeart/2005/8/layout/process4"/>
    <dgm:cxn modelId="{7558A47D-93C3-B54C-B8E5-0ADD93D52A39}" type="presParOf" srcId="{E3A48853-13EE-ED40-AD1B-4A1C507D6060}" destId="{D5691EA9-86A7-2B45-8EED-2449876C1C2D}" srcOrd="1" destOrd="0" presId="urn:microsoft.com/office/officeart/2005/8/layout/process4"/>
    <dgm:cxn modelId="{AA4D9FE4-3F0E-BA43-B38F-3E0BFC1422F5}" type="presParOf" srcId="{E3A48853-13EE-ED40-AD1B-4A1C507D6060}" destId="{18DA8DD4-12D6-A947-84CC-5FE43E8B893C}" srcOrd="2" destOrd="0" presId="urn:microsoft.com/office/officeart/2005/8/layout/process4"/>
    <dgm:cxn modelId="{73CFECBD-5BA1-0A49-9166-F49A720A0C91}" type="presParOf" srcId="{18DA8DD4-12D6-A947-84CC-5FE43E8B893C}" destId="{DD639D6E-5620-274E-9655-7452132A66B3}" srcOrd="0" destOrd="0" presId="urn:microsoft.com/office/officeart/2005/8/layout/process4"/>
    <dgm:cxn modelId="{8D46D8FD-1F4C-C548-86BA-C25169ADB95C}" type="presParOf" srcId="{DDF40233-D9BB-474D-8A1F-012103F7BFF0}" destId="{6F752FD9-DB90-C545-9468-96A0B8B032C5}" srcOrd="1" destOrd="0" presId="urn:microsoft.com/office/officeart/2005/8/layout/process4"/>
    <dgm:cxn modelId="{9C61C1C5-22CB-5D47-BD92-67F45C8ED700}" type="presParOf" srcId="{DDF40233-D9BB-474D-8A1F-012103F7BFF0}" destId="{1F2B9166-9BF1-0040-AE8E-3262F9433860}" srcOrd="2" destOrd="0" presId="urn:microsoft.com/office/officeart/2005/8/layout/process4"/>
    <dgm:cxn modelId="{6F9C23DE-14E2-5D4E-A63C-B82C915B383B}" type="presParOf" srcId="{1F2B9166-9BF1-0040-AE8E-3262F9433860}" destId="{98AAD20F-FF8D-1E47-B94F-033A7E310A64}" srcOrd="0" destOrd="0" presId="urn:microsoft.com/office/officeart/2005/8/layout/process4"/>
    <dgm:cxn modelId="{BF6A3580-2E00-AA41-B82B-0111876A2449}" type="presParOf" srcId="{1F2B9166-9BF1-0040-AE8E-3262F9433860}" destId="{C98DBAE2-7925-4F4C-939F-5D9FE5DF5D47}" srcOrd="1" destOrd="0" presId="urn:microsoft.com/office/officeart/2005/8/layout/process4"/>
    <dgm:cxn modelId="{4072B806-E669-A345-8BB1-F0DD89DC5B5E}" type="presParOf" srcId="{1F2B9166-9BF1-0040-AE8E-3262F9433860}" destId="{C5DC2714-7946-9841-ADC5-272617F687F5}" srcOrd="2" destOrd="0" presId="urn:microsoft.com/office/officeart/2005/8/layout/process4"/>
    <dgm:cxn modelId="{4162F641-D117-FB4C-9169-DABA5B4DC369}" type="presParOf" srcId="{C5DC2714-7946-9841-ADC5-272617F687F5}" destId="{C8FEE49B-D81B-CB4A-B1DA-3C766A2FA0D1}" srcOrd="0" destOrd="0" presId="urn:microsoft.com/office/officeart/2005/8/layout/process4"/>
    <dgm:cxn modelId="{C20B8D2A-DD8A-5F4B-BA79-AA2543BF7780}" type="presParOf" srcId="{C5DC2714-7946-9841-ADC5-272617F687F5}" destId="{5CBA0568-181C-FF48-9FF3-9DD94DC3BABD}" srcOrd="1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5DB5212D-6D27-48EE-B14F-9400ED989345}" type="doc">
      <dgm:prSet loTypeId="urn:microsoft.com/office/officeart/2005/8/layout/list1" loCatId="list" qsTypeId="urn:microsoft.com/office/officeart/2005/8/quickstyle/simple4" qsCatId="simple" csTypeId="urn:microsoft.com/office/officeart/2005/8/colors/accent4_2" csCatId="accent4"/>
      <dgm:spPr/>
      <dgm:t>
        <a:bodyPr/>
        <a:lstStyle/>
        <a:p>
          <a:endParaRPr lang="en-US"/>
        </a:p>
      </dgm:t>
    </dgm:pt>
    <dgm:pt modelId="{59DA1435-312A-47F7-94ED-9A4E9DCB9365}">
      <dgm:prSet custT="1"/>
      <dgm:spPr/>
      <dgm:t>
        <a:bodyPr/>
        <a:lstStyle/>
        <a:p>
          <a:r>
            <a:rPr lang="en-IN" sz="1600" b="1" i="0"/>
            <a:t>Microservices architecture or cloud-native development</a:t>
          </a:r>
          <a:endParaRPr lang="en-US" sz="1600"/>
        </a:p>
      </dgm:t>
    </dgm:pt>
    <dgm:pt modelId="{088B3FDD-AB66-4CCD-87E1-6F3D22D2DA6F}" type="parTrans" cxnId="{A70ECADD-C0D8-4F60-A885-EA50909C8F11}">
      <dgm:prSet/>
      <dgm:spPr/>
      <dgm:t>
        <a:bodyPr/>
        <a:lstStyle/>
        <a:p>
          <a:endParaRPr lang="en-US" sz="2000"/>
        </a:p>
      </dgm:t>
    </dgm:pt>
    <dgm:pt modelId="{F40528DB-BABF-4821-AECD-22FE6BB30A78}" type="sibTrans" cxnId="{A70ECADD-C0D8-4F60-A885-EA50909C8F11}">
      <dgm:prSet/>
      <dgm:spPr/>
      <dgm:t>
        <a:bodyPr/>
        <a:lstStyle/>
        <a:p>
          <a:endParaRPr lang="en-US" sz="2000"/>
        </a:p>
      </dgm:t>
    </dgm:pt>
    <dgm:pt modelId="{1F0E68CC-4A2A-486F-AA16-7BE488FDEF2B}">
      <dgm:prSet custT="1"/>
      <dgm:spPr/>
      <dgm:t>
        <a:bodyPr/>
        <a:lstStyle/>
        <a:p>
          <a:r>
            <a:rPr lang="en-IN" sz="1600" b="0" i="0"/>
            <a:t>Cloud native is a software development approach for building, deploying and managing cloud-based applications. </a:t>
          </a:r>
          <a:endParaRPr lang="en-US" sz="1600"/>
        </a:p>
      </dgm:t>
    </dgm:pt>
    <dgm:pt modelId="{335B46A8-25BC-4435-B18A-FE7D5E754BFD}" type="parTrans" cxnId="{C2C1F2A7-D7D1-4C8F-A54E-7751BD439926}">
      <dgm:prSet/>
      <dgm:spPr/>
      <dgm:t>
        <a:bodyPr/>
        <a:lstStyle/>
        <a:p>
          <a:endParaRPr lang="en-US" sz="2000"/>
        </a:p>
      </dgm:t>
    </dgm:pt>
    <dgm:pt modelId="{8B17BB2D-FEFC-4F28-946D-A351AA8F5742}" type="sibTrans" cxnId="{C2C1F2A7-D7D1-4C8F-A54E-7751BD439926}">
      <dgm:prSet/>
      <dgm:spPr/>
      <dgm:t>
        <a:bodyPr/>
        <a:lstStyle/>
        <a:p>
          <a:endParaRPr lang="en-US" sz="2000"/>
        </a:p>
      </dgm:t>
    </dgm:pt>
    <dgm:pt modelId="{AE345AE8-437B-425D-9DD2-0EEAAFC21189}">
      <dgm:prSet custT="1"/>
      <dgm:spPr/>
      <dgm:t>
        <a:bodyPr/>
        <a:lstStyle/>
        <a:p>
          <a:r>
            <a:rPr lang="en-IN" sz="1600" b="0" i="0" dirty="0"/>
            <a:t>The major benefit of cloud-native is that it allows DevOps and other teams to code once and deploy on any cloud infrastructure from any cloud service provider.</a:t>
          </a:r>
          <a:br>
            <a:rPr lang="en-IN" sz="1600" b="0" i="0" dirty="0"/>
          </a:br>
          <a:endParaRPr lang="en-US" sz="1600" dirty="0"/>
        </a:p>
      </dgm:t>
    </dgm:pt>
    <dgm:pt modelId="{C7201707-AB4D-4568-8276-CA6BA623CA1C}" type="parTrans" cxnId="{0DDD2C54-0485-4A05-97C9-9BC5BBC23AF3}">
      <dgm:prSet/>
      <dgm:spPr/>
      <dgm:t>
        <a:bodyPr/>
        <a:lstStyle/>
        <a:p>
          <a:endParaRPr lang="en-US" sz="2000"/>
        </a:p>
      </dgm:t>
    </dgm:pt>
    <dgm:pt modelId="{A2C4A9AA-973A-4D57-91EB-9CAC66D8628A}" type="sibTrans" cxnId="{0DDD2C54-0485-4A05-97C9-9BC5BBC23AF3}">
      <dgm:prSet/>
      <dgm:spPr/>
      <dgm:t>
        <a:bodyPr/>
        <a:lstStyle/>
        <a:p>
          <a:endParaRPr lang="en-US" sz="2000"/>
        </a:p>
      </dgm:t>
    </dgm:pt>
    <dgm:pt modelId="{9F1AEDEE-2908-481A-A60D-B16494634594}">
      <dgm:prSet custT="1"/>
      <dgm:spPr/>
      <dgm:t>
        <a:bodyPr/>
        <a:lstStyle/>
        <a:p>
          <a:r>
            <a:rPr lang="en-IN" sz="1600" b="0" i="0"/>
            <a:t>This modern development process relies on microservices, an approach where a single application is composed of many loosely coupled and independently deployable smaller components or services, which are deployed in containers managed by Kubernetes.</a:t>
          </a:r>
          <a:endParaRPr lang="en-US" sz="1600"/>
        </a:p>
      </dgm:t>
    </dgm:pt>
    <dgm:pt modelId="{EEE22A4E-A6F3-496A-A488-56EA041FF6BA}" type="parTrans" cxnId="{E63F9E78-C7DF-43E2-8DF0-6D6CE148E875}">
      <dgm:prSet/>
      <dgm:spPr/>
      <dgm:t>
        <a:bodyPr/>
        <a:lstStyle/>
        <a:p>
          <a:endParaRPr lang="en-US" sz="2000"/>
        </a:p>
      </dgm:t>
    </dgm:pt>
    <dgm:pt modelId="{538F1040-2492-44A7-857E-2315AB8A9A4B}" type="sibTrans" cxnId="{E63F9E78-C7DF-43E2-8DF0-6D6CE148E875}">
      <dgm:prSet/>
      <dgm:spPr/>
      <dgm:t>
        <a:bodyPr/>
        <a:lstStyle/>
        <a:p>
          <a:endParaRPr lang="en-US" sz="2000"/>
        </a:p>
      </dgm:t>
    </dgm:pt>
    <dgm:pt modelId="{C0D012CE-CE2F-438B-AB74-4A2838BE4573}">
      <dgm:prSet custT="1"/>
      <dgm:spPr/>
      <dgm:t>
        <a:bodyPr/>
        <a:lstStyle/>
        <a:p>
          <a:r>
            <a:rPr lang="en-IN" sz="1600" b="0" i="0"/>
            <a:t>Kubernetes helps ensure that each microservice has the resources it needs to run effectively while also minimizing the operational overhead associated with manually managing multiple containers.</a:t>
          </a:r>
          <a:endParaRPr lang="en-US" sz="1600"/>
        </a:p>
      </dgm:t>
    </dgm:pt>
    <dgm:pt modelId="{63DAEDE9-43A5-4A47-8F0E-9754D3286096}" type="parTrans" cxnId="{8F317417-1B61-4682-9415-819C197AD176}">
      <dgm:prSet/>
      <dgm:spPr/>
      <dgm:t>
        <a:bodyPr/>
        <a:lstStyle/>
        <a:p>
          <a:endParaRPr lang="en-US" sz="2000"/>
        </a:p>
      </dgm:t>
    </dgm:pt>
    <dgm:pt modelId="{4D47FFC2-2443-4DA0-AE84-A0F899016873}" type="sibTrans" cxnId="{8F317417-1B61-4682-9415-819C197AD176}">
      <dgm:prSet/>
      <dgm:spPr/>
      <dgm:t>
        <a:bodyPr/>
        <a:lstStyle/>
        <a:p>
          <a:endParaRPr lang="en-US" sz="2000"/>
        </a:p>
      </dgm:t>
    </dgm:pt>
    <dgm:pt modelId="{BEA7FDC9-68B5-49CE-9ED8-3859CEC04207}">
      <dgm:prSet custT="1"/>
      <dgm:spPr/>
      <dgm:t>
        <a:bodyPr/>
        <a:lstStyle/>
        <a:p>
          <a:r>
            <a:rPr lang="en-IN" sz="1600" b="1" i="0"/>
            <a:t>Hybrid multicloud environments</a:t>
          </a:r>
          <a:endParaRPr lang="en-US" sz="1600"/>
        </a:p>
      </dgm:t>
    </dgm:pt>
    <dgm:pt modelId="{8ED1355E-E002-49D6-934F-1165317BD644}" type="parTrans" cxnId="{135581F5-33EE-4199-B215-7FA980671C9B}">
      <dgm:prSet/>
      <dgm:spPr/>
      <dgm:t>
        <a:bodyPr/>
        <a:lstStyle/>
        <a:p>
          <a:endParaRPr lang="en-US" sz="2000"/>
        </a:p>
      </dgm:t>
    </dgm:pt>
    <dgm:pt modelId="{981DE38F-5EAF-44FC-86BC-EC7D78421838}" type="sibTrans" cxnId="{135581F5-33EE-4199-B215-7FA980671C9B}">
      <dgm:prSet/>
      <dgm:spPr/>
      <dgm:t>
        <a:bodyPr/>
        <a:lstStyle/>
        <a:p>
          <a:endParaRPr lang="en-US" sz="2000"/>
        </a:p>
      </dgm:t>
    </dgm:pt>
    <dgm:pt modelId="{5DBCD05D-9172-42C1-B01D-0BD7F4161EB4}">
      <dgm:prSet custT="1"/>
      <dgm:spPr/>
      <dgm:t>
        <a:bodyPr/>
        <a:lstStyle/>
        <a:p>
          <a:r>
            <a:rPr lang="en-IN" sz="1600" b="0" i="0"/>
            <a:t>Hybrid cloud combines and unifies public cloud, private cloud and on-premises data center infrastructure to create a single, flexible, cost-optimal IT infrastructure.</a:t>
          </a:r>
          <a:br>
            <a:rPr lang="en-IN" sz="1600" b="0" i="0"/>
          </a:br>
          <a:endParaRPr lang="en-US" sz="1600"/>
        </a:p>
      </dgm:t>
    </dgm:pt>
    <dgm:pt modelId="{37E83D7A-E338-4899-9E82-224900BFBA41}" type="parTrans" cxnId="{B1F0B817-DD02-4A09-8FAA-EBB145A24F50}">
      <dgm:prSet/>
      <dgm:spPr/>
      <dgm:t>
        <a:bodyPr/>
        <a:lstStyle/>
        <a:p>
          <a:endParaRPr lang="en-US" sz="2000"/>
        </a:p>
      </dgm:t>
    </dgm:pt>
    <dgm:pt modelId="{866A5934-93DB-46E6-B491-A15266DCC9BF}" type="sibTrans" cxnId="{B1F0B817-DD02-4A09-8FAA-EBB145A24F50}">
      <dgm:prSet/>
      <dgm:spPr/>
      <dgm:t>
        <a:bodyPr/>
        <a:lstStyle/>
        <a:p>
          <a:endParaRPr lang="en-US" sz="2000"/>
        </a:p>
      </dgm:t>
    </dgm:pt>
    <dgm:pt modelId="{C1EA48D2-7870-4243-9E29-0E2A266EE80A}">
      <dgm:prSet custT="1"/>
      <dgm:spPr/>
      <dgm:t>
        <a:bodyPr/>
        <a:lstStyle/>
        <a:p>
          <a:r>
            <a:rPr lang="en-IN" sz="1600" b="0" i="0"/>
            <a:t>Today, hybrid cloud has merged with multicloud, public cloud services from more than one cloud vendor, to create a hybrid multicloud environment.</a:t>
          </a:r>
          <a:endParaRPr lang="en-US" sz="1600"/>
        </a:p>
      </dgm:t>
    </dgm:pt>
    <dgm:pt modelId="{5D41C2F8-8B91-43FC-B0CF-46D1FF807C5C}" type="parTrans" cxnId="{13513F71-5C79-4A15-AD5B-55CEF6BB0699}">
      <dgm:prSet/>
      <dgm:spPr/>
      <dgm:t>
        <a:bodyPr/>
        <a:lstStyle/>
        <a:p>
          <a:endParaRPr lang="en-US" sz="2000"/>
        </a:p>
      </dgm:t>
    </dgm:pt>
    <dgm:pt modelId="{1C3C094C-470A-4A9F-B681-B46407D8A9B5}" type="sibTrans" cxnId="{13513F71-5C79-4A15-AD5B-55CEF6BB0699}">
      <dgm:prSet/>
      <dgm:spPr/>
      <dgm:t>
        <a:bodyPr/>
        <a:lstStyle/>
        <a:p>
          <a:endParaRPr lang="en-US" sz="2000"/>
        </a:p>
      </dgm:t>
    </dgm:pt>
    <dgm:pt modelId="{945E9F14-2F41-4B00-9C3D-6DED2B8A0FC6}">
      <dgm:prSet custT="1"/>
      <dgm:spPr/>
      <dgm:t>
        <a:bodyPr/>
        <a:lstStyle/>
        <a:p>
          <a:r>
            <a:rPr lang="en-IN" sz="1600" b="0" i="0"/>
            <a:t>A hybrid multicloud approach creates greater flexibility and reduces an organization’s dependency on one vendor, preventing vendor lock-in. Since Kubernetes creates the foundation for cloud-native development, it’s key to hybrid multicloud adoption.</a:t>
          </a:r>
          <a:endParaRPr lang="en-US" sz="1600"/>
        </a:p>
      </dgm:t>
    </dgm:pt>
    <dgm:pt modelId="{F865573D-E344-49EF-AD8F-29AE1A182B8D}" type="parTrans" cxnId="{0094A5AF-BEF0-40C2-952A-4C73BD8DC389}">
      <dgm:prSet/>
      <dgm:spPr/>
      <dgm:t>
        <a:bodyPr/>
        <a:lstStyle/>
        <a:p>
          <a:endParaRPr lang="en-US" sz="2000"/>
        </a:p>
      </dgm:t>
    </dgm:pt>
    <dgm:pt modelId="{4DED7FB0-762F-4FDC-875D-7E575AC7FCF9}" type="sibTrans" cxnId="{0094A5AF-BEF0-40C2-952A-4C73BD8DC389}">
      <dgm:prSet/>
      <dgm:spPr/>
      <dgm:t>
        <a:bodyPr/>
        <a:lstStyle/>
        <a:p>
          <a:endParaRPr lang="en-US" sz="2000"/>
        </a:p>
      </dgm:t>
    </dgm:pt>
    <dgm:pt modelId="{B22C8D0D-6A39-6A46-9560-31EABC5FEA71}" type="pres">
      <dgm:prSet presAssocID="{5DB5212D-6D27-48EE-B14F-9400ED989345}" presName="linear" presStyleCnt="0">
        <dgm:presLayoutVars>
          <dgm:dir/>
          <dgm:animLvl val="lvl"/>
          <dgm:resizeHandles val="exact"/>
        </dgm:presLayoutVars>
      </dgm:prSet>
      <dgm:spPr/>
    </dgm:pt>
    <dgm:pt modelId="{DDB0C8E9-90E9-9A41-A315-3A754B30A8CC}" type="pres">
      <dgm:prSet presAssocID="{59DA1435-312A-47F7-94ED-9A4E9DCB9365}" presName="parentLin" presStyleCnt="0"/>
      <dgm:spPr/>
    </dgm:pt>
    <dgm:pt modelId="{E463DB5A-5814-C145-B246-ACE0D3374210}" type="pres">
      <dgm:prSet presAssocID="{59DA1435-312A-47F7-94ED-9A4E9DCB9365}" presName="parentLeftMargin" presStyleLbl="node1" presStyleIdx="0" presStyleCnt="2"/>
      <dgm:spPr/>
    </dgm:pt>
    <dgm:pt modelId="{CCB8AC99-9B1F-C64F-AB7F-5326E70005F2}" type="pres">
      <dgm:prSet presAssocID="{59DA1435-312A-47F7-94ED-9A4E9DCB9365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149CA06B-B25E-5F4E-9802-F3F6BE558E6D}" type="pres">
      <dgm:prSet presAssocID="{59DA1435-312A-47F7-94ED-9A4E9DCB9365}" presName="negativeSpace" presStyleCnt="0"/>
      <dgm:spPr/>
    </dgm:pt>
    <dgm:pt modelId="{3DB5B2D9-BAC7-4A46-AAAE-900ADDEF1E98}" type="pres">
      <dgm:prSet presAssocID="{59DA1435-312A-47F7-94ED-9A4E9DCB9365}" presName="childText" presStyleLbl="conFgAcc1" presStyleIdx="0" presStyleCnt="2" custAng="0">
        <dgm:presLayoutVars>
          <dgm:bulletEnabled val="1"/>
        </dgm:presLayoutVars>
      </dgm:prSet>
      <dgm:spPr/>
    </dgm:pt>
    <dgm:pt modelId="{19A70AC0-C1FA-AE42-8FF7-0A574DFA30DB}" type="pres">
      <dgm:prSet presAssocID="{F40528DB-BABF-4821-AECD-22FE6BB30A78}" presName="spaceBetweenRectangles" presStyleCnt="0"/>
      <dgm:spPr/>
    </dgm:pt>
    <dgm:pt modelId="{9A832BD6-AC4E-0A43-94C5-91BD3E10B2B9}" type="pres">
      <dgm:prSet presAssocID="{BEA7FDC9-68B5-49CE-9ED8-3859CEC04207}" presName="parentLin" presStyleCnt="0"/>
      <dgm:spPr/>
    </dgm:pt>
    <dgm:pt modelId="{A35F8758-1B09-4540-95AB-A34B5B805D85}" type="pres">
      <dgm:prSet presAssocID="{BEA7FDC9-68B5-49CE-9ED8-3859CEC04207}" presName="parentLeftMargin" presStyleLbl="node1" presStyleIdx="0" presStyleCnt="2"/>
      <dgm:spPr/>
    </dgm:pt>
    <dgm:pt modelId="{6005C0F2-EAD0-034F-901D-904D75E71AF0}" type="pres">
      <dgm:prSet presAssocID="{BEA7FDC9-68B5-49CE-9ED8-3859CEC04207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8950698A-A964-664A-9BF8-218D3638810E}" type="pres">
      <dgm:prSet presAssocID="{BEA7FDC9-68B5-49CE-9ED8-3859CEC04207}" presName="negativeSpace" presStyleCnt="0"/>
      <dgm:spPr/>
    </dgm:pt>
    <dgm:pt modelId="{464970A7-A663-DC4A-8A4C-262E64A194AE}" type="pres">
      <dgm:prSet presAssocID="{BEA7FDC9-68B5-49CE-9ED8-3859CEC04207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4B914301-32E6-2E43-A2A5-37BD17CCDE96}" type="presOf" srcId="{5DBCD05D-9172-42C1-B01D-0BD7F4161EB4}" destId="{464970A7-A663-DC4A-8A4C-262E64A194AE}" srcOrd="0" destOrd="0" presId="urn:microsoft.com/office/officeart/2005/8/layout/list1"/>
    <dgm:cxn modelId="{8F317417-1B61-4682-9415-819C197AD176}" srcId="{59DA1435-312A-47F7-94ED-9A4E9DCB9365}" destId="{C0D012CE-CE2F-438B-AB74-4A2838BE4573}" srcOrd="3" destOrd="0" parTransId="{63DAEDE9-43A5-4A47-8F0E-9754D3286096}" sibTransId="{4D47FFC2-2443-4DA0-AE84-A0F899016873}"/>
    <dgm:cxn modelId="{B1F0B817-DD02-4A09-8FAA-EBB145A24F50}" srcId="{BEA7FDC9-68B5-49CE-9ED8-3859CEC04207}" destId="{5DBCD05D-9172-42C1-B01D-0BD7F4161EB4}" srcOrd="0" destOrd="0" parTransId="{37E83D7A-E338-4899-9E82-224900BFBA41}" sibTransId="{866A5934-93DB-46E6-B491-A15266DCC9BF}"/>
    <dgm:cxn modelId="{08FAA232-1967-6045-B228-2AE8AECA7EB2}" type="presOf" srcId="{AE345AE8-437B-425D-9DD2-0EEAAFC21189}" destId="{3DB5B2D9-BAC7-4A46-AAAE-900ADDEF1E98}" srcOrd="0" destOrd="1" presId="urn:microsoft.com/office/officeart/2005/8/layout/list1"/>
    <dgm:cxn modelId="{E43C5A42-7E5A-7248-AB1E-C431E05A052F}" type="presOf" srcId="{59DA1435-312A-47F7-94ED-9A4E9DCB9365}" destId="{E463DB5A-5814-C145-B246-ACE0D3374210}" srcOrd="0" destOrd="0" presId="urn:microsoft.com/office/officeart/2005/8/layout/list1"/>
    <dgm:cxn modelId="{A514B24F-EA0A-0E4D-9D75-4844025A7810}" type="presOf" srcId="{5DB5212D-6D27-48EE-B14F-9400ED989345}" destId="{B22C8D0D-6A39-6A46-9560-31EABC5FEA71}" srcOrd="0" destOrd="0" presId="urn:microsoft.com/office/officeart/2005/8/layout/list1"/>
    <dgm:cxn modelId="{37B67352-693D-3A43-A671-CA1A7F919F07}" type="presOf" srcId="{1F0E68CC-4A2A-486F-AA16-7BE488FDEF2B}" destId="{3DB5B2D9-BAC7-4A46-AAAE-900ADDEF1E98}" srcOrd="0" destOrd="0" presId="urn:microsoft.com/office/officeart/2005/8/layout/list1"/>
    <dgm:cxn modelId="{0DDD2C54-0485-4A05-97C9-9BC5BBC23AF3}" srcId="{59DA1435-312A-47F7-94ED-9A4E9DCB9365}" destId="{AE345AE8-437B-425D-9DD2-0EEAAFC21189}" srcOrd="1" destOrd="0" parTransId="{C7201707-AB4D-4568-8276-CA6BA623CA1C}" sibTransId="{A2C4A9AA-973A-4D57-91EB-9CAC66D8628A}"/>
    <dgm:cxn modelId="{13513F71-5C79-4A15-AD5B-55CEF6BB0699}" srcId="{BEA7FDC9-68B5-49CE-9ED8-3859CEC04207}" destId="{C1EA48D2-7870-4243-9E29-0E2A266EE80A}" srcOrd="1" destOrd="0" parTransId="{5D41C2F8-8B91-43FC-B0CF-46D1FF807C5C}" sibTransId="{1C3C094C-470A-4A9F-B681-B46407D8A9B5}"/>
    <dgm:cxn modelId="{E63F9E78-C7DF-43E2-8DF0-6D6CE148E875}" srcId="{59DA1435-312A-47F7-94ED-9A4E9DCB9365}" destId="{9F1AEDEE-2908-481A-A60D-B16494634594}" srcOrd="2" destOrd="0" parTransId="{EEE22A4E-A6F3-496A-A488-56EA041FF6BA}" sibTransId="{538F1040-2492-44A7-857E-2315AB8A9A4B}"/>
    <dgm:cxn modelId="{1633EC81-AA75-884F-AF52-998810D543A3}" type="presOf" srcId="{945E9F14-2F41-4B00-9C3D-6DED2B8A0FC6}" destId="{464970A7-A663-DC4A-8A4C-262E64A194AE}" srcOrd="0" destOrd="2" presId="urn:microsoft.com/office/officeart/2005/8/layout/list1"/>
    <dgm:cxn modelId="{F8C9668A-6227-CC43-AAE2-3CAFCC73860F}" type="presOf" srcId="{BEA7FDC9-68B5-49CE-9ED8-3859CEC04207}" destId="{A35F8758-1B09-4540-95AB-A34B5B805D85}" srcOrd="0" destOrd="0" presId="urn:microsoft.com/office/officeart/2005/8/layout/list1"/>
    <dgm:cxn modelId="{2F87098F-17FB-A044-A13E-F87014738F91}" type="presOf" srcId="{59DA1435-312A-47F7-94ED-9A4E9DCB9365}" destId="{CCB8AC99-9B1F-C64F-AB7F-5326E70005F2}" srcOrd="1" destOrd="0" presId="urn:microsoft.com/office/officeart/2005/8/layout/list1"/>
    <dgm:cxn modelId="{C6664FA0-DB36-A34F-87D3-DE8828EF7844}" type="presOf" srcId="{C1EA48D2-7870-4243-9E29-0E2A266EE80A}" destId="{464970A7-A663-DC4A-8A4C-262E64A194AE}" srcOrd="0" destOrd="1" presId="urn:microsoft.com/office/officeart/2005/8/layout/list1"/>
    <dgm:cxn modelId="{C2C1F2A7-D7D1-4C8F-A54E-7751BD439926}" srcId="{59DA1435-312A-47F7-94ED-9A4E9DCB9365}" destId="{1F0E68CC-4A2A-486F-AA16-7BE488FDEF2B}" srcOrd="0" destOrd="0" parTransId="{335B46A8-25BC-4435-B18A-FE7D5E754BFD}" sibTransId="{8B17BB2D-FEFC-4F28-946D-A351AA8F5742}"/>
    <dgm:cxn modelId="{0094A5AF-BEF0-40C2-952A-4C73BD8DC389}" srcId="{BEA7FDC9-68B5-49CE-9ED8-3859CEC04207}" destId="{945E9F14-2F41-4B00-9C3D-6DED2B8A0FC6}" srcOrd="2" destOrd="0" parTransId="{F865573D-E344-49EF-AD8F-29AE1A182B8D}" sibTransId="{4DED7FB0-762F-4FDC-875D-7E575AC7FCF9}"/>
    <dgm:cxn modelId="{A08CCEBB-F8EC-0643-A406-83555F7C7042}" type="presOf" srcId="{BEA7FDC9-68B5-49CE-9ED8-3859CEC04207}" destId="{6005C0F2-EAD0-034F-901D-904D75E71AF0}" srcOrd="1" destOrd="0" presId="urn:microsoft.com/office/officeart/2005/8/layout/list1"/>
    <dgm:cxn modelId="{E0991AC7-33F1-3D43-A5AD-3ECF14B8E305}" type="presOf" srcId="{C0D012CE-CE2F-438B-AB74-4A2838BE4573}" destId="{3DB5B2D9-BAC7-4A46-AAAE-900ADDEF1E98}" srcOrd="0" destOrd="3" presId="urn:microsoft.com/office/officeart/2005/8/layout/list1"/>
    <dgm:cxn modelId="{B88364D3-4456-8A46-A088-430995B1F0F9}" type="presOf" srcId="{9F1AEDEE-2908-481A-A60D-B16494634594}" destId="{3DB5B2D9-BAC7-4A46-AAAE-900ADDEF1E98}" srcOrd="0" destOrd="2" presId="urn:microsoft.com/office/officeart/2005/8/layout/list1"/>
    <dgm:cxn modelId="{A70ECADD-C0D8-4F60-A885-EA50909C8F11}" srcId="{5DB5212D-6D27-48EE-B14F-9400ED989345}" destId="{59DA1435-312A-47F7-94ED-9A4E9DCB9365}" srcOrd="0" destOrd="0" parTransId="{088B3FDD-AB66-4CCD-87E1-6F3D22D2DA6F}" sibTransId="{F40528DB-BABF-4821-AECD-22FE6BB30A78}"/>
    <dgm:cxn modelId="{135581F5-33EE-4199-B215-7FA980671C9B}" srcId="{5DB5212D-6D27-48EE-B14F-9400ED989345}" destId="{BEA7FDC9-68B5-49CE-9ED8-3859CEC04207}" srcOrd="1" destOrd="0" parTransId="{8ED1355E-E002-49D6-934F-1165317BD644}" sibTransId="{981DE38F-5EAF-44FC-86BC-EC7D78421838}"/>
    <dgm:cxn modelId="{19B98BCE-5782-7F49-B90F-CACAFC760BC4}" type="presParOf" srcId="{B22C8D0D-6A39-6A46-9560-31EABC5FEA71}" destId="{DDB0C8E9-90E9-9A41-A315-3A754B30A8CC}" srcOrd="0" destOrd="0" presId="urn:microsoft.com/office/officeart/2005/8/layout/list1"/>
    <dgm:cxn modelId="{5D16000F-1287-B743-B265-672B2029796E}" type="presParOf" srcId="{DDB0C8E9-90E9-9A41-A315-3A754B30A8CC}" destId="{E463DB5A-5814-C145-B246-ACE0D3374210}" srcOrd="0" destOrd="0" presId="urn:microsoft.com/office/officeart/2005/8/layout/list1"/>
    <dgm:cxn modelId="{DD417D9E-26BD-204F-B48D-BE9D3AF13874}" type="presParOf" srcId="{DDB0C8E9-90E9-9A41-A315-3A754B30A8CC}" destId="{CCB8AC99-9B1F-C64F-AB7F-5326E70005F2}" srcOrd="1" destOrd="0" presId="urn:microsoft.com/office/officeart/2005/8/layout/list1"/>
    <dgm:cxn modelId="{50472933-B7EB-EB4C-A568-169C526EFE0D}" type="presParOf" srcId="{B22C8D0D-6A39-6A46-9560-31EABC5FEA71}" destId="{149CA06B-B25E-5F4E-9802-F3F6BE558E6D}" srcOrd="1" destOrd="0" presId="urn:microsoft.com/office/officeart/2005/8/layout/list1"/>
    <dgm:cxn modelId="{53000141-8ACB-5F41-A349-6FA860C4558B}" type="presParOf" srcId="{B22C8D0D-6A39-6A46-9560-31EABC5FEA71}" destId="{3DB5B2D9-BAC7-4A46-AAAE-900ADDEF1E98}" srcOrd="2" destOrd="0" presId="urn:microsoft.com/office/officeart/2005/8/layout/list1"/>
    <dgm:cxn modelId="{F1D97164-8B29-2945-AAB7-2CEEA638CD75}" type="presParOf" srcId="{B22C8D0D-6A39-6A46-9560-31EABC5FEA71}" destId="{19A70AC0-C1FA-AE42-8FF7-0A574DFA30DB}" srcOrd="3" destOrd="0" presId="urn:microsoft.com/office/officeart/2005/8/layout/list1"/>
    <dgm:cxn modelId="{084DF405-270A-7441-895B-710F6F2B8FC4}" type="presParOf" srcId="{B22C8D0D-6A39-6A46-9560-31EABC5FEA71}" destId="{9A832BD6-AC4E-0A43-94C5-91BD3E10B2B9}" srcOrd="4" destOrd="0" presId="urn:microsoft.com/office/officeart/2005/8/layout/list1"/>
    <dgm:cxn modelId="{97E80563-FFF7-BF45-8666-30085CCDDA39}" type="presParOf" srcId="{9A832BD6-AC4E-0A43-94C5-91BD3E10B2B9}" destId="{A35F8758-1B09-4540-95AB-A34B5B805D85}" srcOrd="0" destOrd="0" presId="urn:microsoft.com/office/officeart/2005/8/layout/list1"/>
    <dgm:cxn modelId="{2AB0C840-8242-7549-8384-1B52DC4293CA}" type="presParOf" srcId="{9A832BD6-AC4E-0A43-94C5-91BD3E10B2B9}" destId="{6005C0F2-EAD0-034F-901D-904D75E71AF0}" srcOrd="1" destOrd="0" presId="urn:microsoft.com/office/officeart/2005/8/layout/list1"/>
    <dgm:cxn modelId="{32A15ED1-B6F9-414F-8168-4F3A2857AD23}" type="presParOf" srcId="{B22C8D0D-6A39-6A46-9560-31EABC5FEA71}" destId="{8950698A-A964-664A-9BF8-218D3638810E}" srcOrd="5" destOrd="0" presId="urn:microsoft.com/office/officeart/2005/8/layout/list1"/>
    <dgm:cxn modelId="{F4774604-B10B-2941-87EC-76B7788070D8}" type="presParOf" srcId="{B22C8D0D-6A39-6A46-9560-31EABC5FEA71}" destId="{464970A7-A663-DC4A-8A4C-262E64A194AE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5244D10-B097-407C-8ABA-ADDC2C65369F}" type="doc">
      <dgm:prSet loTypeId="urn:microsoft.com/office/officeart/2018/2/layout/IconCircleList" loCatId="icon" qsTypeId="urn:microsoft.com/office/officeart/2005/8/quickstyle/simple1" qsCatId="simple" csTypeId="urn:microsoft.com/office/officeart/2018/5/colors/Iconchunking_neutralicon_colorful1" csCatId="colorful" phldr="1"/>
      <dgm:spPr/>
      <dgm:t>
        <a:bodyPr/>
        <a:lstStyle/>
        <a:p>
          <a:endParaRPr lang="en-US"/>
        </a:p>
      </dgm:t>
    </dgm:pt>
    <dgm:pt modelId="{21D6DD0F-0EAC-40B0-9663-81353CB5BC84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GB" sz="2000" i="1"/>
            <a:t>cloud computing is the delivery of computing services – servers, storage, databases, networking, software, analytics and more – over the Internet (“the cloud”). </a:t>
          </a:r>
          <a:endParaRPr lang="en-US" sz="2000"/>
        </a:p>
      </dgm:t>
    </dgm:pt>
    <dgm:pt modelId="{46138A73-33E0-4C0E-A9EE-EB62D4242D58}" type="parTrans" cxnId="{1E07CDAE-6BA9-4DEF-ABCE-ABF64B3394E5}">
      <dgm:prSet/>
      <dgm:spPr/>
      <dgm:t>
        <a:bodyPr/>
        <a:lstStyle/>
        <a:p>
          <a:endParaRPr lang="en-US" sz="2800"/>
        </a:p>
      </dgm:t>
    </dgm:pt>
    <dgm:pt modelId="{A9628A37-7BAE-421D-9B91-E78D30D609B4}" type="sibTrans" cxnId="{1E07CDAE-6BA9-4DEF-ABCE-ABF64B3394E5}">
      <dgm:prSet/>
      <dgm:spPr/>
      <dgm:t>
        <a:bodyPr/>
        <a:lstStyle/>
        <a:p>
          <a:pPr>
            <a:lnSpc>
              <a:spcPct val="100000"/>
            </a:lnSpc>
          </a:pPr>
          <a:endParaRPr lang="en-US" sz="2800"/>
        </a:p>
      </dgm:t>
    </dgm:pt>
    <dgm:pt modelId="{A7D6EBD3-846E-41EA-8D15-09D944737648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GB" sz="2000" i="1" dirty="0"/>
            <a:t>Companies offering these computing services are called cloud providers and typically charge for cloud computing services based on usage, like how you’re billed for gas or electricity at home.</a:t>
          </a:r>
          <a:endParaRPr lang="en-US" sz="2000" dirty="0"/>
        </a:p>
      </dgm:t>
    </dgm:pt>
    <dgm:pt modelId="{CA10AA75-5F91-49B2-AC2A-BF6B24FEDA78}" type="parTrans" cxnId="{B364C2FB-6B4D-4D33-AA38-E1323868F268}">
      <dgm:prSet/>
      <dgm:spPr/>
      <dgm:t>
        <a:bodyPr/>
        <a:lstStyle/>
        <a:p>
          <a:endParaRPr lang="en-US" sz="2800"/>
        </a:p>
      </dgm:t>
    </dgm:pt>
    <dgm:pt modelId="{95082427-671F-436A-9215-92DDCD4EA604}" type="sibTrans" cxnId="{B364C2FB-6B4D-4D33-AA38-E1323868F268}">
      <dgm:prSet/>
      <dgm:spPr/>
      <dgm:t>
        <a:bodyPr/>
        <a:lstStyle/>
        <a:p>
          <a:endParaRPr lang="en-US" sz="2800"/>
        </a:p>
      </dgm:t>
    </dgm:pt>
    <dgm:pt modelId="{C0D512A6-1C72-4F66-B5E2-227D2DE56B8D}" type="pres">
      <dgm:prSet presAssocID="{35244D10-B097-407C-8ABA-ADDC2C65369F}" presName="root" presStyleCnt="0">
        <dgm:presLayoutVars>
          <dgm:dir/>
          <dgm:resizeHandles val="exact"/>
        </dgm:presLayoutVars>
      </dgm:prSet>
      <dgm:spPr/>
    </dgm:pt>
    <dgm:pt modelId="{79387E7D-4229-479B-8F65-BF56B053970B}" type="pres">
      <dgm:prSet presAssocID="{35244D10-B097-407C-8ABA-ADDC2C65369F}" presName="container" presStyleCnt="0">
        <dgm:presLayoutVars>
          <dgm:dir/>
          <dgm:resizeHandles val="exact"/>
        </dgm:presLayoutVars>
      </dgm:prSet>
      <dgm:spPr/>
    </dgm:pt>
    <dgm:pt modelId="{7E2FB495-003B-4D67-9647-76411CC1E6F7}" type="pres">
      <dgm:prSet presAssocID="{21D6DD0F-0EAC-40B0-9663-81353CB5BC84}" presName="compNode" presStyleCnt="0"/>
      <dgm:spPr/>
    </dgm:pt>
    <dgm:pt modelId="{E131D7E1-1E9A-4025-89E2-091B39E77701}" type="pres">
      <dgm:prSet presAssocID="{21D6DD0F-0EAC-40B0-9663-81353CB5BC84}" presName="iconBgRect" presStyleLbl="bgShp" presStyleIdx="0" presStyleCnt="2"/>
      <dgm:spPr/>
    </dgm:pt>
    <dgm:pt modelId="{DC4FACF3-582F-471B-B691-A4A9E0B9FB60}" type="pres">
      <dgm:prSet presAssocID="{21D6DD0F-0EAC-40B0-9663-81353CB5BC84}" presName="iconRect" presStyleLbl="node1" presStyleIdx="0" presStyleCnt="2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Database"/>
        </a:ext>
      </dgm:extLst>
    </dgm:pt>
    <dgm:pt modelId="{F882AC63-1572-44C1-8E61-31D2054C0141}" type="pres">
      <dgm:prSet presAssocID="{21D6DD0F-0EAC-40B0-9663-81353CB5BC84}" presName="spaceRect" presStyleCnt="0"/>
      <dgm:spPr/>
    </dgm:pt>
    <dgm:pt modelId="{7A9ED90F-2FBE-4DB8-B0B0-1F86B2147444}" type="pres">
      <dgm:prSet presAssocID="{21D6DD0F-0EAC-40B0-9663-81353CB5BC84}" presName="textRect" presStyleLbl="revTx" presStyleIdx="0" presStyleCnt="2">
        <dgm:presLayoutVars>
          <dgm:chMax val="1"/>
          <dgm:chPref val="1"/>
        </dgm:presLayoutVars>
      </dgm:prSet>
      <dgm:spPr/>
    </dgm:pt>
    <dgm:pt modelId="{BAB849A5-D855-46AE-BF1F-32AE7F2E2113}" type="pres">
      <dgm:prSet presAssocID="{A9628A37-7BAE-421D-9B91-E78D30D609B4}" presName="sibTrans" presStyleLbl="sibTrans2D1" presStyleIdx="0" presStyleCnt="0"/>
      <dgm:spPr/>
    </dgm:pt>
    <dgm:pt modelId="{A98F4CF9-2391-4F2B-8FD5-4860137A49AD}" type="pres">
      <dgm:prSet presAssocID="{A7D6EBD3-846E-41EA-8D15-09D944737648}" presName="compNode" presStyleCnt="0"/>
      <dgm:spPr/>
    </dgm:pt>
    <dgm:pt modelId="{AC473B17-9350-4496-9EE9-BC9B611D4493}" type="pres">
      <dgm:prSet presAssocID="{A7D6EBD3-846E-41EA-8D15-09D944737648}" presName="iconBgRect" presStyleLbl="bgShp" presStyleIdx="1" presStyleCnt="2"/>
      <dgm:spPr/>
    </dgm:pt>
    <dgm:pt modelId="{F3D7F7F3-364C-46FB-9D6B-2C4DFCE97E83}" type="pres">
      <dgm:prSet presAssocID="{A7D6EBD3-846E-41EA-8D15-09D944737648}" presName="iconRect" presStyleLbl="node1" presStyleIdx="1" presStyleCnt="2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Cloud Computing"/>
        </a:ext>
      </dgm:extLst>
    </dgm:pt>
    <dgm:pt modelId="{F762FFAB-6BF3-49AF-834F-D0AC379C8346}" type="pres">
      <dgm:prSet presAssocID="{A7D6EBD3-846E-41EA-8D15-09D944737648}" presName="spaceRect" presStyleCnt="0"/>
      <dgm:spPr/>
    </dgm:pt>
    <dgm:pt modelId="{6350D4C4-E427-470D-A6F8-873268D16931}" type="pres">
      <dgm:prSet presAssocID="{A7D6EBD3-846E-41EA-8D15-09D944737648}" presName="textRect" presStyleLbl="revTx" presStyleIdx="1" presStyleCnt="2">
        <dgm:presLayoutVars>
          <dgm:chMax val="1"/>
          <dgm:chPref val="1"/>
        </dgm:presLayoutVars>
      </dgm:prSet>
      <dgm:spPr/>
    </dgm:pt>
  </dgm:ptLst>
  <dgm:cxnLst>
    <dgm:cxn modelId="{066EFB09-3057-6A46-B90E-4997560750F0}" type="presOf" srcId="{35244D10-B097-407C-8ABA-ADDC2C65369F}" destId="{C0D512A6-1C72-4F66-B5E2-227D2DE56B8D}" srcOrd="0" destOrd="0" presId="urn:microsoft.com/office/officeart/2018/2/layout/IconCircleList"/>
    <dgm:cxn modelId="{B151AE16-D808-554B-B9CD-8502EF754AD3}" type="presOf" srcId="{A9628A37-7BAE-421D-9B91-E78D30D609B4}" destId="{BAB849A5-D855-46AE-BF1F-32AE7F2E2113}" srcOrd="0" destOrd="0" presId="urn:microsoft.com/office/officeart/2018/2/layout/IconCircleList"/>
    <dgm:cxn modelId="{9F606985-4A95-6D4A-A432-9EC9D65F1784}" type="presOf" srcId="{A7D6EBD3-846E-41EA-8D15-09D944737648}" destId="{6350D4C4-E427-470D-A6F8-873268D16931}" srcOrd="0" destOrd="0" presId="urn:microsoft.com/office/officeart/2018/2/layout/IconCircleList"/>
    <dgm:cxn modelId="{F6D2B18C-C2CF-D641-BF75-A40769E84867}" type="presOf" srcId="{21D6DD0F-0EAC-40B0-9663-81353CB5BC84}" destId="{7A9ED90F-2FBE-4DB8-B0B0-1F86B2147444}" srcOrd="0" destOrd="0" presId="urn:microsoft.com/office/officeart/2018/2/layout/IconCircleList"/>
    <dgm:cxn modelId="{1E07CDAE-6BA9-4DEF-ABCE-ABF64B3394E5}" srcId="{35244D10-B097-407C-8ABA-ADDC2C65369F}" destId="{21D6DD0F-0EAC-40B0-9663-81353CB5BC84}" srcOrd="0" destOrd="0" parTransId="{46138A73-33E0-4C0E-A9EE-EB62D4242D58}" sibTransId="{A9628A37-7BAE-421D-9B91-E78D30D609B4}"/>
    <dgm:cxn modelId="{B364C2FB-6B4D-4D33-AA38-E1323868F268}" srcId="{35244D10-B097-407C-8ABA-ADDC2C65369F}" destId="{A7D6EBD3-846E-41EA-8D15-09D944737648}" srcOrd="1" destOrd="0" parTransId="{CA10AA75-5F91-49B2-AC2A-BF6B24FEDA78}" sibTransId="{95082427-671F-436A-9215-92DDCD4EA604}"/>
    <dgm:cxn modelId="{4F588FC4-B568-8441-B624-98E5F01FB74D}" type="presParOf" srcId="{C0D512A6-1C72-4F66-B5E2-227D2DE56B8D}" destId="{79387E7D-4229-479B-8F65-BF56B053970B}" srcOrd="0" destOrd="0" presId="urn:microsoft.com/office/officeart/2018/2/layout/IconCircleList"/>
    <dgm:cxn modelId="{9D443F99-90AD-A34C-B0F0-18FCD0AE8E87}" type="presParOf" srcId="{79387E7D-4229-479B-8F65-BF56B053970B}" destId="{7E2FB495-003B-4D67-9647-76411CC1E6F7}" srcOrd="0" destOrd="0" presId="urn:microsoft.com/office/officeart/2018/2/layout/IconCircleList"/>
    <dgm:cxn modelId="{62D7A65E-A3A1-F948-8B0E-5682E0ACF38C}" type="presParOf" srcId="{7E2FB495-003B-4D67-9647-76411CC1E6F7}" destId="{E131D7E1-1E9A-4025-89E2-091B39E77701}" srcOrd="0" destOrd="0" presId="urn:microsoft.com/office/officeart/2018/2/layout/IconCircleList"/>
    <dgm:cxn modelId="{35BFD138-2E63-2249-8F4E-0AE5F179B31A}" type="presParOf" srcId="{7E2FB495-003B-4D67-9647-76411CC1E6F7}" destId="{DC4FACF3-582F-471B-B691-A4A9E0B9FB60}" srcOrd="1" destOrd="0" presId="urn:microsoft.com/office/officeart/2018/2/layout/IconCircleList"/>
    <dgm:cxn modelId="{CDA770B4-93E7-A24F-90F0-D62EFC762164}" type="presParOf" srcId="{7E2FB495-003B-4D67-9647-76411CC1E6F7}" destId="{F882AC63-1572-44C1-8E61-31D2054C0141}" srcOrd="2" destOrd="0" presId="urn:microsoft.com/office/officeart/2018/2/layout/IconCircleList"/>
    <dgm:cxn modelId="{22FABCF4-E4B9-8A4A-B85F-40F02FC35B4D}" type="presParOf" srcId="{7E2FB495-003B-4D67-9647-76411CC1E6F7}" destId="{7A9ED90F-2FBE-4DB8-B0B0-1F86B2147444}" srcOrd="3" destOrd="0" presId="urn:microsoft.com/office/officeart/2018/2/layout/IconCircleList"/>
    <dgm:cxn modelId="{C5FB5A69-AA35-F64A-844C-F1173FCB274D}" type="presParOf" srcId="{79387E7D-4229-479B-8F65-BF56B053970B}" destId="{BAB849A5-D855-46AE-BF1F-32AE7F2E2113}" srcOrd="1" destOrd="0" presId="urn:microsoft.com/office/officeart/2018/2/layout/IconCircleList"/>
    <dgm:cxn modelId="{56EB45E2-913F-EA41-8A21-87F5BCD4F923}" type="presParOf" srcId="{79387E7D-4229-479B-8F65-BF56B053970B}" destId="{A98F4CF9-2391-4F2B-8FD5-4860137A49AD}" srcOrd="2" destOrd="0" presId="urn:microsoft.com/office/officeart/2018/2/layout/IconCircleList"/>
    <dgm:cxn modelId="{8D710288-85AA-5141-A8AE-D37316AC4437}" type="presParOf" srcId="{A98F4CF9-2391-4F2B-8FD5-4860137A49AD}" destId="{AC473B17-9350-4496-9EE9-BC9B611D4493}" srcOrd="0" destOrd="0" presId="urn:microsoft.com/office/officeart/2018/2/layout/IconCircleList"/>
    <dgm:cxn modelId="{8396E7AD-880A-2D41-9807-25D601224485}" type="presParOf" srcId="{A98F4CF9-2391-4F2B-8FD5-4860137A49AD}" destId="{F3D7F7F3-364C-46FB-9D6B-2C4DFCE97E83}" srcOrd="1" destOrd="0" presId="urn:microsoft.com/office/officeart/2018/2/layout/IconCircleList"/>
    <dgm:cxn modelId="{4CD15141-75A3-D94A-8154-54F322532547}" type="presParOf" srcId="{A98F4CF9-2391-4F2B-8FD5-4860137A49AD}" destId="{F762FFAB-6BF3-49AF-834F-D0AC379C8346}" srcOrd="2" destOrd="0" presId="urn:microsoft.com/office/officeart/2018/2/layout/IconCircleList"/>
    <dgm:cxn modelId="{12DEBFD0-6B8F-6541-97B8-610B1DAA4638}" type="presParOf" srcId="{A98F4CF9-2391-4F2B-8FD5-4860137A49AD}" destId="{6350D4C4-E427-470D-A6F8-873268D16931}" srcOrd="3" destOrd="0" presId="urn:microsoft.com/office/officeart/2018/2/layout/IconCircle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DCBFF9EA-32C4-4B5A-AFC4-18BBD6F949DE}" type="doc">
      <dgm:prSet loTypeId="urn:microsoft.com/office/officeart/2005/8/layout/hList1" loCatId="list" qsTypeId="urn:microsoft.com/office/officeart/2005/8/quickstyle/simple1" qsCatId="simple" csTypeId="urn:microsoft.com/office/officeart/2005/8/colors/colorful2" csCatId="colorful"/>
      <dgm:spPr/>
      <dgm:t>
        <a:bodyPr/>
        <a:lstStyle/>
        <a:p>
          <a:endParaRPr lang="en-US"/>
        </a:p>
      </dgm:t>
    </dgm:pt>
    <dgm:pt modelId="{38C7AEA4-AF33-4F7E-8112-25D7B3755E9F}">
      <dgm:prSet/>
      <dgm:spPr/>
      <dgm:t>
        <a:bodyPr/>
        <a:lstStyle/>
        <a:p>
          <a:r>
            <a:rPr lang="en-IN" b="1" i="0"/>
            <a:t>Applications at scale</a:t>
          </a:r>
          <a:endParaRPr lang="en-US"/>
        </a:p>
      </dgm:t>
    </dgm:pt>
    <dgm:pt modelId="{34C8C36E-FA30-4409-A717-F46A23DCE962}" type="parTrans" cxnId="{970F52D7-DA26-44A2-A378-1D98306116BD}">
      <dgm:prSet/>
      <dgm:spPr/>
      <dgm:t>
        <a:bodyPr/>
        <a:lstStyle/>
        <a:p>
          <a:endParaRPr lang="en-US" sz="2400"/>
        </a:p>
      </dgm:t>
    </dgm:pt>
    <dgm:pt modelId="{BE20C4DC-497A-4BE5-B101-6F35797D86F4}" type="sibTrans" cxnId="{970F52D7-DA26-44A2-A378-1D98306116BD}">
      <dgm:prSet/>
      <dgm:spPr/>
      <dgm:t>
        <a:bodyPr/>
        <a:lstStyle/>
        <a:p>
          <a:endParaRPr lang="en-US"/>
        </a:p>
      </dgm:t>
    </dgm:pt>
    <dgm:pt modelId="{75C7295C-DBBE-4195-97D1-3CD15CA2AF3E}">
      <dgm:prSet/>
      <dgm:spPr/>
      <dgm:t>
        <a:bodyPr/>
        <a:lstStyle/>
        <a:p>
          <a:r>
            <a:rPr lang="en-IN" b="0" i="0"/>
            <a:t>Kubernetes supports large-scale cloud app deployment with autoscaling. This process allows applications to scale up or down, adjusting to demand changes automatically, with speed, efficiency and minimal downtime. </a:t>
          </a:r>
          <a:endParaRPr lang="en-US"/>
        </a:p>
      </dgm:t>
    </dgm:pt>
    <dgm:pt modelId="{F8885C54-33E6-4A87-B12D-2288690E9D91}" type="parTrans" cxnId="{5D67702E-C4D9-4136-8839-3D7E091967B0}">
      <dgm:prSet/>
      <dgm:spPr/>
      <dgm:t>
        <a:bodyPr/>
        <a:lstStyle/>
        <a:p>
          <a:endParaRPr lang="en-US" sz="2400"/>
        </a:p>
      </dgm:t>
    </dgm:pt>
    <dgm:pt modelId="{EA01334A-E40B-4218-B10D-48B6D83D4C6B}" type="sibTrans" cxnId="{5D67702E-C4D9-4136-8839-3D7E091967B0}">
      <dgm:prSet/>
      <dgm:spPr/>
      <dgm:t>
        <a:bodyPr/>
        <a:lstStyle/>
        <a:p>
          <a:endParaRPr lang="en-US"/>
        </a:p>
      </dgm:t>
    </dgm:pt>
    <dgm:pt modelId="{0D9677D5-63B5-462B-80E6-043C1B6219F4}">
      <dgm:prSet/>
      <dgm:spPr/>
      <dgm:t>
        <a:bodyPr/>
        <a:lstStyle/>
        <a:p>
          <a:r>
            <a:rPr lang="en-IN" b="0" i="0"/>
            <a:t>The elastic scalability of Kubernetes deployment means that resources can be added or removed based on changes in user traffic like flash sales on retail websites.</a:t>
          </a:r>
          <a:endParaRPr lang="en-US"/>
        </a:p>
      </dgm:t>
    </dgm:pt>
    <dgm:pt modelId="{82A1081D-CF96-4115-B5D3-84CCD58FE4C1}" type="parTrans" cxnId="{B76DFC31-BF41-4E23-994C-0BA0E17B783C}">
      <dgm:prSet/>
      <dgm:spPr/>
      <dgm:t>
        <a:bodyPr/>
        <a:lstStyle/>
        <a:p>
          <a:endParaRPr lang="en-US" sz="2400"/>
        </a:p>
      </dgm:t>
    </dgm:pt>
    <dgm:pt modelId="{033C83CE-CD9D-487B-AEE5-8D009C3CC4DC}" type="sibTrans" cxnId="{B76DFC31-BF41-4E23-994C-0BA0E17B783C}">
      <dgm:prSet/>
      <dgm:spPr/>
      <dgm:t>
        <a:bodyPr/>
        <a:lstStyle/>
        <a:p>
          <a:endParaRPr lang="en-US"/>
        </a:p>
      </dgm:t>
    </dgm:pt>
    <dgm:pt modelId="{34EA9CA2-0EBF-493D-8497-4B6B2EB7B26D}">
      <dgm:prSet/>
      <dgm:spPr/>
      <dgm:t>
        <a:bodyPr/>
        <a:lstStyle/>
        <a:p>
          <a:r>
            <a:rPr lang="en-IN" b="1" i="0"/>
            <a:t>Application modernization</a:t>
          </a:r>
          <a:endParaRPr lang="en-US"/>
        </a:p>
      </dgm:t>
    </dgm:pt>
    <dgm:pt modelId="{A38413F8-537D-4035-AC9A-9013F0CD9D4E}" type="parTrans" cxnId="{39BFD40B-43EA-4919-AE32-533726354758}">
      <dgm:prSet/>
      <dgm:spPr/>
      <dgm:t>
        <a:bodyPr/>
        <a:lstStyle/>
        <a:p>
          <a:endParaRPr lang="en-US" sz="2400"/>
        </a:p>
      </dgm:t>
    </dgm:pt>
    <dgm:pt modelId="{33731153-00B8-4BB1-B2F1-FE4AFDB67566}" type="sibTrans" cxnId="{39BFD40B-43EA-4919-AE32-533726354758}">
      <dgm:prSet/>
      <dgm:spPr/>
      <dgm:t>
        <a:bodyPr/>
        <a:lstStyle/>
        <a:p>
          <a:endParaRPr lang="en-US"/>
        </a:p>
      </dgm:t>
    </dgm:pt>
    <dgm:pt modelId="{2BC743E3-24CE-4BA7-B809-05EBD3641F59}">
      <dgm:prSet/>
      <dgm:spPr/>
      <dgm:t>
        <a:bodyPr/>
        <a:lstStyle/>
        <a:p>
          <a:r>
            <a:rPr lang="en-IN" b="0" i="0"/>
            <a:t>Kubernetes provides the modern cloud platform needed to </a:t>
          </a:r>
          <a:r>
            <a:rPr lang="en-IN"/>
            <a:t>support ap</a:t>
          </a:r>
          <a:r>
            <a:rPr lang="en-IN" b="0" i="0"/>
            <a:t>plication modernization, migrating and transforming monolithic legacy applications into cloud applications built on microservices architecture.</a:t>
          </a:r>
          <a:endParaRPr lang="en-US"/>
        </a:p>
      </dgm:t>
    </dgm:pt>
    <dgm:pt modelId="{4ED840A0-8420-418E-B84A-B0D3A28595A9}" type="parTrans" cxnId="{C200BF77-ED26-419E-9C5D-6BA611B0AE36}">
      <dgm:prSet/>
      <dgm:spPr/>
      <dgm:t>
        <a:bodyPr/>
        <a:lstStyle/>
        <a:p>
          <a:endParaRPr lang="en-US" sz="2400"/>
        </a:p>
      </dgm:t>
    </dgm:pt>
    <dgm:pt modelId="{2BCC7CC7-9F95-47DB-A29C-8D4FCE75DE9A}" type="sibTrans" cxnId="{C200BF77-ED26-419E-9C5D-6BA611B0AE36}">
      <dgm:prSet/>
      <dgm:spPr/>
      <dgm:t>
        <a:bodyPr/>
        <a:lstStyle/>
        <a:p>
          <a:endParaRPr lang="en-US"/>
        </a:p>
      </dgm:t>
    </dgm:pt>
    <dgm:pt modelId="{57E2FE10-C074-4A9D-9981-1559802305FC}">
      <dgm:prSet/>
      <dgm:spPr/>
      <dgm:t>
        <a:bodyPr/>
        <a:lstStyle/>
        <a:p>
          <a:r>
            <a:rPr lang="en-IN" b="1" i="0"/>
            <a:t>DevOps practices</a:t>
          </a:r>
          <a:endParaRPr lang="en-US"/>
        </a:p>
      </dgm:t>
    </dgm:pt>
    <dgm:pt modelId="{94CEA209-C8DB-47FC-8F4B-4D9FF1DF214E}" type="parTrans" cxnId="{611C8464-769B-4032-ADD1-FA777BD9A3A7}">
      <dgm:prSet/>
      <dgm:spPr/>
      <dgm:t>
        <a:bodyPr/>
        <a:lstStyle/>
        <a:p>
          <a:endParaRPr lang="en-US" sz="2400"/>
        </a:p>
      </dgm:t>
    </dgm:pt>
    <dgm:pt modelId="{913AEA61-0E88-4E7B-B8A5-9054D5528165}" type="sibTrans" cxnId="{611C8464-769B-4032-ADD1-FA777BD9A3A7}">
      <dgm:prSet/>
      <dgm:spPr/>
      <dgm:t>
        <a:bodyPr/>
        <a:lstStyle/>
        <a:p>
          <a:endParaRPr lang="en-US"/>
        </a:p>
      </dgm:t>
    </dgm:pt>
    <dgm:pt modelId="{A05BBF42-AD5D-44A4-80D5-E5959E531181}">
      <dgm:prSet/>
      <dgm:spPr/>
      <dgm:t>
        <a:bodyPr/>
        <a:lstStyle/>
        <a:p>
          <a:r>
            <a:rPr lang="en-IN" b="0" i="0"/>
            <a:t>Automation is at the core of DevOps, which speeds the delivery of higher-quality software by combining and automating the work of software development and IT operations teams.</a:t>
          </a:r>
          <a:endParaRPr lang="en-US"/>
        </a:p>
      </dgm:t>
    </dgm:pt>
    <dgm:pt modelId="{9DD417CC-AC6F-418D-9E54-3AE15DAF5818}" type="parTrans" cxnId="{636294CD-84B3-43AF-9EEB-3B55272FCBEF}">
      <dgm:prSet/>
      <dgm:spPr/>
      <dgm:t>
        <a:bodyPr/>
        <a:lstStyle/>
        <a:p>
          <a:endParaRPr lang="en-US" sz="2400"/>
        </a:p>
      </dgm:t>
    </dgm:pt>
    <dgm:pt modelId="{38669E76-B84C-4538-B5E8-6E365C482487}" type="sibTrans" cxnId="{636294CD-84B3-43AF-9EEB-3B55272FCBEF}">
      <dgm:prSet/>
      <dgm:spPr/>
      <dgm:t>
        <a:bodyPr/>
        <a:lstStyle/>
        <a:p>
          <a:endParaRPr lang="en-US"/>
        </a:p>
      </dgm:t>
    </dgm:pt>
    <dgm:pt modelId="{C70DE6EA-0EAD-45C8-989E-6D6C80C9F006}">
      <dgm:prSet/>
      <dgm:spPr/>
      <dgm:t>
        <a:bodyPr/>
        <a:lstStyle/>
        <a:p>
          <a:r>
            <a:rPr lang="en-IN" b="0" i="0"/>
            <a:t>Kubernetes helps DevOps teams build and update apps rapidly by automating the configuration and deployment of applications.</a:t>
          </a:r>
          <a:endParaRPr lang="en-US"/>
        </a:p>
      </dgm:t>
    </dgm:pt>
    <dgm:pt modelId="{38EDE5C6-8405-428D-9DC6-E0BC3952651C}" type="parTrans" cxnId="{DD1E37F2-3553-4C1E-8D68-1292E1E9479B}">
      <dgm:prSet/>
      <dgm:spPr/>
      <dgm:t>
        <a:bodyPr/>
        <a:lstStyle/>
        <a:p>
          <a:endParaRPr lang="en-US" sz="2400"/>
        </a:p>
      </dgm:t>
    </dgm:pt>
    <dgm:pt modelId="{01843D59-8415-418E-87F5-60F0D7548964}" type="sibTrans" cxnId="{DD1E37F2-3553-4C1E-8D68-1292E1E9479B}">
      <dgm:prSet/>
      <dgm:spPr/>
      <dgm:t>
        <a:bodyPr/>
        <a:lstStyle/>
        <a:p>
          <a:endParaRPr lang="en-US"/>
        </a:p>
      </dgm:t>
    </dgm:pt>
    <dgm:pt modelId="{E0FE1935-BE42-4A2D-87EF-DC58626266FF}">
      <dgm:prSet/>
      <dgm:spPr/>
      <dgm:t>
        <a:bodyPr/>
        <a:lstStyle/>
        <a:p>
          <a:r>
            <a:rPr lang="en-IN" b="1" i="0"/>
            <a:t>Artificial intelligence (AI) and machine learning (ML)</a:t>
          </a:r>
          <a:endParaRPr lang="en-US"/>
        </a:p>
      </dgm:t>
    </dgm:pt>
    <dgm:pt modelId="{41C73CDC-7E48-4E7F-B6CB-AB7177F7E66E}" type="parTrans" cxnId="{11CC88EE-C302-4AFB-B06E-9C8720B105D7}">
      <dgm:prSet/>
      <dgm:spPr/>
      <dgm:t>
        <a:bodyPr/>
        <a:lstStyle/>
        <a:p>
          <a:endParaRPr lang="en-US" sz="2400"/>
        </a:p>
      </dgm:t>
    </dgm:pt>
    <dgm:pt modelId="{83AA741A-3D5B-47BD-9F07-FF40A324E679}" type="sibTrans" cxnId="{11CC88EE-C302-4AFB-B06E-9C8720B105D7}">
      <dgm:prSet/>
      <dgm:spPr/>
      <dgm:t>
        <a:bodyPr/>
        <a:lstStyle/>
        <a:p>
          <a:endParaRPr lang="en-US"/>
        </a:p>
      </dgm:t>
    </dgm:pt>
    <dgm:pt modelId="{E0E01B9F-DD25-4465-91C1-66449A83698F}">
      <dgm:prSet/>
      <dgm:spPr/>
      <dgm:t>
        <a:bodyPr/>
        <a:lstStyle/>
        <a:p>
          <a:r>
            <a:rPr lang="en-IN" b="0" i="0"/>
            <a:t>The ML models and large language models (LLM) that support AI include components that would be difficult and time-consuming to manage separately. </a:t>
          </a:r>
          <a:endParaRPr lang="en-US"/>
        </a:p>
      </dgm:t>
    </dgm:pt>
    <dgm:pt modelId="{C9DAC0E4-8CC5-4E80-B76F-07A58D8DF4A0}" type="parTrans" cxnId="{21476722-155C-48BE-99F0-CC1A50457B03}">
      <dgm:prSet/>
      <dgm:spPr/>
      <dgm:t>
        <a:bodyPr/>
        <a:lstStyle/>
        <a:p>
          <a:endParaRPr lang="en-US" sz="2400"/>
        </a:p>
      </dgm:t>
    </dgm:pt>
    <dgm:pt modelId="{C4D2FEBA-2D2B-4675-8728-EEB96FB36191}" type="sibTrans" cxnId="{21476722-155C-48BE-99F0-CC1A50457B03}">
      <dgm:prSet/>
      <dgm:spPr/>
      <dgm:t>
        <a:bodyPr/>
        <a:lstStyle/>
        <a:p>
          <a:endParaRPr lang="en-US"/>
        </a:p>
      </dgm:t>
    </dgm:pt>
    <dgm:pt modelId="{5C7EA348-C143-4D5A-91A6-4AB017B54CB8}">
      <dgm:prSet/>
      <dgm:spPr/>
      <dgm:t>
        <a:bodyPr/>
        <a:lstStyle/>
        <a:p>
          <a:r>
            <a:rPr lang="en-IN" b="0" i="0"/>
            <a:t>By automating configuration, deployment and scalability across cloud environments, Kubernetes helps provide the agility and flexibility needed to train, test and deploy these complex models.</a:t>
          </a:r>
          <a:endParaRPr lang="en-US"/>
        </a:p>
      </dgm:t>
    </dgm:pt>
    <dgm:pt modelId="{ED02CD05-9A74-4F0A-8098-83822B0055AA}" type="parTrans" cxnId="{D7027D72-3C97-4E63-A2FC-819E1A578915}">
      <dgm:prSet/>
      <dgm:spPr/>
      <dgm:t>
        <a:bodyPr/>
        <a:lstStyle/>
        <a:p>
          <a:endParaRPr lang="en-US" sz="2400"/>
        </a:p>
      </dgm:t>
    </dgm:pt>
    <dgm:pt modelId="{F29EE384-D94B-45B1-B5CE-D0CD5E900784}" type="sibTrans" cxnId="{D7027D72-3C97-4E63-A2FC-819E1A578915}">
      <dgm:prSet/>
      <dgm:spPr/>
      <dgm:t>
        <a:bodyPr/>
        <a:lstStyle/>
        <a:p>
          <a:endParaRPr lang="en-US"/>
        </a:p>
      </dgm:t>
    </dgm:pt>
    <dgm:pt modelId="{1DA74955-EFDF-48D3-BE52-1F3680A25CFA}">
      <dgm:prSet/>
      <dgm:spPr/>
      <dgm:t>
        <a:bodyPr/>
        <a:lstStyle/>
        <a:p>
          <a:r>
            <a:rPr lang="en-IN" b="0" i="0" dirty="0"/>
            <a:t>Kubernetes tutorials</a:t>
          </a:r>
          <a:endParaRPr lang="en-US" dirty="0"/>
        </a:p>
      </dgm:t>
    </dgm:pt>
    <dgm:pt modelId="{DFDCCE39-527D-4D34-9841-4A4E6774DA1D}" type="parTrans" cxnId="{F72B7B65-1003-4235-83A3-D9597759B165}">
      <dgm:prSet/>
      <dgm:spPr/>
      <dgm:t>
        <a:bodyPr/>
        <a:lstStyle/>
        <a:p>
          <a:endParaRPr lang="en-US" sz="2400"/>
        </a:p>
      </dgm:t>
    </dgm:pt>
    <dgm:pt modelId="{BA65577E-B8F4-43C3-81E5-4CFD97FD1F82}" type="sibTrans" cxnId="{F72B7B65-1003-4235-83A3-D9597759B165}">
      <dgm:prSet/>
      <dgm:spPr/>
      <dgm:t>
        <a:bodyPr/>
        <a:lstStyle/>
        <a:p>
          <a:endParaRPr lang="en-US"/>
        </a:p>
      </dgm:t>
    </dgm:pt>
    <dgm:pt modelId="{6D845F69-4C48-6246-B062-99C7DA2EAAB7}" type="pres">
      <dgm:prSet presAssocID="{DCBFF9EA-32C4-4B5A-AFC4-18BBD6F949DE}" presName="Name0" presStyleCnt="0">
        <dgm:presLayoutVars>
          <dgm:dir/>
          <dgm:animLvl val="lvl"/>
          <dgm:resizeHandles val="exact"/>
        </dgm:presLayoutVars>
      </dgm:prSet>
      <dgm:spPr/>
    </dgm:pt>
    <dgm:pt modelId="{6A699B4F-AF67-3041-A571-3667D580B4D0}" type="pres">
      <dgm:prSet presAssocID="{38C7AEA4-AF33-4F7E-8112-25D7B3755E9F}" presName="composite" presStyleCnt="0"/>
      <dgm:spPr/>
    </dgm:pt>
    <dgm:pt modelId="{A03E03F6-4A37-4C4C-97D7-8A9F7D3683B6}" type="pres">
      <dgm:prSet presAssocID="{38C7AEA4-AF33-4F7E-8112-25D7B3755E9F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</dgm:pt>
    <dgm:pt modelId="{C00C158B-45B0-0B40-817C-1509E3298C29}" type="pres">
      <dgm:prSet presAssocID="{38C7AEA4-AF33-4F7E-8112-25D7B3755E9F}" presName="desTx" presStyleLbl="alignAccFollowNode1" presStyleIdx="0" presStyleCnt="4">
        <dgm:presLayoutVars>
          <dgm:bulletEnabled val="1"/>
        </dgm:presLayoutVars>
      </dgm:prSet>
      <dgm:spPr/>
    </dgm:pt>
    <dgm:pt modelId="{8714BDBD-6A22-1740-A765-B9DC61F92B2B}" type="pres">
      <dgm:prSet presAssocID="{BE20C4DC-497A-4BE5-B101-6F35797D86F4}" presName="space" presStyleCnt="0"/>
      <dgm:spPr/>
    </dgm:pt>
    <dgm:pt modelId="{512FD1B4-424E-EF42-B25A-7D481AE7427F}" type="pres">
      <dgm:prSet presAssocID="{34EA9CA2-0EBF-493D-8497-4B6B2EB7B26D}" presName="composite" presStyleCnt="0"/>
      <dgm:spPr/>
    </dgm:pt>
    <dgm:pt modelId="{357B6ECE-D469-E646-9B00-2CBC9DA1F6EE}" type="pres">
      <dgm:prSet presAssocID="{34EA9CA2-0EBF-493D-8497-4B6B2EB7B26D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</dgm:pt>
    <dgm:pt modelId="{99A80AEC-3B1A-E045-B809-B74E962BC9DD}" type="pres">
      <dgm:prSet presAssocID="{34EA9CA2-0EBF-493D-8497-4B6B2EB7B26D}" presName="desTx" presStyleLbl="alignAccFollowNode1" presStyleIdx="1" presStyleCnt="4">
        <dgm:presLayoutVars>
          <dgm:bulletEnabled val="1"/>
        </dgm:presLayoutVars>
      </dgm:prSet>
      <dgm:spPr/>
    </dgm:pt>
    <dgm:pt modelId="{B8F8320B-E1A0-FF45-B3F2-3C6626D58D78}" type="pres">
      <dgm:prSet presAssocID="{33731153-00B8-4BB1-B2F1-FE4AFDB67566}" presName="space" presStyleCnt="0"/>
      <dgm:spPr/>
    </dgm:pt>
    <dgm:pt modelId="{9B6FF3CF-06A0-0A4E-80DC-0C5136D2B0D4}" type="pres">
      <dgm:prSet presAssocID="{57E2FE10-C074-4A9D-9981-1559802305FC}" presName="composite" presStyleCnt="0"/>
      <dgm:spPr/>
    </dgm:pt>
    <dgm:pt modelId="{D5EDA04E-F7F1-3F48-B4D1-D94DCA6AA5CB}" type="pres">
      <dgm:prSet presAssocID="{57E2FE10-C074-4A9D-9981-1559802305FC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</dgm:pt>
    <dgm:pt modelId="{F1322050-0EE5-CC46-8562-1E288C4F8D8C}" type="pres">
      <dgm:prSet presAssocID="{57E2FE10-C074-4A9D-9981-1559802305FC}" presName="desTx" presStyleLbl="alignAccFollowNode1" presStyleIdx="2" presStyleCnt="4">
        <dgm:presLayoutVars>
          <dgm:bulletEnabled val="1"/>
        </dgm:presLayoutVars>
      </dgm:prSet>
      <dgm:spPr/>
    </dgm:pt>
    <dgm:pt modelId="{D3DE338E-2162-4C40-BC54-683178AF17C4}" type="pres">
      <dgm:prSet presAssocID="{913AEA61-0E88-4E7B-B8A5-9054D5528165}" presName="space" presStyleCnt="0"/>
      <dgm:spPr/>
    </dgm:pt>
    <dgm:pt modelId="{1D29394A-2A7E-7244-A638-E8D2128BBBBF}" type="pres">
      <dgm:prSet presAssocID="{E0FE1935-BE42-4A2D-87EF-DC58626266FF}" presName="composite" presStyleCnt="0"/>
      <dgm:spPr/>
    </dgm:pt>
    <dgm:pt modelId="{8EA11A10-9E57-074F-BDD8-84929D707231}" type="pres">
      <dgm:prSet presAssocID="{E0FE1935-BE42-4A2D-87EF-DC58626266FF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</dgm:pt>
    <dgm:pt modelId="{6F07FFD4-3C5D-A743-BCD6-9B4A2FFF3012}" type="pres">
      <dgm:prSet presAssocID="{E0FE1935-BE42-4A2D-87EF-DC58626266FF}" presName="desTx" presStyleLbl="alignAccFollowNode1" presStyleIdx="3" presStyleCnt="4">
        <dgm:presLayoutVars>
          <dgm:bulletEnabled val="1"/>
        </dgm:presLayoutVars>
      </dgm:prSet>
      <dgm:spPr/>
    </dgm:pt>
  </dgm:ptLst>
  <dgm:cxnLst>
    <dgm:cxn modelId="{39BFD40B-43EA-4919-AE32-533726354758}" srcId="{DCBFF9EA-32C4-4B5A-AFC4-18BBD6F949DE}" destId="{34EA9CA2-0EBF-493D-8497-4B6B2EB7B26D}" srcOrd="1" destOrd="0" parTransId="{A38413F8-537D-4035-AC9A-9013F0CD9D4E}" sibTransId="{33731153-00B8-4BB1-B2F1-FE4AFDB67566}"/>
    <dgm:cxn modelId="{21476722-155C-48BE-99F0-CC1A50457B03}" srcId="{E0FE1935-BE42-4A2D-87EF-DC58626266FF}" destId="{E0E01B9F-DD25-4465-91C1-66449A83698F}" srcOrd="0" destOrd="0" parTransId="{C9DAC0E4-8CC5-4E80-B76F-07A58D8DF4A0}" sibTransId="{C4D2FEBA-2D2B-4675-8728-EEB96FB36191}"/>
    <dgm:cxn modelId="{D037D72D-A27F-D448-9615-686ED117A753}" type="presOf" srcId="{A05BBF42-AD5D-44A4-80D5-E5959E531181}" destId="{F1322050-0EE5-CC46-8562-1E288C4F8D8C}" srcOrd="0" destOrd="0" presId="urn:microsoft.com/office/officeart/2005/8/layout/hList1"/>
    <dgm:cxn modelId="{5D67702E-C4D9-4136-8839-3D7E091967B0}" srcId="{38C7AEA4-AF33-4F7E-8112-25D7B3755E9F}" destId="{75C7295C-DBBE-4195-97D1-3CD15CA2AF3E}" srcOrd="0" destOrd="0" parTransId="{F8885C54-33E6-4A87-B12D-2288690E9D91}" sibTransId="{EA01334A-E40B-4218-B10D-48B6D83D4C6B}"/>
    <dgm:cxn modelId="{B76DFC31-BF41-4E23-994C-0BA0E17B783C}" srcId="{38C7AEA4-AF33-4F7E-8112-25D7B3755E9F}" destId="{0D9677D5-63B5-462B-80E6-043C1B6219F4}" srcOrd="1" destOrd="0" parTransId="{82A1081D-CF96-4115-B5D3-84CCD58FE4C1}" sibTransId="{033C83CE-CD9D-487B-AEE5-8D009C3CC4DC}"/>
    <dgm:cxn modelId="{FE120A37-494B-4D46-BA3D-39353066C5B8}" type="presOf" srcId="{2BC743E3-24CE-4BA7-B809-05EBD3641F59}" destId="{99A80AEC-3B1A-E045-B809-B74E962BC9DD}" srcOrd="0" destOrd="0" presId="urn:microsoft.com/office/officeart/2005/8/layout/hList1"/>
    <dgm:cxn modelId="{54CEB14E-ECD3-4349-BF68-BCAF9E6D8477}" type="presOf" srcId="{34EA9CA2-0EBF-493D-8497-4B6B2EB7B26D}" destId="{357B6ECE-D469-E646-9B00-2CBC9DA1F6EE}" srcOrd="0" destOrd="0" presId="urn:microsoft.com/office/officeart/2005/8/layout/hList1"/>
    <dgm:cxn modelId="{CF40F157-8FD7-384C-944C-47124035BFC4}" type="presOf" srcId="{E0E01B9F-DD25-4465-91C1-66449A83698F}" destId="{6F07FFD4-3C5D-A743-BCD6-9B4A2FFF3012}" srcOrd="0" destOrd="0" presId="urn:microsoft.com/office/officeart/2005/8/layout/hList1"/>
    <dgm:cxn modelId="{611C8464-769B-4032-ADD1-FA777BD9A3A7}" srcId="{DCBFF9EA-32C4-4B5A-AFC4-18BBD6F949DE}" destId="{57E2FE10-C074-4A9D-9981-1559802305FC}" srcOrd="2" destOrd="0" parTransId="{94CEA209-C8DB-47FC-8F4B-4D9FF1DF214E}" sibTransId="{913AEA61-0E88-4E7B-B8A5-9054D5528165}"/>
    <dgm:cxn modelId="{F72B7B65-1003-4235-83A3-D9597759B165}" srcId="{E0FE1935-BE42-4A2D-87EF-DC58626266FF}" destId="{1DA74955-EFDF-48D3-BE52-1F3680A25CFA}" srcOrd="2" destOrd="0" parTransId="{DFDCCE39-527D-4D34-9841-4A4E6774DA1D}" sibTransId="{BA65577E-B8F4-43C3-81E5-4CFD97FD1F82}"/>
    <dgm:cxn modelId="{CB9F2968-9578-D246-9A33-9436A415ED38}" type="presOf" srcId="{0D9677D5-63B5-462B-80E6-043C1B6219F4}" destId="{C00C158B-45B0-0B40-817C-1509E3298C29}" srcOrd="0" destOrd="1" presId="urn:microsoft.com/office/officeart/2005/8/layout/hList1"/>
    <dgm:cxn modelId="{A7DAFA69-1630-0641-BA72-2612BDB5B608}" type="presOf" srcId="{75C7295C-DBBE-4195-97D1-3CD15CA2AF3E}" destId="{C00C158B-45B0-0B40-817C-1509E3298C29}" srcOrd="0" destOrd="0" presId="urn:microsoft.com/office/officeart/2005/8/layout/hList1"/>
    <dgm:cxn modelId="{D7027D72-3C97-4E63-A2FC-819E1A578915}" srcId="{E0FE1935-BE42-4A2D-87EF-DC58626266FF}" destId="{5C7EA348-C143-4D5A-91A6-4AB017B54CB8}" srcOrd="1" destOrd="0" parTransId="{ED02CD05-9A74-4F0A-8098-83822B0055AA}" sibTransId="{F29EE384-D94B-45B1-B5CE-D0CD5E900784}"/>
    <dgm:cxn modelId="{C200BF77-ED26-419E-9C5D-6BA611B0AE36}" srcId="{34EA9CA2-0EBF-493D-8497-4B6B2EB7B26D}" destId="{2BC743E3-24CE-4BA7-B809-05EBD3641F59}" srcOrd="0" destOrd="0" parTransId="{4ED840A0-8420-418E-B84A-B0D3A28595A9}" sibTransId="{2BCC7CC7-9F95-47DB-A29C-8D4FCE75DE9A}"/>
    <dgm:cxn modelId="{636294CD-84B3-43AF-9EEB-3B55272FCBEF}" srcId="{57E2FE10-C074-4A9D-9981-1559802305FC}" destId="{A05BBF42-AD5D-44A4-80D5-E5959E531181}" srcOrd="0" destOrd="0" parTransId="{9DD417CC-AC6F-418D-9E54-3AE15DAF5818}" sibTransId="{38669E76-B84C-4538-B5E8-6E365C482487}"/>
    <dgm:cxn modelId="{6B7547CE-8C46-7143-9127-62D377814DB9}" type="presOf" srcId="{E0FE1935-BE42-4A2D-87EF-DC58626266FF}" destId="{8EA11A10-9E57-074F-BDD8-84929D707231}" srcOrd="0" destOrd="0" presId="urn:microsoft.com/office/officeart/2005/8/layout/hList1"/>
    <dgm:cxn modelId="{9D5163CF-1DE5-FE49-936A-AB6BE97D2268}" type="presOf" srcId="{DCBFF9EA-32C4-4B5A-AFC4-18BBD6F949DE}" destId="{6D845F69-4C48-6246-B062-99C7DA2EAAB7}" srcOrd="0" destOrd="0" presId="urn:microsoft.com/office/officeart/2005/8/layout/hList1"/>
    <dgm:cxn modelId="{B31E10D6-C13D-CE4D-A3D0-DFB760D62384}" type="presOf" srcId="{C70DE6EA-0EAD-45C8-989E-6D6C80C9F006}" destId="{F1322050-0EE5-CC46-8562-1E288C4F8D8C}" srcOrd="0" destOrd="1" presId="urn:microsoft.com/office/officeart/2005/8/layout/hList1"/>
    <dgm:cxn modelId="{7BF015D6-C4F9-6044-A045-972274383978}" type="presOf" srcId="{38C7AEA4-AF33-4F7E-8112-25D7B3755E9F}" destId="{A03E03F6-4A37-4C4C-97D7-8A9F7D3683B6}" srcOrd="0" destOrd="0" presId="urn:microsoft.com/office/officeart/2005/8/layout/hList1"/>
    <dgm:cxn modelId="{970F52D7-DA26-44A2-A378-1D98306116BD}" srcId="{DCBFF9EA-32C4-4B5A-AFC4-18BBD6F949DE}" destId="{38C7AEA4-AF33-4F7E-8112-25D7B3755E9F}" srcOrd="0" destOrd="0" parTransId="{34C8C36E-FA30-4409-A717-F46A23DCE962}" sibTransId="{BE20C4DC-497A-4BE5-B101-6F35797D86F4}"/>
    <dgm:cxn modelId="{E29A09E4-34DB-9740-ABC2-ECE0E958C90C}" type="presOf" srcId="{1DA74955-EFDF-48D3-BE52-1F3680A25CFA}" destId="{6F07FFD4-3C5D-A743-BCD6-9B4A2FFF3012}" srcOrd="0" destOrd="2" presId="urn:microsoft.com/office/officeart/2005/8/layout/hList1"/>
    <dgm:cxn modelId="{DC9C94E7-EC25-1044-86D0-6443106E0FA3}" type="presOf" srcId="{57E2FE10-C074-4A9D-9981-1559802305FC}" destId="{D5EDA04E-F7F1-3F48-B4D1-D94DCA6AA5CB}" srcOrd="0" destOrd="0" presId="urn:microsoft.com/office/officeart/2005/8/layout/hList1"/>
    <dgm:cxn modelId="{81ECB3EB-41EC-834D-BD65-EE45F316642E}" type="presOf" srcId="{5C7EA348-C143-4D5A-91A6-4AB017B54CB8}" destId="{6F07FFD4-3C5D-A743-BCD6-9B4A2FFF3012}" srcOrd="0" destOrd="1" presId="urn:microsoft.com/office/officeart/2005/8/layout/hList1"/>
    <dgm:cxn modelId="{11CC88EE-C302-4AFB-B06E-9C8720B105D7}" srcId="{DCBFF9EA-32C4-4B5A-AFC4-18BBD6F949DE}" destId="{E0FE1935-BE42-4A2D-87EF-DC58626266FF}" srcOrd="3" destOrd="0" parTransId="{41C73CDC-7E48-4E7F-B6CB-AB7177F7E66E}" sibTransId="{83AA741A-3D5B-47BD-9F07-FF40A324E679}"/>
    <dgm:cxn modelId="{DD1E37F2-3553-4C1E-8D68-1292E1E9479B}" srcId="{57E2FE10-C074-4A9D-9981-1559802305FC}" destId="{C70DE6EA-0EAD-45C8-989E-6D6C80C9F006}" srcOrd="1" destOrd="0" parTransId="{38EDE5C6-8405-428D-9DC6-E0BC3952651C}" sibTransId="{01843D59-8415-418E-87F5-60F0D7548964}"/>
    <dgm:cxn modelId="{0773CAB3-4F28-194A-8ACF-ED57588910CF}" type="presParOf" srcId="{6D845F69-4C48-6246-B062-99C7DA2EAAB7}" destId="{6A699B4F-AF67-3041-A571-3667D580B4D0}" srcOrd="0" destOrd="0" presId="urn:microsoft.com/office/officeart/2005/8/layout/hList1"/>
    <dgm:cxn modelId="{3CA447E1-9297-AE42-81C7-520F5D5F8569}" type="presParOf" srcId="{6A699B4F-AF67-3041-A571-3667D580B4D0}" destId="{A03E03F6-4A37-4C4C-97D7-8A9F7D3683B6}" srcOrd="0" destOrd="0" presId="urn:microsoft.com/office/officeart/2005/8/layout/hList1"/>
    <dgm:cxn modelId="{DA84D0B5-6789-4042-ACBE-E22C04F0F1B6}" type="presParOf" srcId="{6A699B4F-AF67-3041-A571-3667D580B4D0}" destId="{C00C158B-45B0-0B40-817C-1509E3298C29}" srcOrd="1" destOrd="0" presId="urn:microsoft.com/office/officeart/2005/8/layout/hList1"/>
    <dgm:cxn modelId="{3FAFF75D-3759-CA45-9A81-591606D0DB56}" type="presParOf" srcId="{6D845F69-4C48-6246-B062-99C7DA2EAAB7}" destId="{8714BDBD-6A22-1740-A765-B9DC61F92B2B}" srcOrd="1" destOrd="0" presId="urn:microsoft.com/office/officeart/2005/8/layout/hList1"/>
    <dgm:cxn modelId="{4A395770-2815-444C-BC4D-C654B409195E}" type="presParOf" srcId="{6D845F69-4C48-6246-B062-99C7DA2EAAB7}" destId="{512FD1B4-424E-EF42-B25A-7D481AE7427F}" srcOrd="2" destOrd="0" presId="urn:microsoft.com/office/officeart/2005/8/layout/hList1"/>
    <dgm:cxn modelId="{9E0C68F5-D84D-2D4F-88A6-3E3C8EBAD3F5}" type="presParOf" srcId="{512FD1B4-424E-EF42-B25A-7D481AE7427F}" destId="{357B6ECE-D469-E646-9B00-2CBC9DA1F6EE}" srcOrd="0" destOrd="0" presId="urn:microsoft.com/office/officeart/2005/8/layout/hList1"/>
    <dgm:cxn modelId="{FC4913E5-8AF8-794B-95F8-E91A20C090F3}" type="presParOf" srcId="{512FD1B4-424E-EF42-B25A-7D481AE7427F}" destId="{99A80AEC-3B1A-E045-B809-B74E962BC9DD}" srcOrd="1" destOrd="0" presId="urn:microsoft.com/office/officeart/2005/8/layout/hList1"/>
    <dgm:cxn modelId="{A073BEBB-67BD-784E-9981-CE050F23FCA4}" type="presParOf" srcId="{6D845F69-4C48-6246-B062-99C7DA2EAAB7}" destId="{B8F8320B-E1A0-FF45-B3F2-3C6626D58D78}" srcOrd="3" destOrd="0" presId="urn:microsoft.com/office/officeart/2005/8/layout/hList1"/>
    <dgm:cxn modelId="{CF9C98BA-D175-484A-B9B1-36CE75D08639}" type="presParOf" srcId="{6D845F69-4C48-6246-B062-99C7DA2EAAB7}" destId="{9B6FF3CF-06A0-0A4E-80DC-0C5136D2B0D4}" srcOrd="4" destOrd="0" presId="urn:microsoft.com/office/officeart/2005/8/layout/hList1"/>
    <dgm:cxn modelId="{E0B7FB03-8AD0-9E40-8BB6-8C0A06EE0A37}" type="presParOf" srcId="{9B6FF3CF-06A0-0A4E-80DC-0C5136D2B0D4}" destId="{D5EDA04E-F7F1-3F48-B4D1-D94DCA6AA5CB}" srcOrd="0" destOrd="0" presId="urn:microsoft.com/office/officeart/2005/8/layout/hList1"/>
    <dgm:cxn modelId="{7664C81A-B514-A747-9EE6-614B12740660}" type="presParOf" srcId="{9B6FF3CF-06A0-0A4E-80DC-0C5136D2B0D4}" destId="{F1322050-0EE5-CC46-8562-1E288C4F8D8C}" srcOrd="1" destOrd="0" presId="urn:microsoft.com/office/officeart/2005/8/layout/hList1"/>
    <dgm:cxn modelId="{091BF5E8-C561-B743-BB8C-005F991FDCD5}" type="presParOf" srcId="{6D845F69-4C48-6246-B062-99C7DA2EAAB7}" destId="{D3DE338E-2162-4C40-BC54-683178AF17C4}" srcOrd="5" destOrd="0" presId="urn:microsoft.com/office/officeart/2005/8/layout/hList1"/>
    <dgm:cxn modelId="{188BD003-5A38-3543-9B8B-95C2C29E3884}" type="presParOf" srcId="{6D845F69-4C48-6246-B062-99C7DA2EAAB7}" destId="{1D29394A-2A7E-7244-A638-E8D2128BBBBF}" srcOrd="6" destOrd="0" presId="urn:microsoft.com/office/officeart/2005/8/layout/hList1"/>
    <dgm:cxn modelId="{544EE31B-5935-1A45-9048-3F3D01CFAF62}" type="presParOf" srcId="{1D29394A-2A7E-7244-A638-E8D2128BBBBF}" destId="{8EA11A10-9E57-074F-BDD8-84929D707231}" srcOrd="0" destOrd="0" presId="urn:microsoft.com/office/officeart/2005/8/layout/hList1"/>
    <dgm:cxn modelId="{80FE91A6-EDCB-C347-98C7-737DF1915471}" type="presParOf" srcId="{1D29394A-2A7E-7244-A638-E8D2128BBBBF}" destId="{6F07FFD4-3C5D-A743-BCD6-9B4A2FFF3012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EEC485B-FF3E-4077-B3F1-FEA45AD6B721}" type="doc">
      <dgm:prSet loTypeId="urn:microsoft.com/office/officeart/2018/2/layout/IconVerticalSolidList" loCatId="icon" qsTypeId="urn:microsoft.com/office/officeart/2005/8/quickstyle/simple1" qsCatId="simple" csTypeId="urn:microsoft.com/office/officeart/2018/5/colors/Iconchunking_neutralicontext_colorful1" csCatId="colorful" phldr="1"/>
      <dgm:spPr/>
      <dgm:t>
        <a:bodyPr/>
        <a:lstStyle/>
        <a:p>
          <a:endParaRPr lang="en-US"/>
        </a:p>
      </dgm:t>
    </dgm:pt>
    <dgm:pt modelId="{D9DD3D5F-E54D-471F-92DE-9C28CD2CE894}">
      <dgm:prSet/>
      <dgm:spPr/>
      <dgm:t>
        <a:bodyPr/>
        <a:lstStyle/>
        <a:p>
          <a:r>
            <a:rPr lang="en-US"/>
            <a:t>“</a:t>
          </a:r>
          <a:r>
            <a:rPr lang="en-US" i="1"/>
            <a:t>Cloud Computing offers on-demand, scalable and elastic computing (and storage services). </a:t>
          </a:r>
          <a:endParaRPr lang="en-US"/>
        </a:p>
      </dgm:t>
    </dgm:pt>
    <dgm:pt modelId="{4B0E47A5-5167-4A7E-A0EF-4E22AB04ABFD}" type="parTrans" cxnId="{26EDA92B-C93F-4BC3-BBF1-64B681B048C4}">
      <dgm:prSet/>
      <dgm:spPr/>
      <dgm:t>
        <a:bodyPr/>
        <a:lstStyle/>
        <a:p>
          <a:endParaRPr lang="en-US"/>
        </a:p>
      </dgm:t>
    </dgm:pt>
    <dgm:pt modelId="{16D0B7C0-ED11-434D-A53E-64B0EA9BADFE}" type="sibTrans" cxnId="{26EDA92B-C93F-4BC3-BBF1-64B681B048C4}">
      <dgm:prSet/>
      <dgm:spPr/>
      <dgm:t>
        <a:bodyPr/>
        <a:lstStyle/>
        <a:p>
          <a:endParaRPr lang="en-US"/>
        </a:p>
      </dgm:t>
    </dgm:pt>
    <dgm:pt modelId="{367DC431-2004-480E-8677-B32A6CB1AFD3}">
      <dgm:prSet/>
      <dgm:spPr/>
      <dgm:t>
        <a:bodyPr/>
        <a:lstStyle/>
        <a:p>
          <a:r>
            <a:rPr lang="en-US" i="1"/>
            <a:t>The resources used for these services can be metered and users are charged only for the resources used. </a:t>
          </a:r>
          <a:endParaRPr lang="en-US"/>
        </a:p>
      </dgm:t>
    </dgm:pt>
    <dgm:pt modelId="{8DBC4E78-92FE-4BDF-B356-370A9308B4C4}" type="parTrans" cxnId="{8ACFF2C9-26D6-40A0-9AF0-80A6A8F947FA}">
      <dgm:prSet/>
      <dgm:spPr/>
      <dgm:t>
        <a:bodyPr/>
        <a:lstStyle/>
        <a:p>
          <a:endParaRPr lang="en-US"/>
        </a:p>
      </dgm:t>
    </dgm:pt>
    <dgm:pt modelId="{EF8C648C-DA4E-457C-8AC6-17383698E51C}" type="sibTrans" cxnId="{8ACFF2C9-26D6-40A0-9AF0-80A6A8F947FA}">
      <dgm:prSet/>
      <dgm:spPr/>
      <dgm:t>
        <a:bodyPr/>
        <a:lstStyle/>
        <a:p>
          <a:endParaRPr lang="en-US"/>
        </a:p>
      </dgm:t>
    </dgm:pt>
    <dgm:pt modelId="{1D8A7B8F-F977-483E-AB1E-314C86A18BC3}" type="pres">
      <dgm:prSet presAssocID="{1EEC485B-FF3E-4077-B3F1-FEA45AD6B721}" presName="root" presStyleCnt="0">
        <dgm:presLayoutVars>
          <dgm:dir/>
          <dgm:resizeHandles val="exact"/>
        </dgm:presLayoutVars>
      </dgm:prSet>
      <dgm:spPr/>
    </dgm:pt>
    <dgm:pt modelId="{D7E91B8D-B7E6-475A-9B1A-3955D15057DD}" type="pres">
      <dgm:prSet presAssocID="{D9DD3D5F-E54D-471F-92DE-9C28CD2CE894}" presName="compNode" presStyleCnt="0"/>
      <dgm:spPr/>
    </dgm:pt>
    <dgm:pt modelId="{985D459F-05E6-42CE-B26F-29ADB6233E7B}" type="pres">
      <dgm:prSet presAssocID="{D9DD3D5F-E54D-471F-92DE-9C28CD2CE894}" presName="bgRect" presStyleLbl="bgShp" presStyleIdx="0" presStyleCnt="2"/>
      <dgm:spPr/>
    </dgm:pt>
    <dgm:pt modelId="{5B2DA573-1A24-4E09-8DC3-A6695556FF74}" type="pres">
      <dgm:prSet presAssocID="{D9DD3D5F-E54D-471F-92DE-9C28CD2CE894}" presName="iconRect" presStyleLbl="node1" presStyleIdx="0" presStyleCnt="2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Cloud Computing"/>
        </a:ext>
      </dgm:extLst>
    </dgm:pt>
    <dgm:pt modelId="{60114D8B-CA42-4A92-9FAE-AFE287C1EE4B}" type="pres">
      <dgm:prSet presAssocID="{D9DD3D5F-E54D-471F-92DE-9C28CD2CE894}" presName="spaceRect" presStyleCnt="0"/>
      <dgm:spPr/>
    </dgm:pt>
    <dgm:pt modelId="{B744DCFC-0F24-42FD-A0F5-0644A7CA369F}" type="pres">
      <dgm:prSet presAssocID="{D9DD3D5F-E54D-471F-92DE-9C28CD2CE894}" presName="parTx" presStyleLbl="revTx" presStyleIdx="0" presStyleCnt="2">
        <dgm:presLayoutVars>
          <dgm:chMax val="0"/>
          <dgm:chPref val="0"/>
        </dgm:presLayoutVars>
      </dgm:prSet>
      <dgm:spPr/>
    </dgm:pt>
    <dgm:pt modelId="{50AE4F0B-66DD-47D9-A10A-0382C5769C8B}" type="pres">
      <dgm:prSet presAssocID="{16D0B7C0-ED11-434D-A53E-64B0EA9BADFE}" presName="sibTrans" presStyleCnt="0"/>
      <dgm:spPr/>
    </dgm:pt>
    <dgm:pt modelId="{FD6F4E3A-31B8-43C9-B5FA-E83C552D1EAB}" type="pres">
      <dgm:prSet presAssocID="{367DC431-2004-480E-8677-B32A6CB1AFD3}" presName="compNode" presStyleCnt="0"/>
      <dgm:spPr/>
    </dgm:pt>
    <dgm:pt modelId="{FEB63C76-8EEE-4864-8A64-B4FAF518039F}" type="pres">
      <dgm:prSet presAssocID="{367DC431-2004-480E-8677-B32A6CB1AFD3}" presName="bgRect" presStyleLbl="bgShp" presStyleIdx="1" presStyleCnt="2"/>
      <dgm:spPr/>
    </dgm:pt>
    <dgm:pt modelId="{9592A61F-DA73-477C-9596-63B234A5A4F0}" type="pres">
      <dgm:prSet presAssocID="{367DC431-2004-480E-8677-B32A6CB1AFD3}" presName="iconRect" presStyleLbl="node1" presStyleIdx="1" presStyleCnt="2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Full Battery"/>
        </a:ext>
      </dgm:extLst>
    </dgm:pt>
    <dgm:pt modelId="{36355CBE-4283-4C69-BC9B-85134817A8D9}" type="pres">
      <dgm:prSet presAssocID="{367DC431-2004-480E-8677-B32A6CB1AFD3}" presName="spaceRect" presStyleCnt="0"/>
      <dgm:spPr/>
    </dgm:pt>
    <dgm:pt modelId="{41C1508F-40CE-4E6F-9CFD-3D8F248E1A59}" type="pres">
      <dgm:prSet presAssocID="{367DC431-2004-480E-8677-B32A6CB1AFD3}" presName="parTx" presStyleLbl="revTx" presStyleIdx="1" presStyleCnt="2">
        <dgm:presLayoutVars>
          <dgm:chMax val="0"/>
          <dgm:chPref val="0"/>
        </dgm:presLayoutVars>
      </dgm:prSet>
      <dgm:spPr/>
    </dgm:pt>
  </dgm:ptLst>
  <dgm:cxnLst>
    <dgm:cxn modelId="{26EDA92B-C93F-4BC3-BBF1-64B681B048C4}" srcId="{1EEC485B-FF3E-4077-B3F1-FEA45AD6B721}" destId="{D9DD3D5F-E54D-471F-92DE-9C28CD2CE894}" srcOrd="0" destOrd="0" parTransId="{4B0E47A5-5167-4A7E-A0EF-4E22AB04ABFD}" sibTransId="{16D0B7C0-ED11-434D-A53E-64B0EA9BADFE}"/>
    <dgm:cxn modelId="{A925966B-B527-4655-BCB3-ECCC4700EE30}" type="presOf" srcId="{1EEC485B-FF3E-4077-B3F1-FEA45AD6B721}" destId="{1D8A7B8F-F977-483E-AB1E-314C86A18BC3}" srcOrd="0" destOrd="0" presId="urn:microsoft.com/office/officeart/2018/2/layout/IconVerticalSolidList"/>
    <dgm:cxn modelId="{4D913D73-6CEE-4B20-A7FC-88AC11D551F2}" type="presOf" srcId="{D9DD3D5F-E54D-471F-92DE-9C28CD2CE894}" destId="{B744DCFC-0F24-42FD-A0F5-0644A7CA369F}" srcOrd="0" destOrd="0" presId="urn:microsoft.com/office/officeart/2018/2/layout/IconVerticalSolidList"/>
    <dgm:cxn modelId="{8ACFF2C9-26D6-40A0-9AF0-80A6A8F947FA}" srcId="{1EEC485B-FF3E-4077-B3F1-FEA45AD6B721}" destId="{367DC431-2004-480E-8677-B32A6CB1AFD3}" srcOrd="1" destOrd="0" parTransId="{8DBC4E78-92FE-4BDF-B356-370A9308B4C4}" sibTransId="{EF8C648C-DA4E-457C-8AC6-17383698E51C}"/>
    <dgm:cxn modelId="{6F5453F0-FDEB-4286-A422-1FC2F827D022}" type="presOf" srcId="{367DC431-2004-480E-8677-B32A6CB1AFD3}" destId="{41C1508F-40CE-4E6F-9CFD-3D8F248E1A59}" srcOrd="0" destOrd="0" presId="urn:microsoft.com/office/officeart/2018/2/layout/IconVerticalSolidList"/>
    <dgm:cxn modelId="{FAF3078B-D171-4944-8413-209EECDFA756}" type="presParOf" srcId="{1D8A7B8F-F977-483E-AB1E-314C86A18BC3}" destId="{D7E91B8D-B7E6-475A-9B1A-3955D15057DD}" srcOrd="0" destOrd="0" presId="urn:microsoft.com/office/officeart/2018/2/layout/IconVerticalSolidList"/>
    <dgm:cxn modelId="{BF089C11-6B3A-4782-80FD-B2904CF471DF}" type="presParOf" srcId="{D7E91B8D-B7E6-475A-9B1A-3955D15057DD}" destId="{985D459F-05E6-42CE-B26F-29ADB6233E7B}" srcOrd="0" destOrd="0" presId="urn:microsoft.com/office/officeart/2018/2/layout/IconVerticalSolidList"/>
    <dgm:cxn modelId="{842F7C8C-5C4A-4FA7-A941-03A666590A5C}" type="presParOf" srcId="{D7E91B8D-B7E6-475A-9B1A-3955D15057DD}" destId="{5B2DA573-1A24-4E09-8DC3-A6695556FF74}" srcOrd="1" destOrd="0" presId="urn:microsoft.com/office/officeart/2018/2/layout/IconVerticalSolidList"/>
    <dgm:cxn modelId="{90DA14EE-2E93-447B-AF51-6AFEAE3A44A0}" type="presParOf" srcId="{D7E91B8D-B7E6-475A-9B1A-3955D15057DD}" destId="{60114D8B-CA42-4A92-9FAE-AFE287C1EE4B}" srcOrd="2" destOrd="0" presId="urn:microsoft.com/office/officeart/2018/2/layout/IconVerticalSolidList"/>
    <dgm:cxn modelId="{5617EA0B-3B77-4084-93C5-9E09422DA662}" type="presParOf" srcId="{D7E91B8D-B7E6-475A-9B1A-3955D15057DD}" destId="{B744DCFC-0F24-42FD-A0F5-0644A7CA369F}" srcOrd="3" destOrd="0" presId="urn:microsoft.com/office/officeart/2018/2/layout/IconVerticalSolidList"/>
    <dgm:cxn modelId="{FC928B34-6994-4090-A080-29F4D44E35DA}" type="presParOf" srcId="{1D8A7B8F-F977-483E-AB1E-314C86A18BC3}" destId="{50AE4F0B-66DD-47D9-A10A-0382C5769C8B}" srcOrd="1" destOrd="0" presId="urn:microsoft.com/office/officeart/2018/2/layout/IconVerticalSolidList"/>
    <dgm:cxn modelId="{427E494E-5D81-42F0-8485-3B02B7BED539}" type="presParOf" srcId="{1D8A7B8F-F977-483E-AB1E-314C86A18BC3}" destId="{FD6F4E3A-31B8-43C9-B5FA-E83C552D1EAB}" srcOrd="2" destOrd="0" presId="urn:microsoft.com/office/officeart/2018/2/layout/IconVerticalSolidList"/>
    <dgm:cxn modelId="{6E537631-4FF2-41F0-AB74-B464EF0D8E72}" type="presParOf" srcId="{FD6F4E3A-31B8-43C9-B5FA-E83C552D1EAB}" destId="{FEB63C76-8EEE-4864-8A64-B4FAF518039F}" srcOrd="0" destOrd="0" presId="urn:microsoft.com/office/officeart/2018/2/layout/IconVerticalSolidList"/>
    <dgm:cxn modelId="{26133DE8-77C3-417E-83E1-38AC19FB1D6B}" type="presParOf" srcId="{FD6F4E3A-31B8-43C9-B5FA-E83C552D1EAB}" destId="{9592A61F-DA73-477C-9596-63B234A5A4F0}" srcOrd="1" destOrd="0" presId="urn:microsoft.com/office/officeart/2018/2/layout/IconVerticalSolidList"/>
    <dgm:cxn modelId="{53873B5E-24CD-486E-B0F4-C8161975DF48}" type="presParOf" srcId="{FD6F4E3A-31B8-43C9-B5FA-E83C552D1EAB}" destId="{36355CBE-4283-4C69-BC9B-85134817A8D9}" srcOrd="2" destOrd="0" presId="urn:microsoft.com/office/officeart/2018/2/layout/IconVerticalSolidList"/>
    <dgm:cxn modelId="{DB9D4D2B-1B49-46BA-91F1-9498969BB942}" type="presParOf" srcId="{FD6F4E3A-31B8-43C9-B5FA-E83C552D1EAB}" destId="{41C1508F-40CE-4E6F-9CFD-3D8F248E1A59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E14E490-A398-445D-87A4-F3F9BF8623F1}" type="doc">
      <dgm:prSet loTypeId="urn:microsoft.com/office/officeart/2005/8/layout/list1" loCatId="list" qsTypeId="urn:microsoft.com/office/officeart/2005/8/quickstyle/simple1" qsCatId="simple" csTypeId="urn:microsoft.com/office/officeart/2005/8/colors/colorful2" csCatId="colorful"/>
      <dgm:spPr/>
      <dgm:t>
        <a:bodyPr/>
        <a:lstStyle/>
        <a:p>
          <a:endParaRPr lang="en-US"/>
        </a:p>
      </dgm:t>
    </dgm:pt>
    <dgm:pt modelId="{DB176B90-9392-43CA-AD1A-AC6BAA6B7A3D}">
      <dgm:prSet custT="1"/>
      <dgm:spPr/>
      <dgm:t>
        <a:bodyPr/>
        <a:lstStyle/>
        <a:p>
          <a:r>
            <a:rPr lang="en-US" sz="1600" b="1"/>
            <a:t>Shared Resources and Resource Management: </a:t>
          </a:r>
          <a:endParaRPr lang="en-US" sz="1600"/>
        </a:p>
      </dgm:t>
    </dgm:pt>
    <dgm:pt modelId="{4E3B88EF-9EB1-41FA-84CC-676C6303D9AB}" type="parTrans" cxnId="{CA8B9440-5FA2-49F4-B481-23A18EB3E99C}">
      <dgm:prSet/>
      <dgm:spPr/>
      <dgm:t>
        <a:bodyPr/>
        <a:lstStyle/>
        <a:p>
          <a:endParaRPr lang="en-US" sz="2400"/>
        </a:p>
      </dgm:t>
    </dgm:pt>
    <dgm:pt modelId="{3C023E80-67A4-43C1-85A2-C31B97D41F63}" type="sibTrans" cxnId="{CA8B9440-5FA2-49F4-B481-23A18EB3E99C}">
      <dgm:prSet/>
      <dgm:spPr/>
      <dgm:t>
        <a:bodyPr/>
        <a:lstStyle/>
        <a:p>
          <a:endParaRPr lang="en-US" sz="2400"/>
        </a:p>
      </dgm:t>
    </dgm:pt>
    <dgm:pt modelId="{85A6BD30-3E0D-43B9-87BB-951D755B7FC4}">
      <dgm:prSet custT="1"/>
      <dgm:spPr/>
      <dgm:t>
        <a:bodyPr/>
        <a:lstStyle/>
        <a:p>
          <a:r>
            <a:rPr lang="en-US" sz="1600"/>
            <a:t>Cloud uses a shared pool of resources</a:t>
          </a:r>
        </a:p>
      </dgm:t>
    </dgm:pt>
    <dgm:pt modelId="{E11353DA-E222-4FE5-A966-B5B39E364012}" type="parTrans" cxnId="{A905E0F4-A59C-4422-A1B4-5E08122BFCBE}">
      <dgm:prSet/>
      <dgm:spPr/>
      <dgm:t>
        <a:bodyPr/>
        <a:lstStyle/>
        <a:p>
          <a:endParaRPr lang="en-US" sz="2400"/>
        </a:p>
      </dgm:t>
    </dgm:pt>
    <dgm:pt modelId="{800C8450-337B-44AF-B68E-C5633CB3DFF0}" type="sibTrans" cxnId="{A905E0F4-A59C-4422-A1B4-5E08122BFCBE}">
      <dgm:prSet/>
      <dgm:spPr/>
      <dgm:t>
        <a:bodyPr/>
        <a:lstStyle/>
        <a:p>
          <a:endParaRPr lang="en-US" sz="2400"/>
        </a:p>
      </dgm:t>
    </dgm:pt>
    <dgm:pt modelId="{2C8D6E59-5FE0-4913-8B87-CA3E2DF4F1AA}">
      <dgm:prSet custT="1"/>
      <dgm:spPr/>
      <dgm:t>
        <a:bodyPr/>
        <a:lstStyle/>
        <a:p>
          <a:r>
            <a:rPr lang="en-US" sz="1600"/>
            <a:t>Uses Internet techn. to offer </a:t>
          </a:r>
          <a:r>
            <a:rPr lang="en-US" sz="1600" b="1"/>
            <a:t>scalable</a:t>
          </a:r>
          <a:r>
            <a:rPr lang="en-US" sz="1600"/>
            <a:t> and </a:t>
          </a:r>
          <a:r>
            <a:rPr lang="en-US" sz="1600" b="1"/>
            <a:t>elastic</a:t>
          </a:r>
          <a:r>
            <a:rPr lang="en-US" sz="1600"/>
            <a:t> services. </a:t>
          </a:r>
        </a:p>
      </dgm:t>
    </dgm:pt>
    <dgm:pt modelId="{FBBB6EF5-142C-48FC-9114-3A9C9323AEB7}" type="parTrans" cxnId="{57FCB889-08D2-4177-901A-160E762DFFBF}">
      <dgm:prSet/>
      <dgm:spPr/>
      <dgm:t>
        <a:bodyPr/>
        <a:lstStyle/>
        <a:p>
          <a:endParaRPr lang="en-US" sz="2400"/>
        </a:p>
      </dgm:t>
    </dgm:pt>
    <dgm:pt modelId="{AB8B6086-9F3F-4B4F-BDD0-C24B8626AB6D}" type="sibTrans" cxnId="{57FCB889-08D2-4177-901A-160E762DFFBF}">
      <dgm:prSet/>
      <dgm:spPr/>
      <dgm:t>
        <a:bodyPr/>
        <a:lstStyle/>
        <a:p>
          <a:endParaRPr lang="en-US" sz="2400"/>
        </a:p>
      </dgm:t>
    </dgm:pt>
    <dgm:pt modelId="{957B1650-B708-4E94-B3F3-293FDA24CF9B}">
      <dgm:prSet custT="1"/>
      <dgm:spPr/>
      <dgm:t>
        <a:bodyPr/>
        <a:lstStyle/>
        <a:p>
          <a:r>
            <a:rPr lang="en-US" sz="1600"/>
            <a:t>The term </a:t>
          </a:r>
          <a:r>
            <a:rPr lang="ja-JP" sz="1600" b="1"/>
            <a:t>“</a:t>
          </a:r>
          <a:r>
            <a:rPr lang="en-US" sz="1600" b="1"/>
            <a:t>elastic computing</a:t>
          </a:r>
          <a:r>
            <a:rPr lang="ja-JP" sz="1600"/>
            <a:t>”</a:t>
          </a:r>
          <a:r>
            <a:rPr lang="en-US" sz="1600"/>
            <a:t> refers to the ability of </a:t>
          </a:r>
          <a:r>
            <a:rPr lang="en-US" sz="1600" b="1"/>
            <a:t>dynamically</a:t>
          </a:r>
          <a:r>
            <a:rPr lang="en-US" sz="1600"/>
            <a:t> and </a:t>
          </a:r>
          <a:r>
            <a:rPr lang="en-US" sz="1600" b="1"/>
            <a:t>on-demand </a:t>
          </a:r>
          <a:r>
            <a:rPr lang="en-US" sz="1600"/>
            <a:t>acquiring computing resources and  supporting a variable workload.</a:t>
          </a:r>
        </a:p>
      </dgm:t>
    </dgm:pt>
    <dgm:pt modelId="{B2D9FD96-9D20-4CD3-8056-221641EA791C}" type="parTrans" cxnId="{75841F63-B5B3-4BBD-8688-09DAF3744014}">
      <dgm:prSet/>
      <dgm:spPr/>
      <dgm:t>
        <a:bodyPr/>
        <a:lstStyle/>
        <a:p>
          <a:endParaRPr lang="en-US" sz="2400"/>
        </a:p>
      </dgm:t>
    </dgm:pt>
    <dgm:pt modelId="{A0A95AB2-ABCA-4D97-8624-2C3BF59932E2}" type="sibTrans" cxnId="{75841F63-B5B3-4BBD-8688-09DAF3744014}">
      <dgm:prSet/>
      <dgm:spPr/>
      <dgm:t>
        <a:bodyPr/>
        <a:lstStyle/>
        <a:p>
          <a:endParaRPr lang="en-US" sz="2400"/>
        </a:p>
      </dgm:t>
    </dgm:pt>
    <dgm:pt modelId="{F543E400-21FF-40CB-85A9-52CBD692F9AA}">
      <dgm:prSet custT="1"/>
      <dgm:spPr/>
      <dgm:t>
        <a:bodyPr/>
        <a:lstStyle/>
        <a:p>
          <a:r>
            <a:rPr lang="en-US" sz="1600"/>
            <a:t>Resources are metered and users are charged accordingly. </a:t>
          </a:r>
        </a:p>
      </dgm:t>
    </dgm:pt>
    <dgm:pt modelId="{DB063041-2B4B-444A-A182-CC5230935FCC}" type="parTrans" cxnId="{E3C96568-3367-4E9F-B4EA-CA899C4CAEF4}">
      <dgm:prSet/>
      <dgm:spPr/>
      <dgm:t>
        <a:bodyPr/>
        <a:lstStyle/>
        <a:p>
          <a:endParaRPr lang="en-US" sz="2400"/>
        </a:p>
      </dgm:t>
    </dgm:pt>
    <dgm:pt modelId="{0D32DA18-2575-4DA1-AD0A-FC70F5AB2DD0}" type="sibTrans" cxnId="{E3C96568-3367-4E9F-B4EA-CA899C4CAEF4}">
      <dgm:prSet/>
      <dgm:spPr/>
      <dgm:t>
        <a:bodyPr/>
        <a:lstStyle/>
        <a:p>
          <a:endParaRPr lang="en-US" sz="2400"/>
        </a:p>
      </dgm:t>
    </dgm:pt>
    <dgm:pt modelId="{63944D04-BE73-4F7E-8ACF-545C2F9264C3}">
      <dgm:prSet custT="1"/>
      <dgm:spPr/>
      <dgm:t>
        <a:bodyPr/>
        <a:lstStyle/>
        <a:p>
          <a:r>
            <a:rPr lang="en-US" sz="1600"/>
            <a:t>It is more cost-effective due to </a:t>
          </a:r>
          <a:r>
            <a:rPr lang="en-US" sz="1600" b="1"/>
            <a:t>resource-multiplexing. </a:t>
          </a:r>
          <a:r>
            <a:rPr lang="en-US" sz="1600"/>
            <a:t>Lower costs for the cloud service provider are past to the cloud users.</a:t>
          </a:r>
        </a:p>
      </dgm:t>
    </dgm:pt>
    <dgm:pt modelId="{D37F7AE1-59DF-4665-8A86-B7C89CE44B57}" type="parTrans" cxnId="{68968A87-CC5F-4EA4-BC7F-7299CEE77134}">
      <dgm:prSet/>
      <dgm:spPr/>
      <dgm:t>
        <a:bodyPr/>
        <a:lstStyle/>
        <a:p>
          <a:endParaRPr lang="en-US" sz="2400"/>
        </a:p>
      </dgm:t>
    </dgm:pt>
    <dgm:pt modelId="{C3960B92-A8CE-40E1-839C-9E8FC561C5BB}" type="sibTrans" cxnId="{68968A87-CC5F-4EA4-BC7F-7299CEE77134}">
      <dgm:prSet/>
      <dgm:spPr/>
      <dgm:t>
        <a:bodyPr/>
        <a:lstStyle/>
        <a:p>
          <a:endParaRPr lang="en-US" sz="2400"/>
        </a:p>
      </dgm:t>
    </dgm:pt>
    <dgm:pt modelId="{E344FACB-1816-4C4E-8B94-489F78D86928}">
      <dgm:prSet custT="1"/>
      <dgm:spPr/>
      <dgm:t>
        <a:bodyPr/>
        <a:lstStyle/>
        <a:p>
          <a:r>
            <a:rPr lang="en-US" sz="1600" b="1"/>
            <a:t>Data Storage:</a:t>
          </a:r>
          <a:endParaRPr lang="en-US" sz="1600"/>
        </a:p>
      </dgm:t>
    </dgm:pt>
    <dgm:pt modelId="{EF5E87FF-99AA-4185-8EAD-816DFE5DE8F8}" type="parTrans" cxnId="{E0FF96CC-83F8-422A-BCC9-4FC97E8F93E8}">
      <dgm:prSet/>
      <dgm:spPr/>
      <dgm:t>
        <a:bodyPr/>
        <a:lstStyle/>
        <a:p>
          <a:endParaRPr lang="en-US" sz="2400"/>
        </a:p>
      </dgm:t>
    </dgm:pt>
    <dgm:pt modelId="{E2F3E712-B4D4-49C7-9143-7BDD7F6EACCC}" type="sibTrans" cxnId="{E0FF96CC-83F8-422A-BCC9-4FC97E8F93E8}">
      <dgm:prSet/>
      <dgm:spPr/>
      <dgm:t>
        <a:bodyPr/>
        <a:lstStyle/>
        <a:p>
          <a:endParaRPr lang="en-US" sz="2400"/>
        </a:p>
      </dgm:t>
    </dgm:pt>
    <dgm:pt modelId="{292808B5-CCE5-413F-A040-E3610ADF1F60}">
      <dgm:prSet custT="1"/>
      <dgm:spPr/>
      <dgm:t>
        <a:bodyPr/>
        <a:lstStyle/>
        <a:p>
          <a:r>
            <a:rPr lang="en-US" sz="1600"/>
            <a:t>Data is stored: </a:t>
          </a:r>
        </a:p>
      </dgm:t>
    </dgm:pt>
    <dgm:pt modelId="{F60E5916-0070-445C-A401-14FE7689233F}" type="parTrans" cxnId="{76EC0A5F-DB97-4C2B-9B9D-639C2686E9E2}">
      <dgm:prSet/>
      <dgm:spPr/>
      <dgm:t>
        <a:bodyPr/>
        <a:lstStyle/>
        <a:p>
          <a:endParaRPr lang="en-US" sz="2400"/>
        </a:p>
      </dgm:t>
    </dgm:pt>
    <dgm:pt modelId="{5360B3A5-444F-429F-8D64-C5DC6772C098}" type="sibTrans" cxnId="{76EC0A5F-DB97-4C2B-9B9D-639C2686E9E2}">
      <dgm:prSet/>
      <dgm:spPr/>
      <dgm:t>
        <a:bodyPr/>
        <a:lstStyle/>
        <a:p>
          <a:endParaRPr lang="en-US" sz="2400"/>
        </a:p>
      </dgm:t>
    </dgm:pt>
    <dgm:pt modelId="{3CDBFC56-EA1D-49A1-AB46-07E6D83ADEA3}">
      <dgm:prSet custT="1"/>
      <dgm:spPr/>
      <dgm:t>
        <a:bodyPr/>
        <a:lstStyle/>
        <a:p>
          <a:r>
            <a:rPr lang="en-US" sz="1600"/>
            <a:t>in the “cloud”, in certain cases closer to the site where it is used.</a:t>
          </a:r>
        </a:p>
      </dgm:t>
    </dgm:pt>
    <dgm:pt modelId="{DF5FF4C6-9B05-4DBB-83C2-37C254269E79}" type="parTrans" cxnId="{791CFC0B-0B9E-4DE2-B2E7-599748306AAB}">
      <dgm:prSet/>
      <dgm:spPr/>
      <dgm:t>
        <a:bodyPr/>
        <a:lstStyle/>
        <a:p>
          <a:endParaRPr lang="en-US" sz="2400"/>
        </a:p>
      </dgm:t>
    </dgm:pt>
    <dgm:pt modelId="{6324F913-9E17-4E90-BEB4-2E592091AF3C}" type="sibTrans" cxnId="{791CFC0B-0B9E-4DE2-B2E7-599748306AAB}">
      <dgm:prSet/>
      <dgm:spPr/>
      <dgm:t>
        <a:bodyPr/>
        <a:lstStyle/>
        <a:p>
          <a:endParaRPr lang="en-US" sz="2400"/>
        </a:p>
      </dgm:t>
    </dgm:pt>
    <dgm:pt modelId="{C77D1CA1-EBCB-4765-83AD-F7AF4808D1DC}">
      <dgm:prSet custT="1"/>
      <dgm:spPr/>
      <dgm:t>
        <a:bodyPr/>
        <a:lstStyle/>
        <a:p>
          <a:r>
            <a:rPr lang="en-US" sz="1600"/>
            <a:t>appears to the users as if stored in a location-independent manner.</a:t>
          </a:r>
        </a:p>
      </dgm:t>
    </dgm:pt>
    <dgm:pt modelId="{C9254BE6-1082-45A0-84DF-BA4FCB5F6103}" type="parTrans" cxnId="{86FE1008-A7C0-444F-8F72-36ABC035591A}">
      <dgm:prSet/>
      <dgm:spPr/>
      <dgm:t>
        <a:bodyPr/>
        <a:lstStyle/>
        <a:p>
          <a:endParaRPr lang="en-US" sz="2400"/>
        </a:p>
      </dgm:t>
    </dgm:pt>
    <dgm:pt modelId="{D1D156DF-C93E-43F3-9290-4C8E1CBCCCE8}" type="sibTrans" cxnId="{86FE1008-A7C0-444F-8F72-36ABC035591A}">
      <dgm:prSet/>
      <dgm:spPr/>
      <dgm:t>
        <a:bodyPr/>
        <a:lstStyle/>
        <a:p>
          <a:endParaRPr lang="en-US" sz="2400"/>
        </a:p>
      </dgm:t>
    </dgm:pt>
    <dgm:pt modelId="{FD2A2B06-9CC3-4BA1-81CE-C436D528AC83}">
      <dgm:prSet custT="1"/>
      <dgm:spPr/>
      <dgm:t>
        <a:bodyPr/>
        <a:lstStyle/>
        <a:p>
          <a:r>
            <a:rPr lang="en-US" sz="1600"/>
            <a:t>The data storage strategy can increase reliability, as well as security, and can lower communication costs.</a:t>
          </a:r>
        </a:p>
      </dgm:t>
    </dgm:pt>
    <dgm:pt modelId="{B0426EDF-33E8-4E44-9683-9FA2E893EFED}" type="parTrans" cxnId="{628A6A23-586F-4180-8FDB-3945B9DD21A8}">
      <dgm:prSet/>
      <dgm:spPr/>
      <dgm:t>
        <a:bodyPr/>
        <a:lstStyle/>
        <a:p>
          <a:endParaRPr lang="en-US" sz="2400"/>
        </a:p>
      </dgm:t>
    </dgm:pt>
    <dgm:pt modelId="{1C6D2104-9855-45D3-A996-C676DAE4DCED}" type="sibTrans" cxnId="{628A6A23-586F-4180-8FDB-3945B9DD21A8}">
      <dgm:prSet/>
      <dgm:spPr/>
      <dgm:t>
        <a:bodyPr/>
        <a:lstStyle/>
        <a:p>
          <a:endParaRPr lang="en-US" sz="2400"/>
        </a:p>
      </dgm:t>
    </dgm:pt>
    <dgm:pt modelId="{C13DF264-A62B-4DF3-B3CC-524095800633}">
      <dgm:prSet custT="1"/>
      <dgm:spPr/>
      <dgm:t>
        <a:bodyPr/>
        <a:lstStyle/>
        <a:p>
          <a:r>
            <a:rPr lang="en-US" sz="1600" b="1"/>
            <a:t>Management:</a:t>
          </a:r>
          <a:endParaRPr lang="en-US" sz="1600"/>
        </a:p>
      </dgm:t>
    </dgm:pt>
    <dgm:pt modelId="{43D6BDE9-4E96-4299-A22A-1CE9962CFBE4}" type="parTrans" cxnId="{5B901190-0C61-45D1-8030-19363C697E19}">
      <dgm:prSet/>
      <dgm:spPr/>
      <dgm:t>
        <a:bodyPr/>
        <a:lstStyle/>
        <a:p>
          <a:endParaRPr lang="en-US" sz="2400"/>
        </a:p>
      </dgm:t>
    </dgm:pt>
    <dgm:pt modelId="{50BAED0F-ECD1-4A30-B14A-067C083B1EEF}" type="sibTrans" cxnId="{5B901190-0C61-45D1-8030-19363C697E19}">
      <dgm:prSet/>
      <dgm:spPr/>
      <dgm:t>
        <a:bodyPr/>
        <a:lstStyle/>
        <a:p>
          <a:endParaRPr lang="en-US" sz="2400"/>
        </a:p>
      </dgm:t>
    </dgm:pt>
    <dgm:pt modelId="{AFBB33DE-193E-4FEC-ACF3-3EB6FD87E903}">
      <dgm:prSet custT="1"/>
      <dgm:spPr/>
      <dgm:t>
        <a:bodyPr/>
        <a:lstStyle/>
        <a:p>
          <a:r>
            <a:rPr lang="en-US" sz="1600"/>
            <a:t>The maintenance and security are operated by service providers.</a:t>
          </a:r>
        </a:p>
      </dgm:t>
    </dgm:pt>
    <dgm:pt modelId="{1501B12A-92D6-4FBF-83A2-F6F91F2741F0}" type="parTrans" cxnId="{CAE10831-CA98-4353-8D0B-76DB24AC2D7D}">
      <dgm:prSet/>
      <dgm:spPr/>
      <dgm:t>
        <a:bodyPr/>
        <a:lstStyle/>
        <a:p>
          <a:endParaRPr lang="en-US" sz="2400"/>
        </a:p>
      </dgm:t>
    </dgm:pt>
    <dgm:pt modelId="{E20FE61D-66D1-4723-BA98-1169888F55D3}" type="sibTrans" cxnId="{CAE10831-CA98-4353-8D0B-76DB24AC2D7D}">
      <dgm:prSet/>
      <dgm:spPr/>
      <dgm:t>
        <a:bodyPr/>
        <a:lstStyle/>
        <a:p>
          <a:endParaRPr lang="en-US" sz="2400"/>
        </a:p>
      </dgm:t>
    </dgm:pt>
    <dgm:pt modelId="{FAB417E3-8467-4C9A-9612-49FFE9FE713B}">
      <dgm:prSet custT="1"/>
      <dgm:spPr/>
      <dgm:t>
        <a:bodyPr/>
        <a:lstStyle/>
        <a:p>
          <a:r>
            <a:rPr lang="en-US" sz="1600"/>
            <a:t>The service providers can operate more efficiently due to specialization and centralization.</a:t>
          </a:r>
        </a:p>
      </dgm:t>
    </dgm:pt>
    <dgm:pt modelId="{EB7ADBEF-40D5-4847-8C27-0CA109A32920}" type="parTrans" cxnId="{DB7F3A0E-1501-40E3-8B06-79A3FEE0D46A}">
      <dgm:prSet/>
      <dgm:spPr/>
      <dgm:t>
        <a:bodyPr/>
        <a:lstStyle/>
        <a:p>
          <a:endParaRPr lang="en-US" sz="2400"/>
        </a:p>
      </dgm:t>
    </dgm:pt>
    <dgm:pt modelId="{36D6D988-F83C-47BC-9BD5-D32331C5A688}" type="sibTrans" cxnId="{DB7F3A0E-1501-40E3-8B06-79A3FEE0D46A}">
      <dgm:prSet/>
      <dgm:spPr/>
      <dgm:t>
        <a:bodyPr/>
        <a:lstStyle/>
        <a:p>
          <a:endParaRPr lang="en-US" sz="2400"/>
        </a:p>
      </dgm:t>
    </dgm:pt>
    <dgm:pt modelId="{BA766915-695B-314E-AC55-145F762D1CCE}" type="pres">
      <dgm:prSet presAssocID="{5E14E490-A398-445D-87A4-F3F9BF8623F1}" presName="linear" presStyleCnt="0">
        <dgm:presLayoutVars>
          <dgm:dir/>
          <dgm:animLvl val="lvl"/>
          <dgm:resizeHandles val="exact"/>
        </dgm:presLayoutVars>
      </dgm:prSet>
      <dgm:spPr/>
    </dgm:pt>
    <dgm:pt modelId="{4209A6ED-03B9-AB4F-BBDC-F3E2BF00229E}" type="pres">
      <dgm:prSet presAssocID="{DB176B90-9392-43CA-AD1A-AC6BAA6B7A3D}" presName="parentLin" presStyleCnt="0"/>
      <dgm:spPr/>
    </dgm:pt>
    <dgm:pt modelId="{B90FDED7-6342-374E-B5EA-BFB0AA442645}" type="pres">
      <dgm:prSet presAssocID="{DB176B90-9392-43CA-AD1A-AC6BAA6B7A3D}" presName="parentLeftMargin" presStyleLbl="node1" presStyleIdx="0" presStyleCnt="3"/>
      <dgm:spPr/>
    </dgm:pt>
    <dgm:pt modelId="{EA4DCDDA-CD4A-7A4A-95AB-13B08B93E7F3}" type="pres">
      <dgm:prSet presAssocID="{DB176B90-9392-43CA-AD1A-AC6BAA6B7A3D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4BB82801-32C7-724E-9CC3-25D9EECC75BD}" type="pres">
      <dgm:prSet presAssocID="{DB176B90-9392-43CA-AD1A-AC6BAA6B7A3D}" presName="negativeSpace" presStyleCnt="0"/>
      <dgm:spPr/>
    </dgm:pt>
    <dgm:pt modelId="{653BE781-A6B1-934C-AB4E-ACBBCA2D0233}" type="pres">
      <dgm:prSet presAssocID="{DB176B90-9392-43CA-AD1A-AC6BAA6B7A3D}" presName="childText" presStyleLbl="conFgAcc1" presStyleIdx="0" presStyleCnt="3">
        <dgm:presLayoutVars>
          <dgm:bulletEnabled val="1"/>
        </dgm:presLayoutVars>
      </dgm:prSet>
      <dgm:spPr/>
    </dgm:pt>
    <dgm:pt modelId="{494F336C-2BD1-6840-BA0D-63B201127EED}" type="pres">
      <dgm:prSet presAssocID="{3C023E80-67A4-43C1-85A2-C31B97D41F63}" presName="spaceBetweenRectangles" presStyleCnt="0"/>
      <dgm:spPr/>
    </dgm:pt>
    <dgm:pt modelId="{6236CFB4-ABB6-1C4C-9837-8BE5E3076992}" type="pres">
      <dgm:prSet presAssocID="{E344FACB-1816-4C4E-8B94-489F78D86928}" presName="parentLin" presStyleCnt="0"/>
      <dgm:spPr/>
    </dgm:pt>
    <dgm:pt modelId="{AB450471-4703-9A40-AC23-8A517CE0EB27}" type="pres">
      <dgm:prSet presAssocID="{E344FACB-1816-4C4E-8B94-489F78D86928}" presName="parentLeftMargin" presStyleLbl="node1" presStyleIdx="0" presStyleCnt="3"/>
      <dgm:spPr/>
    </dgm:pt>
    <dgm:pt modelId="{7B94D260-D16F-C447-94C8-F869EF2FE636}" type="pres">
      <dgm:prSet presAssocID="{E344FACB-1816-4C4E-8B94-489F78D86928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9214577A-BDFF-3540-A57B-C979D1E31ABF}" type="pres">
      <dgm:prSet presAssocID="{E344FACB-1816-4C4E-8B94-489F78D86928}" presName="negativeSpace" presStyleCnt="0"/>
      <dgm:spPr/>
    </dgm:pt>
    <dgm:pt modelId="{5D844DA9-AF99-E347-B1E7-89B24C4F7DB9}" type="pres">
      <dgm:prSet presAssocID="{E344FACB-1816-4C4E-8B94-489F78D86928}" presName="childText" presStyleLbl="conFgAcc1" presStyleIdx="1" presStyleCnt="3">
        <dgm:presLayoutVars>
          <dgm:bulletEnabled val="1"/>
        </dgm:presLayoutVars>
      </dgm:prSet>
      <dgm:spPr/>
    </dgm:pt>
    <dgm:pt modelId="{B6B766EF-C971-7640-AB82-EF04CAA4E394}" type="pres">
      <dgm:prSet presAssocID="{E2F3E712-B4D4-49C7-9143-7BDD7F6EACCC}" presName="spaceBetweenRectangles" presStyleCnt="0"/>
      <dgm:spPr/>
    </dgm:pt>
    <dgm:pt modelId="{CB50A5C2-FE7E-0940-9144-1478B07BD381}" type="pres">
      <dgm:prSet presAssocID="{C13DF264-A62B-4DF3-B3CC-524095800633}" presName="parentLin" presStyleCnt="0"/>
      <dgm:spPr/>
    </dgm:pt>
    <dgm:pt modelId="{B6354DB6-2F4E-4742-93D2-96C3CA85D3BD}" type="pres">
      <dgm:prSet presAssocID="{C13DF264-A62B-4DF3-B3CC-524095800633}" presName="parentLeftMargin" presStyleLbl="node1" presStyleIdx="1" presStyleCnt="3"/>
      <dgm:spPr/>
    </dgm:pt>
    <dgm:pt modelId="{19BE287B-A63C-2A40-AACA-B8195F9D23D0}" type="pres">
      <dgm:prSet presAssocID="{C13DF264-A62B-4DF3-B3CC-524095800633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A6B30394-B3CA-AB41-920B-39E6B043AD1D}" type="pres">
      <dgm:prSet presAssocID="{C13DF264-A62B-4DF3-B3CC-524095800633}" presName="negativeSpace" presStyleCnt="0"/>
      <dgm:spPr/>
    </dgm:pt>
    <dgm:pt modelId="{020CFD8A-57E5-E34A-9850-BD6526F62B3D}" type="pres">
      <dgm:prSet presAssocID="{C13DF264-A62B-4DF3-B3CC-524095800633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45F05406-EC71-A74D-9F1B-A06EFC302DDE}" type="presOf" srcId="{DB176B90-9392-43CA-AD1A-AC6BAA6B7A3D}" destId="{B90FDED7-6342-374E-B5EA-BFB0AA442645}" srcOrd="0" destOrd="0" presId="urn:microsoft.com/office/officeart/2005/8/layout/list1"/>
    <dgm:cxn modelId="{86FE1008-A7C0-444F-8F72-36ABC035591A}" srcId="{292808B5-CCE5-413F-A040-E3610ADF1F60}" destId="{C77D1CA1-EBCB-4765-83AD-F7AF4808D1DC}" srcOrd="1" destOrd="0" parTransId="{C9254BE6-1082-45A0-84DF-BA4FCB5F6103}" sibTransId="{D1D156DF-C93E-43F3-9290-4C8E1CBCCCE8}"/>
    <dgm:cxn modelId="{791CFC0B-0B9E-4DE2-B2E7-599748306AAB}" srcId="{292808B5-CCE5-413F-A040-E3610ADF1F60}" destId="{3CDBFC56-EA1D-49A1-AB46-07E6D83ADEA3}" srcOrd="0" destOrd="0" parTransId="{DF5FF4C6-9B05-4DBB-83C2-37C254269E79}" sibTransId="{6324F913-9E17-4E90-BEB4-2E592091AF3C}"/>
    <dgm:cxn modelId="{DB7F3A0E-1501-40E3-8B06-79A3FEE0D46A}" srcId="{C13DF264-A62B-4DF3-B3CC-524095800633}" destId="{FAB417E3-8467-4C9A-9612-49FFE9FE713B}" srcOrd="1" destOrd="0" parTransId="{EB7ADBEF-40D5-4847-8C27-0CA109A32920}" sibTransId="{36D6D988-F83C-47BC-9BD5-D32331C5A688}"/>
    <dgm:cxn modelId="{4039D519-A389-004B-A66E-AAA51C9AD923}" type="presOf" srcId="{5E14E490-A398-445D-87A4-F3F9BF8623F1}" destId="{BA766915-695B-314E-AC55-145F762D1CCE}" srcOrd="0" destOrd="0" presId="urn:microsoft.com/office/officeart/2005/8/layout/list1"/>
    <dgm:cxn modelId="{628A6A23-586F-4180-8FDB-3945B9DD21A8}" srcId="{E344FACB-1816-4C4E-8B94-489F78D86928}" destId="{FD2A2B06-9CC3-4BA1-81CE-C436D528AC83}" srcOrd="1" destOrd="0" parTransId="{B0426EDF-33E8-4E44-9683-9FA2E893EFED}" sibTransId="{1C6D2104-9855-45D3-A996-C676DAE4DCED}"/>
    <dgm:cxn modelId="{09E9DA23-E9EB-7841-9DB7-7B4D67A85A5D}" type="presOf" srcId="{F543E400-21FF-40CB-85A9-52CBD692F9AA}" destId="{653BE781-A6B1-934C-AB4E-ACBBCA2D0233}" srcOrd="0" destOrd="3" presId="urn:microsoft.com/office/officeart/2005/8/layout/list1"/>
    <dgm:cxn modelId="{CAE10831-CA98-4353-8D0B-76DB24AC2D7D}" srcId="{C13DF264-A62B-4DF3-B3CC-524095800633}" destId="{AFBB33DE-193E-4FEC-ACF3-3EB6FD87E903}" srcOrd="0" destOrd="0" parTransId="{1501B12A-92D6-4FBF-83A2-F6F91F2741F0}" sibTransId="{E20FE61D-66D1-4723-BA98-1169888F55D3}"/>
    <dgm:cxn modelId="{CA8B9440-5FA2-49F4-B481-23A18EB3E99C}" srcId="{5E14E490-A398-445D-87A4-F3F9BF8623F1}" destId="{DB176B90-9392-43CA-AD1A-AC6BAA6B7A3D}" srcOrd="0" destOrd="0" parTransId="{4E3B88EF-9EB1-41FA-84CC-676C6303D9AB}" sibTransId="{3C023E80-67A4-43C1-85A2-C31B97D41F63}"/>
    <dgm:cxn modelId="{FF5E914F-7988-B543-92C5-983D7FC40CE6}" type="presOf" srcId="{85A6BD30-3E0D-43B9-87BB-951D755B7FC4}" destId="{653BE781-A6B1-934C-AB4E-ACBBCA2D0233}" srcOrd="0" destOrd="0" presId="urn:microsoft.com/office/officeart/2005/8/layout/list1"/>
    <dgm:cxn modelId="{9028E85C-2C47-3D43-997A-831D31675069}" type="presOf" srcId="{C77D1CA1-EBCB-4765-83AD-F7AF4808D1DC}" destId="{5D844DA9-AF99-E347-B1E7-89B24C4F7DB9}" srcOrd="0" destOrd="2" presId="urn:microsoft.com/office/officeart/2005/8/layout/list1"/>
    <dgm:cxn modelId="{76EC0A5F-DB97-4C2B-9B9D-639C2686E9E2}" srcId="{E344FACB-1816-4C4E-8B94-489F78D86928}" destId="{292808B5-CCE5-413F-A040-E3610ADF1F60}" srcOrd="0" destOrd="0" parTransId="{F60E5916-0070-445C-A401-14FE7689233F}" sibTransId="{5360B3A5-444F-429F-8D64-C5DC6772C098}"/>
    <dgm:cxn modelId="{75841F63-B5B3-4BBD-8688-09DAF3744014}" srcId="{DB176B90-9392-43CA-AD1A-AC6BAA6B7A3D}" destId="{957B1650-B708-4E94-B3F3-293FDA24CF9B}" srcOrd="2" destOrd="0" parTransId="{B2D9FD96-9D20-4CD3-8056-221641EA791C}" sibTransId="{A0A95AB2-ABCA-4D97-8624-2C3BF59932E2}"/>
    <dgm:cxn modelId="{E3C96568-3367-4E9F-B4EA-CA899C4CAEF4}" srcId="{DB176B90-9392-43CA-AD1A-AC6BAA6B7A3D}" destId="{F543E400-21FF-40CB-85A9-52CBD692F9AA}" srcOrd="3" destOrd="0" parTransId="{DB063041-2B4B-444A-A182-CC5230935FCC}" sibTransId="{0D32DA18-2575-4DA1-AD0A-FC70F5AB2DD0}"/>
    <dgm:cxn modelId="{68968A87-CC5F-4EA4-BC7F-7299CEE77134}" srcId="{DB176B90-9392-43CA-AD1A-AC6BAA6B7A3D}" destId="{63944D04-BE73-4F7E-8ACF-545C2F9264C3}" srcOrd="4" destOrd="0" parTransId="{D37F7AE1-59DF-4665-8A86-B7C89CE44B57}" sibTransId="{C3960B92-A8CE-40E1-839C-9E8FC561C5BB}"/>
    <dgm:cxn modelId="{CD0B1189-9B59-0A4A-9FCC-06ADE3B7B056}" type="presOf" srcId="{FAB417E3-8467-4C9A-9612-49FFE9FE713B}" destId="{020CFD8A-57E5-E34A-9850-BD6526F62B3D}" srcOrd="0" destOrd="1" presId="urn:microsoft.com/office/officeart/2005/8/layout/list1"/>
    <dgm:cxn modelId="{57FCB889-08D2-4177-901A-160E762DFFBF}" srcId="{DB176B90-9392-43CA-AD1A-AC6BAA6B7A3D}" destId="{2C8D6E59-5FE0-4913-8B87-CA3E2DF4F1AA}" srcOrd="1" destOrd="0" parTransId="{FBBB6EF5-142C-48FC-9114-3A9C9323AEB7}" sibTransId="{AB8B6086-9F3F-4B4F-BDD0-C24B8626AB6D}"/>
    <dgm:cxn modelId="{5B901190-0C61-45D1-8030-19363C697E19}" srcId="{5E14E490-A398-445D-87A4-F3F9BF8623F1}" destId="{C13DF264-A62B-4DF3-B3CC-524095800633}" srcOrd="2" destOrd="0" parTransId="{43D6BDE9-4E96-4299-A22A-1CE9962CFBE4}" sibTransId="{50BAED0F-ECD1-4A30-B14A-067C083B1EEF}"/>
    <dgm:cxn modelId="{589A6295-8098-F840-876B-75F362DF4728}" type="presOf" srcId="{E344FACB-1816-4C4E-8B94-489F78D86928}" destId="{AB450471-4703-9A40-AC23-8A517CE0EB27}" srcOrd="0" destOrd="0" presId="urn:microsoft.com/office/officeart/2005/8/layout/list1"/>
    <dgm:cxn modelId="{1A934799-2223-F444-B83A-C6A3E9B62C9D}" type="presOf" srcId="{2C8D6E59-5FE0-4913-8B87-CA3E2DF4F1AA}" destId="{653BE781-A6B1-934C-AB4E-ACBBCA2D0233}" srcOrd="0" destOrd="1" presId="urn:microsoft.com/office/officeart/2005/8/layout/list1"/>
    <dgm:cxn modelId="{0E381E9E-C73A-2647-8C7F-28BC13A238A1}" type="presOf" srcId="{292808B5-CCE5-413F-A040-E3610ADF1F60}" destId="{5D844DA9-AF99-E347-B1E7-89B24C4F7DB9}" srcOrd="0" destOrd="0" presId="urn:microsoft.com/office/officeart/2005/8/layout/list1"/>
    <dgm:cxn modelId="{A6A897A3-3454-AE42-8156-B837A81A0549}" type="presOf" srcId="{AFBB33DE-193E-4FEC-ACF3-3EB6FD87E903}" destId="{020CFD8A-57E5-E34A-9850-BD6526F62B3D}" srcOrd="0" destOrd="0" presId="urn:microsoft.com/office/officeart/2005/8/layout/list1"/>
    <dgm:cxn modelId="{B21BF3A5-26DB-FE41-9F12-E6B821CDED8E}" type="presOf" srcId="{C13DF264-A62B-4DF3-B3CC-524095800633}" destId="{B6354DB6-2F4E-4742-93D2-96C3CA85D3BD}" srcOrd="0" destOrd="0" presId="urn:microsoft.com/office/officeart/2005/8/layout/list1"/>
    <dgm:cxn modelId="{C228BFB3-8245-A846-AE07-CEF957FC4B24}" type="presOf" srcId="{E344FACB-1816-4C4E-8B94-489F78D86928}" destId="{7B94D260-D16F-C447-94C8-F869EF2FE636}" srcOrd="1" destOrd="0" presId="urn:microsoft.com/office/officeart/2005/8/layout/list1"/>
    <dgm:cxn modelId="{E0FF96CC-83F8-422A-BCC9-4FC97E8F93E8}" srcId="{5E14E490-A398-445D-87A4-F3F9BF8623F1}" destId="{E344FACB-1816-4C4E-8B94-489F78D86928}" srcOrd="1" destOrd="0" parTransId="{EF5E87FF-99AA-4185-8EAD-816DFE5DE8F8}" sibTransId="{E2F3E712-B4D4-49C7-9143-7BDD7F6EACCC}"/>
    <dgm:cxn modelId="{DACB27DB-7487-C345-9F09-BF83B8DB77FB}" type="presOf" srcId="{FD2A2B06-9CC3-4BA1-81CE-C436D528AC83}" destId="{5D844DA9-AF99-E347-B1E7-89B24C4F7DB9}" srcOrd="0" destOrd="3" presId="urn:microsoft.com/office/officeart/2005/8/layout/list1"/>
    <dgm:cxn modelId="{5BA98FDF-8402-DB49-AE89-55A82FFA45D7}" type="presOf" srcId="{3CDBFC56-EA1D-49A1-AB46-07E6D83ADEA3}" destId="{5D844DA9-AF99-E347-B1E7-89B24C4F7DB9}" srcOrd="0" destOrd="1" presId="urn:microsoft.com/office/officeart/2005/8/layout/list1"/>
    <dgm:cxn modelId="{DA4D7AE3-EA7D-744B-B90D-193696A71AF0}" type="presOf" srcId="{C13DF264-A62B-4DF3-B3CC-524095800633}" destId="{19BE287B-A63C-2A40-AACA-B8195F9D23D0}" srcOrd="1" destOrd="0" presId="urn:microsoft.com/office/officeart/2005/8/layout/list1"/>
    <dgm:cxn modelId="{E5FD42E6-C90E-834B-A231-94144B7C0645}" type="presOf" srcId="{DB176B90-9392-43CA-AD1A-AC6BAA6B7A3D}" destId="{EA4DCDDA-CD4A-7A4A-95AB-13B08B93E7F3}" srcOrd="1" destOrd="0" presId="urn:microsoft.com/office/officeart/2005/8/layout/list1"/>
    <dgm:cxn modelId="{5A8770EE-9AC0-D642-A444-7F7B9A43DED5}" type="presOf" srcId="{63944D04-BE73-4F7E-8ACF-545C2F9264C3}" destId="{653BE781-A6B1-934C-AB4E-ACBBCA2D0233}" srcOrd="0" destOrd="4" presId="urn:microsoft.com/office/officeart/2005/8/layout/list1"/>
    <dgm:cxn modelId="{426561F0-586E-FE4B-B13F-6555309BB4EA}" type="presOf" srcId="{957B1650-B708-4E94-B3F3-293FDA24CF9B}" destId="{653BE781-A6B1-934C-AB4E-ACBBCA2D0233}" srcOrd="0" destOrd="2" presId="urn:microsoft.com/office/officeart/2005/8/layout/list1"/>
    <dgm:cxn modelId="{A905E0F4-A59C-4422-A1B4-5E08122BFCBE}" srcId="{DB176B90-9392-43CA-AD1A-AC6BAA6B7A3D}" destId="{85A6BD30-3E0D-43B9-87BB-951D755B7FC4}" srcOrd="0" destOrd="0" parTransId="{E11353DA-E222-4FE5-A966-B5B39E364012}" sibTransId="{800C8450-337B-44AF-B68E-C5633CB3DFF0}"/>
    <dgm:cxn modelId="{42C8B851-DE39-3C4B-806D-F73BA70F9CFE}" type="presParOf" srcId="{BA766915-695B-314E-AC55-145F762D1CCE}" destId="{4209A6ED-03B9-AB4F-BBDC-F3E2BF00229E}" srcOrd="0" destOrd="0" presId="urn:microsoft.com/office/officeart/2005/8/layout/list1"/>
    <dgm:cxn modelId="{86F61D0D-A87E-8145-90E9-4686D46FF863}" type="presParOf" srcId="{4209A6ED-03B9-AB4F-BBDC-F3E2BF00229E}" destId="{B90FDED7-6342-374E-B5EA-BFB0AA442645}" srcOrd="0" destOrd="0" presId="urn:microsoft.com/office/officeart/2005/8/layout/list1"/>
    <dgm:cxn modelId="{FF78B4F3-FA87-B24A-B1C8-725B8B97FEC2}" type="presParOf" srcId="{4209A6ED-03B9-AB4F-BBDC-F3E2BF00229E}" destId="{EA4DCDDA-CD4A-7A4A-95AB-13B08B93E7F3}" srcOrd="1" destOrd="0" presId="urn:microsoft.com/office/officeart/2005/8/layout/list1"/>
    <dgm:cxn modelId="{62E05ACF-9032-B54B-9262-1E20ECFEE994}" type="presParOf" srcId="{BA766915-695B-314E-AC55-145F762D1CCE}" destId="{4BB82801-32C7-724E-9CC3-25D9EECC75BD}" srcOrd="1" destOrd="0" presId="urn:microsoft.com/office/officeart/2005/8/layout/list1"/>
    <dgm:cxn modelId="{B84CDEA4-B6AF-A64C-B7E1-053D185E5FF6}" type="presParOf" srcId="{BA766915-695B-314E-AC55-145F762D1CCE}" destId="{653BE781-A6B1-934C-AB4E-ACBBCA2D0233}" srcOrd="2" destOrd="0" presId="urn:microsoft.com/office/officeart/2005/8/layout/list1"/>
    <dgm:cxn modelId="{DDF84F49-E0FB-F64E-9626-592B9AA1FA63}" type="presParOf" srcId="{BA766915-695B-314E-AC55-145F762D1CCE}" destId="{494F336C-2BD1-6840-BA0D-63B201127EED}" srcOrd="3" destOrd="0" presId="urn:microsoft.com/office/officeart/2005/8/layout/list1"/>
    <dgm:cxn modelId="{8C8F82E2-F7B9-B247-83BF-19A3D4F21617}" type="presParOf" srcId="{BA766915-695B-314E-AC55-145F762D1CCE}" destId="{6236CFB4-ABB6-1C4C-9837-8BE5E3076992}" srcOrd="4" destOrd="0" presId="urn:microsoft.com/office/officeart/2005/8/layout/list1"/>
    <dgm:cxn modelId="{59E11E75-DB42-1B46-8C51-10606FD1169D}" type="presParOf" srcId="{6236CFB4-ABB6-1C4C-9837-8BE5E3076992}" destId="{AB450471-4703-9A40-AC23-8A517CE0EB27}" srcOrd="0" destOrd="0" presId="urn:microsoft.com/office/officeart/2005/8/layout/list1"/>
    <dgm:cxn modelId="{BEF8AE0A-D7E3-7D4B-8CEE-ADAC7134303C}" type="presParOf" srcId="{6236CFB4-ABB6-1C4C-9837-8BE5E3076992}" destId="{7B94D260-D16F-C447-94C8-F869EF2FE636}" srcOrd="1" destOrd="0" presId="urn:microsoft.com/office/officeart/2005/8/layout/list1"/>
    <dgm:cxn modelId="{83917B31-2AC5-5744-A484-6A65D6FAB53A}" type="presParOf" srcId="{BA766915-695B-314E-AC55-145F762D1CCE}" destId="{9214577A-BDFF-3540-A57B-C979D1E31ABF}" srcOrd="5" destOrd="0" presId="urn:microsoft.com/office/officeart/2005/8/layout/list1"/>
    <dgm:cxn modelId="{BF8188B1-B478-2740-A6BF-00C5E8046D7B}" type="presParOf" srcId="{BA766915-695B-314E-AC55-145F762D1CCE}" destId="{5D844DA9-AF99-E347-B1E7-89B24C4F7DB9}" srcOrd="6" destOrd="0" presId="urn:microsoft.com/office/officeart/2005/8/layout/list1"/>
    <dgm:cxn modelId="{9D565398-2391-0B4F-A72C-181800F80AD6}" type="presParOf" srcId="{BA766915-695B-314E-AC55-145F762D1CCE}" destId="{B6B766EF-C971-7640-AB82-EF04CAA4E394}" srcOrd="7" destOrd="0" presId="urn:microsoft.com/office/officeart/2005/8/layout/list1"/>
    <dgm:cxn modelId="{F40C7BBB-1826-0A46-BD42-1A117805F060}" type="presParOf" srcId="{BA766915-695B-314E-AC55-145F762D1CCE}" destId="{CB50A5C2-FE7E-0940-9144-1478B07BD381}" srcOrd="8" destOrd="0" presId="urn:microsoft.com/office/officeart/2005/8/layout/list1"/>
    <dgm:cxn modelId="{82C75FE4-31D1-D24C-A69B-30413DAEA393}" type="presParOf" srcId="{CB50A5C2-FE7E-0940-9144-1478B07BD381}" destId="{B6354DB6-2F4E-4742-93D2-96C3CA85D3BD}" srcOrd="0" destOrd="0" presId="urn:microsoft.com/office/officeart/2005/8/layout/list1"/>
    <dgm:cxn modelId="{B891C393-746D-0D4F-8CA9-BB125E22DB48}" type="presParOf" srcId="{CB50A5C2-FE7E-0940-9144-1478B07BD381}" destId="{19BE287B-A63C-2A40-AACA-B8195F9D23D0}" srcOrd="1" destOrd="0" presId="urn:microsoft.com/office/officeart/2005/8/layout/list1"/>
    <dgm:cxn modelId="{16CAEED7-3AB1-C544-9E6F-78E2ED290377}" type="presParOf" srcId="{BA766915-695B-314E-AC55-145F762D1CCE}" destId="{A6B30394-B3CA-AB41-920B-39E6B043AD1D}" srcOrd="9" destOrd="0" presId="urn:microsoft.com/office/officeart/2005/8/layout/list1"/>
    <dgm:cxn modelId="{94F02FEB-6AAC-4649-89CC-1AFFF6F0AFDC}" type="presParOf" srcId="{BA766915-695B-314E-AC55-145F762D1CCE}" destId="{020CFD8A-57E5-E34A-9850-BD6526F62B3D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6FCB41F-EAD0-42DB-A483-88571C288121}" type="doc">
      <dgm:prSet loTypeId="urn:microsoft.com/office/officeart/2018/2/layout/IconLabelDescriptionList" loCatId="icon" qsTypeId="urn:microsoft.com/office/officeart/2005/8/quickstyle/simple1" qsCatId="simple" csTypeId="urn:microsoft.com/office/officeart/2018/5/colors/Iconchunking_neutralbg_colorful1" csCatId="colorful" phldr="1"/>
      <dgm:spPr/>
      <dgm:t>
        <a:bodyPr/>
        <a:lstStyle/>
        <a:p>
          <a:endParaRPr lang="en-US"/>
        </a:p>
      </dgm:t>
    </dgm:pt>
    <dgm:pt modelId="{3B866BB0-7FC0-4828-80A9-651C545AE5BA}">
      <dgm:prSet custT="1"/>
      <dgm:spPr/>
      <dgm:t>
        <a:bodyPr/>
        <a:lstStyle/>
        <a:p>
          <a:pPr algn="just">
            <a:defRPr b="1"/>
          </a:pPr>
          <a:r>
            <a:rPr lang="en-IN" sz="2000"/>
            <a:t>A comprehensive cloud computing platform provided by Amazon, offering a broad range of services for</a:t>
          </a:r>
          <a:endParaRPr lang="en-US" sz="2000"/>
        </a:p>
      </dgm:t>
    </dgm:pt>
    <dgm:pt modelId="{BF3FE5DB-4EC1-4AD4-A7CF-BE20D4591382}" type="parTrans" cxnId="{153E6BE0-C87B-4D44-B14A-EE3AB053C944}">
      <dgm:prSet/>
      <dgm:spPr/>
      <dgm:t>
        <a:bodyPr/>
        <a:lstStyle/>
        <a:p>
          <a:pPr algn="just"/>
          <a:endParaRPr lang="en-US" sz="2800"/>
        </a:p>
      </dgm:t>
    </dgm:pt>
    <dgm:pt modelId="{AE56302C-D9EC-4AC1-A5D5-06DE60DEC99E}" type="sibTrans" cxnId="{153E6BE0-C87B-4D44-B14A-EE3AB053C944}">
      <dgm:prSet/>
      <dgm:spPr/>
      <dgm:t>
        <a:bodyPr/>
        <a:lstStyle/>
        <a:p>
          <a:pPr algn="just"/>
          <a:endParaRPr lang="en-US" sz="2800"/>
        </a:p>
      </dgm:t>
    </dgm:pt>
    <dgm:pt modelId="{85BD7B6B-B35D-4F46-9538-AD3EA0BFF2A3}">
      <dgm:prSet custT="1"/>
      <dgm:spPr/>
      <dgm:t>
        <a:bodyPr/>
        <a:lstStyle/>
        <a:p>
          <a:pPr algn="just"/>
          <a:r>
            <a:rPr lang="en-IN" sz="1800"/>
            <a:t>Computing</a:t>
          </a:r>
          <a:endParaRPr lang="en-US" sz="1800"/>
        </a:p>
      </dgm:t>
    </dgm:pt>
    <dgm:pt modelId="{51221253-461C-45B0-ADE6-2A87C9C64B0C}" type="parTrans" cxnId="{0328B5EF-7BF0-4062-8721-833390C6A53D}">
      <dgm:prSet/>
      <dgm:spPr/>
      <dgm:t>
        <a:bodyPr/>
        <a:lstStyle/>
        <a:p>
          <a:pPr algn="just"/>
          <a:endParaRPr lang="en-US" sz="2800"/>
        </a:p>
      </dgm:t>
    </dgm:pt>
    <dgm:pt modelId="{E03D4CFC-8A9E-4C58-8AC7-E139D5C35603}" type="sibTrans" cxnId="{0328B5EF-7BF0-4062-8721-833390C6A53D}">
      <dgm:prSet/>
      <dgm:spPr/>
      <dgm:t>
        <a:bodyPr/>
        <a:lstStyle/>
        <a:p>
          <a:pPr algn="just"/>
          <a:endParaRPr lang="en-US" sz="2800"/>
        </a:p>
      </dgm:t>
    </dgm:pt>
    <dgm:pt modelId="{5650DCD3-AAF2-49E5-96BE-9C3F3EE05139}">
      <dgm:prSet custT="1"/>
      <dgm:spPr/>
      <dgm:t>
        <a:bodyPr/>
        <a:lstStyle/>
        <a:p>
          <a:pPr algn="just"/>
          <a:r>
            <a:rPr lang="en-IN" sz="1800"/>
            <a:t>Storage</a:t>
          </a:r>
          <a:endParaRPr lang="en-US" sz="1800"/>
        </a:p>
      </dgm:t>
    </dgm:pt>
    <dgm:pt modelId="{AAD214E8-B6F6-498C-BAB1-483758F5096A}" type="parTrans" cxnId="{01AAF906-35E5-4BE7-9BB9-D3EFA82593A5}">
      <dgm:prSet/>
      <dgm:spPr/>
      <dgm:t>
        <a:bodyPr/>
        <a:lstStyle/>
        <a:p>
          <a:pPr algn="just"/>
          <a:endParaRPr lang="en-US" sz="2800"/>
        </a:p>
      </dgm:t>
    </dgm:pt>
    <dgm:pt modelId="{9BE6602E-2EE8-4F42-8E86-5ABD2DD021E1}" type="sibTrans" cxnId="{01AAF906-35E5-4BE7-9BB9-D3EFA82593A5}">
      <dgm:prSet/>
      <dgm:spPr/>
      <dgm:t>
        <a:bodyPr/>
        <a:lstStyle/>
        <a:p>
          <a:pPr algn="just"/>
          <a:endParaRPr lang="en-US" sz="2800"/>
        </a:p>
      </dgm:t>
    </dgm:pt>
    <dgm:pt modelId="{E28F9EB4-3606-428A-9B84-FE7196FEECBD}">
      <dgm:prSet custT="1"/>
      <dgm:spPr/>
      <dgm:t>
        <a:bodyPr/>
        <a:lstStyle/>
        <a:p>
          <a:pPr algn="just"/>
          <a:r>
            <a:rPr lang="en-IN" sz="1800" dirty="0"/>
            <a:t>Networking</a:t>
          </a:r>
          <a:endParaRPr lang="en-US" sz="1800" dirty="0"/>
        </a:p>
      </dgm:t>
    </dgm:pt>
    <dgm:pt modelId="{87B20C14-EBE6-4721-BE42-A580888A8584}" type="parTrans" cxnId="{9035607E-3606-4B59-AFB3-8F77B08303E0}">
      <dgm:prSet/>
      <dgm:spPr/>
      <dgm:t>
        <a:bodyPr/>
        <a:lstStyle/>
        <a:p>
          <a:pPr algn="just"/>
          <a:endParaRPr lang="en-US" sz="2800"/>
        </a:p>
      </dgm:t>
    </dgm:pt>
    <dgm:pt modelId="{F36D629B-19EA-4BCE-AA00-2756E40DAE29}" type="sibTrans" cxnId="{9035607E-3606-4B59-AFB3-8F77B08303E0}">
      <dgm:prSet/>
      <dgm:spPr/>
      <dgm:t>
        <a:bodyPr/>
        <a:lstStyle/>
        <a:p>
          <a:pPr algn="just"/>
          <a:endParaRPr lang="en-US" sz="2800"/>
        </a:p>
      </dgm:t>
    </dgm:pt>
    <dgm:pt modelId="{AC0C468C-57EE-4365-9F17-593CFE37C583}">
      <dgm:prSet custT="1"/>
      <dgm:spPr/>
      <dgm:t>
        <a:bodyPr/>
        <a:lstStyle/>
        <a:p>
          <a:pPr algn="just"/>
          <a:r>
            <a:rPr lang="en-IN" sz="1800"/>
            <a:t>Machine learning </a:t>
          </a:r>
          <a:endParaRPr lang="en-US" sz="1800"/>
        </a:p>
      </dgm:t>
    </dgm:pt>
    <dgm:pt modelId="{D8408E32-5169-46A7-892B-2104A582361A}" type="parTrans" cxnId="{6174BB0B-4233-4CF7-94E5-304F23D59177}">
      <dgm:prSet/>
      <dgm:spPr/>
      <dgm:t>
        <a:bodyPr/>
        <a:lstStyle/>
        <a:p>
          <a:pPr algn="just"/>
          <a:endParaRPr lang="en-US" sz="2800"/>
        </a:p>
      </dgm:t>
    </dgm:pt>
    <dgm:pt modelId="{13453D34-103F-4753-B3C9-9D56E0823650}" type="sibTrans" cxnId="{6174BB0B-4233-4CF7-94E5-304F23D59177}">
      <dgm:prSet/>
      <dgm:spPr/>
      <dgm:t>
        <a:bodyPr/>
        <a:lstStyle/>
        <a:p>
          <a:pPr algn="just"/>
          <a:endParaRPr lang="en-US" sz="2800"/>
        </a:p>
      </dgm:t>
    </dgm:pt>
    <dgm:pt modelId="{CE9A4B77-3384-4AD5-807F-0BD2A27EE3AA}">
      <dgm:prSet custT="1"/>
      <dgm:spPr/>
      <dgm:t>
        <a:bodyPr/>
        <a:lstStyle/>
        <a:p>
          <a:pPr algn="just"/>
          <a:r>
            <a:rPr lang="en-IN" sz="1800"/>
            <a:t>Analytics</a:t>
          </a:r>
          <a:endParaRPr lang="en-US" sz="1800"/>
        </a:p>
      </dgm:t>
    </dgm:pt>
    <dgm:pt modelId="{EDFC53D3-889B-4548-ABDA-3551389DF106}" type="parTrans" cxnId="{6CE81B04-B553-472B-BC25-EBCCB6E39CDC}">
      <dgm:prSet/>
      <dgm:spPr/>
      <dgm:t>
        <a:bodyPr/>
        <a:lstStyle/>
        <a:p>
          <a:pPr algn="just"/>
          <a:endParaRPr lang="en-US" sz="2800"/>
        </a:p>
      </dgm:t>
    </dgm:pt>
    <dgm:pt modelId="{14E933DF-E5BD-4F4D-BB6F-7DA8263F9DBE}" type="sibTrans" cxnId="{6CE81B04-B553-472B-BC25-EBCCB6E39CDC}">
      <dgm:prSet/>
      <dgm:spPr/>
      <dgm:t>
        <a:bodyPr/>
        <a:lstStyle/>
        <a:p>
          <a:pPr algn="just"/>
          <a:endParaRPr lang="en-US" sz="2800"/>
        </a:p>
      </dgm:t>
    </dgm:pt>
    <dgm:pt modelId="{30A80BD4-C032-4353-8118-7238D9CAFA19}">
      <dgm:prSet custT="1"/>
      <dgm:spPr/>
      <dgm:t>
        <a:bodyPr/>
        <a:lstStyle/>
        <a:p>
          <a:pPr algn="just"/>
          <a:r>
            <a:rPr lang="en-IN" sz="1800"/>
            <a:t>databases, and more</a:t>
          </a:r>
          <a:endParaRPr lang="en-US" sz="1800"/>
        </a:p>
      </dgm:t>
    </dgm:pt>
    <dgm:pt modelId="{9816BAAB-A6F7-4D7A-8A8A-08F7ABD375F4}" type="parTrans" cxnId="{49E074B4-F798-4657-8560-22519BAFAC09}">
      <dgm:prSet/>
      <dgm:spPr/>
      <dgm:t>
        <a:bodyPr/>
        <a:lstStyle/>
        <a:p>
          <a:pPr algn="just"/>
          <a:endParaRPr lang="en-US" sz="2800"/>
        </a:p>
      </dgm:t>
    </dgm:pt>
    <dgm:pt modelId="{B6E26FFD-24D9-4F07-97D9-DAFBCA2B3711}" type="sibTrans" cxnId="{49E074B4-F798-4657-8560-22519BAFAC09}">
      <dgm:prSet/>
      <dgm:spPr/>
      <dgm:t>
        <a:bodyPr/>
        <a:lstStyle/>
        <a:p>
          <a:pPr algn="just"/>
          <a:endParaRPr lang="en-US" sz="2800"/>
        </a:p>
      </dgm:t>
    </dgm:pt>
    <dgm:pt modelId="{FD9A50AE-AA21-435F-B780-E9469571695F}">
      <dgm:prSet custT="1"/>
      <dgm:spPr/>
      <dgm:t>
        <a:bodyPr/>
        <a:lstStyle/>
        <a:p>
          <a:pPr algn="just">
            <a:defRPr b="1"/>
          </a:pPr>
          <a:r>
            <a:rPr lang="en-IN" sz="2000"/>
            <a:t>Launched in 2006, AWS provides on-demand cloud infrastructure and resources, allowing individuals, businesses, and organizations to access and scale IT infrastructure without the need for physical hardware or data centres.</a:t>
          </a:r>
          <a:endParaRPr lang="en-US" sz="2000"/>
        </a:p>
      </dgm:t>
    </dgm:pt>
    <dgm:pt modelId="{436FF2FE-17C7-4081-B8DF-C853E761D870}" type="parTrans" cxnId="{707BBDF6-5094-4B1F-B5A1-90B7BA8E24A1}">
      <dgm:prSet/>
      <dgm:spPr/>
      <dgm:t>
        <a:bodyPr/>
        <a:lstStyle/>
        <a:p>
          <a:pPr algn="just"/>
          <a:endParaRPr lang="en-US" sz="2800"/>
        </a:p>
      </dgm:t>
    </dgm:pt>
    <dgm:pt modelId="{64B71E02-B0E8-43AC-A0F5-AAADBF1BA03F}" type="sibTrans" cxnId="{707BBDF6-5094-4B1F-B5A1-90B7BA8E24A1}">
      <dgm:prSet/>
      <dgm:spPr/>
      <dgm:t>
        <a:bodyPr/>
        <a:lstStyle/>
        <a:p>
          <a:pPr algn="just"/>
          <a:endParaRPr lang="en-US" sz="2800"/>
        </a:p>
      </dgm:t>
    </dgm:pt>
    <dgm:pt modelId="{8151EB1B-8106-403E-B485-83FD30B87470}" type="pres">
      <dgm:prSet presAssocID="{26FCB41F-EAD0-42DB-A483-88571C288121}" presName="root" presStyleCnt="0">
        <dgm:presLayoutVars>
          <dgm:dir/>
          <dgm:resizeHandles val="exact"/>
        </dgm:presLayoutVars>
      </dgm:prSet>
      <dgm:spPr/>
    </dgm:pt>
    <dgm:pt modelId="{91F60A49-6273-4338-8B3B-3212CD03A6C6}" type="pres">
      <dgm:prSet presAssocID="{3B866BB0-7FC0-4828-80A9-651C545AE5BA}" presName="compNode" presStyleCnt="0"/>
      <dgm:spPr/>
    </dgm:pt>
    <dgm:pt modelId="{FE6E2232-359A-401E-8805-1463ED8A2ECB}" type="pres">
      <dgm:prSet presAssocID="{3B866BB0-7FC0-4828-80A9-651C545AE5BA}" presName="iconRect" presStyleLbl="node1" presStyleIdx="0" presStyleCnt="2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Cloud Computing"/>
        </a:ext>
      </dgm:extLst>
    </dgm:pt>
    <dgm:pt modelId="{EB113804-AE7B-465C-A12C-11F6B92AEB02}" type="pres">
      <dgm:prSet presAssocID="{3B866BB0-7FC0-4828-80A9-651C545AE5BA}" presName="iconSpace" presStyleCnt="0"/>
      <dgm:spPr/>
    </dgm:pt>
    <dgm:pt modelId="{B019D911-C9FF-42EB-8B17-A78CDE0C25D2}" type="pres">
      <dgm:prSet presAssocID="{3B866BB0-7FC0-4828-80A9-651C545AE5BA}" presName="parTx" presStyleLbl="revTx" presStyleIdx="0" presStyleCnt="4">
        <dgm:presLayoutVars>
          <dgm:chMax val="0"/>
          <dgm:chPref val="0"/>
        </dgm:presLayoutVars>
      </dgm:prSet>
      <dgm:spPr/>
    </dgm:pt>
    <dgm:pt modelId="{36AE7DE0-FB47-41BD-BF77-C6E97AE64507}" type="pres">
      <dgm:prSet presAssocID="{3B866BB0-7FC0-4828-80A9-651C545AE5BA}" presName="txSpace" presStyleCnt="0"/>
      <dgm:spPr/>
    </dgm:pt>
    <dgm:pt modelId="{04E95ADE-87C8-4BBA-8F4B-4C5CE023851D}" type="pres">
      <dgm:prSet presAssocID="{3B866BB0-7FC0-4828-80A9-651C545AE5BA}" presName="desTx" presStyleLbl="revTx" presStyleIdx="1" presStyleCnt="4" custLinFactNeighborX="530" custLinFactNeighborY="-46061">
        <dgm:presLayoutVars/>
      </dgm:prSet>
      <dgm:spPr/>
    </dgm:pt>
    <dgm:pt modelId="{509E51F4-8EED-4AA3-B38E-38B5A388DAC7}" type="pres">
      <dgm:prSet presAssocID="{AE56302C-D9EC-4AC1-A5D5-06DE60DEC99E}" presName="sibTrans" presStyleCnt="0"/>
      <dgm:spPr/>
    </dgm:pt>
    <dgm:pt modelId="{D04BD502-1B97-42CA-A956-E75DCF272ED7}" type="pres">
      <dgm:prSet presAssocID="{FD9A50AE-AA21-435F-B780-E9469571695F}" presName="compNode" presStyleCnt="0"/>
      <dgm:spPr/>
    </dgm:pt>
    <dgm:pt modelId="{47EBF30D-132D-4DEB-BD89-AB305F0B3B0C}" type="pres">
      <dgm:prSet presAssocID="{FD9A50AE-AA21-435F-B780-E9469571695F}" presName="iconRect" presStyleLbl="node1" presStyleIdx="1" presStyleCnt="2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Syncing Cloud"/>
        </a:ext>
      </dgm:extLst>
    </dgm:pt>
    <dgm:pt modelId="{47D7FF8B-8ABD-4838-87FF-94A7E3D68931}" type="pres">
      <dgm:prSet presAssocID="{FD9A50AE-AA21-435F-B780-E9469571695F}" presName="iconSpace" presStyleCnt="0"/>
      <dgm:spPr/>
    </dgm:pt>
    <dgm:pt modelId="{EBF08254-4BD6-4022-9322-5F5B73BB3C5F}" type="pres">
      <dgm:prSet presAssocID="{FD9A50AE-AA21-435F-B780-E9469571695F}" presName="parTx" presStyleLbl="revTx" presStyleIdx="2" presStyleCnt="4">
        <dgm:presLayoutVars>
          <dgm:chMax val="0"/>
          <dgm:chPref val="0"/>
        </dgm:presLayoutVars>
      </dgm:prSet>
      <dgm:spPr/>
    </dgm:pt>
    <dgm:pt modelId="{6AD659CC-A325-42BC-9969-7701B4493457}" type="pres">
      <dgm:prSet presAssocID="{FD9A50AE-AA21-435F-B780-E9469571695F}" presName="txSpace" presStyleCnt="0"/>
      <dgm:spPr/>
    </dgm:pt>
    <dgm:pt modelId="{94A36342-4260-45F0-8DF8-635CB431B759}" type="pres">
      <dgm:prSet presAssocID="{FD9A50AE-AA21-435F-B780-E9469571695F}" presName="desTx" presStyleLbl="revTx" presStyleIdx="3" presStyleCnt="4">
        <dgm:presLayoutVars/>
      </dgm:prSet>
      <dgm:spPr/>
    </dgm:pt>
  </dgm:ptLst>
  <dgm:cxnLst>
    <dgm:cxn modelId="{427FC202-1169-4D35-80CE-BA2637A9FCFC}" type="presOf" srcId="{30A80BD4-C032-4353-8118-7238D9CAFA19}" destId="{04E95ADE-87C8-4BBA-8F4B-4C5CE023851D}" srcOrd="0" destOrd="5" presId="urn:microsoft.com/office/officeart/2018/2/layout/IconLabelDescriptionList"/>
    <dgm:cxn modelId="{6CE81B04-B553-472B-BC25-EBCCB6E39CDC}" srcId="{3B866BB0-7FC0-4828-80A9-651C545AE5BA}" destId="{CE9A4B77-3384-4AD5-807F-0BD2A27EE3AA}" srcOrd="4" destOrd="0" parTransId="{EDFC53D3-889B-4548-ABDA-3551389DF106}" sibTransId="{14E933DF-E5BD-4F4D-BB6F-7DA8263F9DBE}"/>
    <dgm:cxn modelId="{01AAF906-35E5-4BE7-9BB9-D3EFA82593A5}" srcId="{3B866BB0-7FC0-4828-80A9-651C545AE5BA}" destId="{5650DCD3-AAF2-49E5-96BE-9C3F3EE05139}" srcOrd="1" destOrd="0" parTransId="{AAD214E8-B6F6-498C-BAB1-483758F5096A}" sibTransId="{9BE6602E-2EE8-4F42-8E86-5ABD2DD021E1}"/>
    <dgm:cxn modelId="{6174BB0B-4233-4CF7-94E5-304F23D59177}" srcId="{3B866BB0-7FC0-4828-80A9-651C545AE5BA}" destId="{AC0C468C-57EE-4365-9F17-593CFE37C583}" srcOrd="3" destOrd="0" parTransId="{D8408E32-5169-46A7-892B-2104A582361A}" sibTransId="{13453D34-103F-4753-B3C9-9D56E0823650}"/>
    <dgm:cxn modelId="{49ED2C3A-FC35-46C5-84CD-E3AD09026F28}" type="presOf" srcId="{85BD7B6B-B35D-4F46-9538-AD3EA0BFF2A3}" destId="{04E95ADE-87C8-4BBA-8F4B-4C5CE023851D}" srcOrd="0" destOrd="0" presId="urn:microsoft.com/office/officeart/2018/2/layout/IconLabelDescriptionList"/>
    <dgm:cxn modelId="{F6889956-99F7-4CA1-BB4E-45B56DD1E3B7}" type="presOf" srcId="{3B866BB0-7FC0-4828-80A9-651C545AE5BA}" destId="{B019D911-C9FF-42EB-8B17-A78CDE0C25D2}" srcOrd="0" destOrd="0" presId="urn:microsoft.com/office/officeart/2018/2/layout/IconLabelDescriptionList"/>
    <dgm:cxn modelId="{0AA6A870-5C9E-4A7B-9B2D-8639BE51D8E5}" type="presOf" srcId="{AC0C468C-57EE-4365-9F17-593CFE37C583}" destId="{04E95ADE-87C8-4BBA-8F4B-4C5CE023851D}" srcOrd="0" destOrd="3" presId="urn:microsoft.com/office/officeart/2018/2/layout/IconLabelDescriptionList"/>
    <dgm:cxn modelId="{6E2DF274-B30C-4FCE-B588-0DDDE106C3D6}" type="presOf" srcId="{E28F9EB4-3606-428A-9B84-FE7196FEECBD}" destId="{04E95ADE-87C8-4BBA-8F4B-4C5CE023851D}" srcOrd="0" destOrd="2" presId="urn:microsoft.com/office/officeart/2018/2/layout/IconLabelDescriptionList"/>
    <dgm:cxn modelId="{9035607E-3606-4B59-AFB3-8F77B08303E0}" srcId="{3B866BB0-7FC0-4828-80A9-651C545AE5BA}" destId="{E28F9EB4-3606-428A-9B84-FE7196FEECBD}" srcOrd="2" destOrd="0" parTransId="{87B20C14-EBE6-4721-BE42-A580888A8584}" sibTransId="{F36D629B-19EA-4BCE-AA00-2756E40DAE29}"/>
    <dgm:cxn modelId="{2D1F7CAB-DE80-44CC-9F9F-AC10DC6E8735}" type="presOf" srcId="{26FCB41F-EAD0-42DB-A483-88571C288121}" destId="{8151EB1B-8106-403E-B485-83FD30B87470}" srcOrd="0" destOrd="0" presId="urn:microsoft.com/office/officeart/2018/2/layout/IconLabelDescriptionList"/>
    <dgm:cxn modelId="{49E074B4-F798-4657-8560-22519BAFAC09}" srcId="{3B866BB0-7FC0-4828-80A9-651C545AE5BA}" destId="{30A80BD4-C032-4353-8118-7238D9CAFA19}" srcOrd="5" destOrd="0" parTransId="{9816BAAB-A6F7-4D7A-8A8A-08F7ABD375F4}" sibTransId="{B6E26FFD-24D9-4F07-97D9-DAFBCA2B3711}"/>
    <dgm:cxn modelId="{BD5A61C5-399F-4498-A38C-1B66615000FA}" type="presOf" srcId="{FD9A50AE-AA21-435F-B780-E9469571695F}" destId="{EBF08254-4BD6-4022-9322-5F5B73BB3C5F}" srcOrd="0" destOrd="0" presId="urn:microsoft.com/office/officeart/2018/2/layout/IconLabelDescriptionList"/>
    <dgm:cxn modelId="{AEB7EBDA-CB79-4782-ACF4-A4F1BC614E6C}" type="presOf" srcId="{5650DCD3-AAF2-49E5-96BE-9C3F3EE05139}" destId="{04E95ADE-87C8-4BBA-8F4B-4C5CE023851D}" srcOrd="0" destOrd="1" presId="urn:microsoft.com/office/officeart/2018/2/layout/IconLabelDescriptionList"/>
    <dgm:cxn modelId="{153E6BE0-C87B-4D44-B14A-EE3AB053C944}" srcId="{26FCB41F-EAD0-42DB-A483-88571C288121}" destId="{3B866BB0-7FC0-4828-80A9-651C545AE5BA}" srcOrd="0" destOrd="0" parTransId="{BF3FE5DB-4EC1-4AD4-A7CF-BE20D4591382}" sibTransId="{AE56302C-D9EC-4AC1-A5D5-06DE60DEC99E}"/>
    <dgm:cxn modelId="{0328B5EF-7BF0-4062-8721-833390C6A53D}" srcId="{3B866BB0-7FC0-4828-80A9-651C545AE5BA}" destId="{85BD7B6B-B35D-4F46-9538-AD3EA0BFF2A3}" srcOrd="0" destOrd="0" parTransId="{51221253-461C-45B0-ADE6-2A87C9C64B0C}" sibTransId="{E03D4CFC-8A9E-4C58-8AC7-E139D5C35603}"/>
    <dgm:cxn modelId="{707BBDF6-5094-4B1F-B5A1-90B7BA8E24A1}" srcId="{26FCB41F-EAD0-42DB-A483-88571C288121}" destId="{FD9A50AE-AA21-435F-B780-E9469571695F}" srcOrd="1" destOrd="0" parTransId="{436FF2FE-17C7-4081-B8DF-C853E761D870}" sibTransId="{64B71E02-B0E8-43AC-A0F5-AAADBF1BA03F}"/>
    <dgm:cxn modelId="{4CA9E0FD-DA65-45DA-912B-6B5CD5B2F5BD}" type="presOf" srcId="{CE9A4B77-3384-4AD5-807F-0BD2A27EE3AA}" destId="{04E95ADE-87C8-4BBA-8F4B-4C5CE023851D}" srcOrd="0" destOrd="4" presId="urn:microsoft.com/office/officeart/2018/2/layout/IconLabelDescriptionList"/>
    <dgm:cxn modelId="{B236C940-9F19-4EE8-8F3B-2403BDC7A1C4}" type="presParOf" srcId="{8151EB1B-8106-403E-B485-83FD30B87470}" destId="{91F60A49-6273-4338-8B3B-3212CD03A6C6}" srcOrd="0" destOrd="0" presId="urn:microsoft.com/office/officeart/2018/2/layout/IconLabelDescriptionList"/>
    <dgm:cxn modelId="{53838891-B442-426D-B404-5EC04B0BD39E}" type="presParOf" srcId="{91F60A49-6273-4338-8B3B-3212CD03A6C6}" destId="{FE6E2232-359A-401E-8805-1463ED8A2ECB}" srcOrd="0" destOrd="0" presId="urn:microsoft.com/office/officeart/2018/2/layout/IconLabelDescriptionList"/>
    <dgm:cxn modelId="{7617B260-5E2B-437C-9C30-CB2AA35DC5AB}" type="presParOf" srcId="{91F60A49-6273-4338-8B3B-3212CD03A6C6}" destId="{EB113804-AE7B-465C-A12C-11F6B92AEB02}" srcOrd="1" destOrd="0" presId="urn:microsoft.com/office/officeart/2018/2/layout/IconLabelDescriptionList"/>
    <dgm:cxn modelId="{C217992A-583A-4961-9998-54BC351C3F4B}" type="presParOf" srcId="{91F60A49-6273-4338-8B3B-3212CD03A6C6}" destId="{B019D911-C9FF-42EB-8B17-A78CDE0C25D2}" srcOrd="2" destOrd="0" presId="urn:microsoft.com/office/officeart/2018/2/layout/IconLabelDescriptionList"/>
    <dgm:cxn modelId="{AA209022-CB6C-4A18-8248-6A9E247FC0C1}" type="presParOf" srcId="{91F60A49-6273-4338-8B3B-3212CD03A6C6}" destId="{36AE7DE0-FB47-41BD-BF77-C6E97AE64507}" srcOrd="3" destOrd="0" presId="urn:microsoft.com/office/officeart/2018/2/layout/IconLabelDescriptionList"/>
    <dgm:cxn modelId="{65380219-4803-4876-B6F7-D1BE388E0CB6}" type="presParOf" srcId="{91F60A49-6273-4338-8B3B-3212CD03A6C6}" destId="{04E95ADE-87C8-4BBA-8F4B-4C5CE023851D}" srcOrd="4" destOrd="0" presId="urn:microsoft.com/office/officeart/2018/2/layout/IconLabelDescriptionList"/>
    <dgm:cxn modelId="{54909F88-93D0-43E6-80F9-3F8FC4B19CBB}" type="presParOf" srcId="{8151EB1B-8106-403E-B485-83FD30B87470}" destId="{509E51F4-8EED-4AA3-B38E-38B5A388DAC7}" srcOrd="1" destOrd="0" presId="urn:microsoft.com/office/officeart/2018/2/layout/IconLabelDescriptionList"/>
    <dgm:cxn modelId="{DD9F00C9-93B6-4A8A-A5A4-142B5BC9822F}" type="presParOf" srcId="{8151EB1B-8106-403E-B485-83FD30B87470}" destId="{D04BD502-1B97-42CA-A956-E75DCF272ED7}" srcOrd="2" destOrd="0" presId="urn:microsoft.com/office/officeart/2018/2/layout/IconLabelDescriptionList"/>
    <dgm:cxn modelId="{007CB26D-1A9A-4444-9AFE-6A947542580A}" type="presParOf" srcId="{D04BD502-1B97-42CA-A956-E75DCF272ED7}" destId="{47EBF30D-132D-4DEB-BD89-AB305F0B3B0C}" srcOrd="0" destOrd="0" presId="urn:microsoft.com/office/officeart/2018/2/layout/IconLabelDescriptionList"/>
    <dgm:cxn modelId="{A69C5F95-C9FA-4E14-AF32-4CB57D865ABD}" type="presParOf" srcId="{D04BD502-1B97-42CA-A956-E75DCF272ED7}" destId="{47D7FF8B-8ABD-4838-87FF-94A7E3D68931}" srcOrd="1" destOrd="0" presId="urn:microsoft.com/office/officeart/2018/2/layout/IconLabelDescriptionList"/>
    <dgm:cxn modelId="{FE7BA008-BC4C-41DF-9388-81DFBD7D5426}" type="presParOf" srcId="{D04BD502-1B97-42CA-A956-E75DCF272ED7}" destId="{EBF08254-4BD6-4022-9322-5F5B73BB3C5F}" srcOrd="2" destOrd="0" presId="urn:microsoft.com/office/officeart/2018/2/layout/IconLabelDescriptionList"/>
    <dgm:cxn modelId="{85C1140A-92A1-4AD2-9850-B801B3E4BE5E}" type="presParOf" srcId="{D04BD502-1B97-42CA-A956-E75DCF272ED7}" destId="{6AD659CC-A325-42BC-9969-7701B4493457}" srcOrd="3" destOrd="0" presId="urn:microsoft.com/office/officeart/2018/2/layout/IconLabelDescriptionList"/>
    <dgm:cxn modelId="{6B0792D3-9CBB-472A-961B-0D7E6A1B1694}" type="presParOf" srcId="{D04BD502-1B97-42CA-A956-E75DCF272ED7}" destId="{94A36342-4260-45F0-8DF8-635CB431B759}" srcOrd="4" destOrd="0" presId="urn:microsoft.com/office/officeart/2018/2/layout/IconLabelDescription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F7693042-7EFF-47F1-95D2-EF7007C6E490}" type="doc">
      <dgm:prSet loTypeId="urn:microsoft.com/office/officeart/2018/2/layout/IconVerticalSolidList" loCatId="icon" qsTypeId="urn:microsoft.com/office/officeart/2005/8/quickstyle/simple1" qsCatId="simple" csTypeId="urn:microsoft.com/office/officeart/2018/5/colors/Iconchunking_neutralbg_colorful5" csCatId="colorful" phldr="1"/>
      <dgm:spPr/>
      <dgm:t>
        <a:bodyPr/>
        <a:lstStyle/>
        <a:p>
          <a:endParaRPr lang="en-US"/>
        </a:p>
      </dgm:t>
    </dgm:pt>
    <dgm:pt modelId="{B30ABB46-6E5C-42BA-833D-35A58E332739}">
      <dgm:prSet custT="1"/>
      <dgm:spPr/>
      <dgm:t>
        <a:bodyPr/>
        <a:lstStyle/>
        <a:p>
          <a:r>
            <a:rPr lang="en-IN" sz="2400" b="1"/>
            <a:t>On-Demand Resources:</a:t>
          </a:r>
          <a:r>
            <a:rPr lang="en-IN" sz="2400"/>
            <a:t> </a:t>
          </a:r>
          <a:endParaRPr lang="en-US" sz="2400"/>
        </a:p>
      </dgm:t>
    </dgm:pt>
    <dgm:pt modelId="{A149056A-8F6F-4EEF-A3D5-AB0397D843E4}" type="parTrans" cxnId="{94187C58-6ADA-42F8-88B4-82335E0FAE49}">
      <dgm:prSet/>
      <dgm:spPr/>
      <dgm:t>
        <a:bodyPr/>
        <a:lstStyle/>
        <a:p>
          <a:endParaRPr lang="en-US" sz="2400"/>
        </a:p>
      </dgm:t>
    </dgm:pt>
    <dgm:pt modelId="{3DC36B9D-C769-4A0D-A927-3304C42607B3}" type="sibTrans" cxnId="{94187C58-6ADA-42F8-88B4-82335E0FAE49}">
      <dgm:prSet/>
      <dgm:spPr/>
      <dgm:t>
        <a:bodyPr/>
        <a:lstStyle/>
        <a:p>
          <a:endParaRPr lang="en-US" sz="2400"/>
        </a:p>
      </dgm:t>
    </dgm:pt>
    <dgm:pt modelId="{CEF37681-CD5F-4305-B624-936D7D85136C}">
      <dgm:prSet custT="1"/>
      <dgm:spPr/>
      <dgm:t>
        <a:bodyPr/>
        <a:lstStyle/>
        <a:p>
          <a:r>
            <a:rPr lang="en-IN" sz="1600" dirty="0"/>
            <a:t>AWS offers resources such as servers, databases, storage, and applications on a pay-as-you-go basis, meaning users only pay for what they use.</a:t>
          </a:r>
          <a:endParaRPr lang="en-US" sz="1600" dirty="0"/>
        </a:p>
      </dgm:t>
    </dgm:pt>
    <dgm:pt modelId="{A3423F17-2A28-4B0F-BDF2-97A98613F558}" type="parTrans" cxnId="{778C7C69-86CB-4EE3-8F62-B34F9101E42C}">
      <dgm:prSet/>
      <dgm:spPr/>
      <dgm:t>
        <a:bodyPr/>
        <a:lstStyle/>
        <a:p>
          <a:endParaRPr lang="en-US" sz="2400"/>
        </a:p>
      </dgm:t>
    </dgm:pt>
    <dgm:pt modelId="{02761060-674F-4DA3-88C2-45D5D45306A9}" type="sibTrans" cxnId="{778C7C69-86CB-4EE3-8F62-B34F9101E42C}">
      <dgm:prSet/>
      <dgm:spPr/>
      <dgm:t>
        <a:bodyPr/>
        <a:lstStyle/>
        <a:p>
          <a:endParaRPr lang="en-US" sz="2400"/>
        </a:p>
      </dgm:t>
    </dgm:pt>
    <dgm:pt modelId="{66274A75-CAE9-4A62-9691-B10EF0A70B16}">
      <dgm:prSet custT="1"/>
      <dgm:spPr/>
      <dgm:t>
        <a:bodyPr/>
        <a:lstStyle/>
        <a:p>
          <a:r>
            <a:rPr lang="en-IN" sz="2400" b="1"/>
            <a:t>Scalability and Elasticity:</a:t>
          </a:r>
          <a:r>
            <a:rPr lang="en-IN" sz="2400"/>
            <a:t> </a:t>
          </a:r>
          <a:endParaRPr lang="en-US" sz="2400"/>
        </a:p>
      </dgm:t>
    </dgm:pt>
    <dgm:pt modelId="{83DC65C4-3612-4362-B686-7196ADA42BBC}" type="parTrans" cxnId="{2016DAD8-F6B0-4339-A13F-46894F65A309}">
      <dgm:prSet/>
      <dgm:spPr/>
      <dgm:t>
        <a:bodyPr/>
        <a:lstStyle/>
        <a:p>
          <a:endParaRPr lang="en-US" sz="2400"/>
        </a:p>
      </dgm:t>
    </dgm:pt>
    <dgm:pt modelId="{BFAACAC3-119E-4A37-A2E2-7A2E8F362F5E}" type="sibTrans" cxnId="{2016DAD8-F6B0-4339-A13F-46894F65A309}">
      <dgm:prSet/>
      <dgm:spPr/>
      <dgm:t>
        <a:bodyPr/>
        <a:lstStyle/>
        <a:p>
          <a:endParaRPr lang="en-US" sz="2400"/>
        </a:p>
      </dgm:t>
    </dgm:pt>
    <dgm:pt modelId="{CDBFA8A5-04EB-47F9-88D3-579DB834023E}">
      <dgm:prSet custT="1"/>
      <dgm:spPr/>
      <dgm:t>
        <a:bodyPr/>
        <a:lstStyle/>
        <a:p>
          <a:r>
            <a:rPr lang="en-IN" sz="1600"/>
            <a:t>AWS can scale resources up or down based on demand, making it suitable for varying workloads, from small-scale startups to large enterprises.</a:t>
          </a:r>
          <a:endParaRPr lang="en-US" sz="1600"/>
        </a:p>
      </dgm:t>
    </dgm:pt>
    <dgm:pt modelId="{6D024B75-F40C-44F5-A492-FFE69027FEE0}" type="parTrans" cxnId="{A25A8EF7-9ED2-475E-B0FA-CCBE8F16672B}">
      <dgm:prSet/>
      <dgm:spPr/>
      <dgm:t>
        <a:bodyPr/>
        <a:lstStyle/>
        <a:p>
          <a:endParaRPr lang="en-US" sz="2400"/>
        </a:p>
      </dgm:t>
    </dgm:pt>
    <dgm:pt modelId="{5B1111D1-2E66-4B4B-A3FE-B684CBD85B46}" type="sibTrans" cxnId="{A25A8EF7-9ED2-475E-B0FA-CCBE8F16672B}">
      <dgm:prSet/>
      <dgm:spPr/>
      <dgm:t>
        <a:bodyPr/>
        <a:lstStyle/>
        <a:p>
          <a:endParaRPr lang="en-US" sz="2400"/>
        </a:p>
      </dgm:t>
    </dgm:pt>
    <dgm:pt modelId="{1D87517A-22BC-48B9-9244-003E28E552EA}">
      <dgm:prSet custT="1"/>
      <dgm:spPr/>
      <dgm:t>
        <a:bodyPr/>
        <a:lstStyle/>
        <a:p>
          <a:r>
            <a:rPr lang="en-IN" sz="2400" b="1"/>
            <a:t>Global Reach:</a:t>
          </a:r>
          <a:r>
            <a:rPr lang="en-IN" sz="2400"/>
            <a:t> </a:t>
          </a:r>
          <a:endParaRPr lang="en-US" sz="2400"/>
        </a:p>
      </dgm:t>
    </dgm:pt>
    <dgm:pt modelId="{8EB22728-31CA-4261-BE29-7BC796D2B54E}" type="parTrans" cxnId="{88D5F641-1DE5-4FB6-8AA3-26A71303131F}">
      <dgm:prSet/>
      <dgm:spPr/>
      <dgm:t>
        <a:bodyPr/>
        <a:lstStyle/>
        <a:p>
          <a:endParaRPr lang="en-US" sz="2400"/>
        </a:p>
      </dgm:t>
    </dgm:pt>
    <dgm:pt modelId="{5CD835DB-1DA2-490C-A8A5-E4ACC1F0A9E7}" type="sibTrans" cxnId="{88D5F641-1DE5-4FB6-8AA3-26A71303131F}">
      <dgm:prSet/>
      <dgm:spPr/>
      <dgm:t>
        <a:bodyPr/>
        <a:lstStyle/>
        <a:p>
          <a:endParaRPr lang="en-US" sz="2400"/>
        </a:p>
      </dgm:t>
    </dgm:pt>
    <dgm:pt modelId="{B9E3C537-BF15-4AF0-9C6C-9B158D9FB66F}">
      <dgm:prSet custT="1"/>
      <dgm:spPr/>
      <dgm:t>
        <a:bodyPr/>
        <a:lstStyle/>
        <a:p>
          <a:r>
            <a:rPr lang="en-IN" sz="1600"/>
            <a:t>AWS has data centers worldwide, allowing users to deploy applications closer to their customers, improving latency and performance.</a:t>
          </a:r>
          <a:endParaRPr lang="en-US" sz="1600"/>
        </a:p>
      </dgm:t>
    </dgm:pt>
    <dgm:pt modelId="{4D6EFF5C-34CB-4261-AE8B-5C0CB8E08518}" type="parTrans" cxnId="{75FA4EF7-840E-40B4-A16C-98B5A766E846}">
      <dgm:prSet/>
      <dgm:spPr/>
      <dgm:t>
        <a:bodyPr/>
        <a:lstStyle/>
        <a:p>
          <a:endParaRPr lang="en-US" sz="2400"/>
        </a:p>
      </dgm:t>
    </dgm:pt>
    <dgm:pt modelId="{C8C70C50-0CC5-4517-B1D0-622F4B5C33A6}" type="sibTrans" cxnId="{75FA4EF7-840E-40B4-A16C-98B5A766E846}">
      <dgm:prSet/>
      <dgm:spPr/>
      <dgm:t>
        <a:bodyPr/>
        <a:lstStyle/>
        <a:p>
          <a:endParaRPr lang="en-US" sz="2400"/>
        </a:p>
      </dgm:t>
    </dgm:pt>
    <dgm:pt modelId="{EE5D2A02-867C-4063-BA0B-287E4E825139}">
      <dgm:prSet custT="1"/>
      <dgm:spPr/>
      <dgm:t>
        <a:bodyPr/>
        <a:lstStyle/>
        <a:p>
          <a:r>
            <a:rPr lang="en-IN" sz="2400" b="1"/>
            <a:t>Comprehensive Service Offerings:</a:t>
          </a:r>
          <a:r>
            <a:rPr lang="en-IN" sz="2400"/>
            <a:t> </a:t>
          </a:r>
          <a:endParaRPr lang="en-US" sz="2400"/>
        </a:p>
      </dgm:t>
    </dgm:pt>
    <dgm:pt modelId="{1D07A9D5-EC85-4BB2-A4AE-F9FA0DA3FF59}" type="parTrans" cxnId="{F1C9E7C9-CCF4-4BA0-A24D-670DE3AE6082}">
      <dgm:prSet/>
      <dgm:spPr/>
      <dgm:t>
        <a:bodyPr/>
        <a:lstStyle/>
        <a:p>
          <a:endParaRPr lang="en-US" sz="2400"/>
        </a:p>
      </dgm:t>
    </dgm:pt>
    <dgm:pt modelId="{350F63A8-7031-4D93-98BF-952306AC81E1}" type="sibTrans" cxnId="{F1C9E7C9-CCF4-4BA0-A24D-670DE3AE6082}">
      <dgm:prSet/>
      <dgm:spPr/>
      <dgm:t>
        <a:bodyPr/>
        <a:lstStyle/>
        <a:p>
          <a:endParaRPr lang="en-US" sz="2400"/>
        </a:p>
      </dgm:t>
    </dgm:pt>
    <dgm:pt modelId="{25A0C63E-439C-4560-BB20-EAC4D7A921AB}">
      <dgm:prSet custT="1"/>
      <dgm:spPr/>
      <dgm:t>
        <a:bodyPr/>
        <a:lstStyle/>
        <a:p>
          <a:r>
            <a:rPr lang="en-IN" sz="1600"/>
            <a:t>AWS provides over 200 fully featured services, covering areas such as computing, storage, databases, machine learning, analytics, IoT, security, and more.</a:t>
          </a:r>
          <a:endParaRPr lang="en-US" sz="1600"/>
        </a:p>
      </dgm:t>
    </dgm:pt>
    <dgm:pt modelId="{10D640BF-84FA-401F-B247-7C7D6A2D7390}" type="parTrans" cxnId="{62877CC9-3C5C-42C2-832B-B43DD879E6CF}">
      <dgm:prSet/>
      <dgm:spPr/>
      <dgm:t>
        <a:bodyPr/>
        <a:lstStyle/>
        <a:p>
          <a:endParaRPr lang="en-US" sz="2400"/>
        </a:p>
      </dgm:t>
    </dgm:pt>
    <dgm:pt modelId="{0CE65643-2A16-4F2C-AF00-130958BDBCD3}" type="sibTrans" cxnId="{62877CC9-3C5C-42C2-832B-B43DD879E6CF}">
      <dgm:prSet/>
      <dgm:spPr/>
      <dgm:t>
        <a:bodyPr/>
        <a:lstStyle/>
        <a:p>
          <a:endParaRPr lang="en-US" sz="2400"/>
        </a:p>
      </dgm:t>
    </dgm:pt>
    <dgm:pt modelId="{D5471693-A499-4378-AEEB-B3C64329F421}">
      <dgm:prSet custT="1"/>
      <dgm:spPr/>
      <dgm:t>
        <a:bodyPr/>
        <a:lstStyle/>
        <a:p>
          <a:r>
            <a:rPr lang="en-IN" sz="2400" b="1"/>
            <a:t>Security and Compliance:</a:t>
          </a:r>
          <a:r>
            <a:rPr lang="en-IN" sz="2400"/>
            <a:t> </a:t>
          </a:r>
          <a:endParaRPr lang="en-US" sz="2400"/>
        </a:p>
      </dgm:t>
    </dgm:pt>
    <dgm:pt modelId="{7C6FE2E1-5258-4F73-A4AC-5096BE35C8DB}" type="parTrans" cxnId="{4E85ED15-0665-4B65-B56B-6B36C38FA096}">
      <dgm:prSet/>
      <dgm:spPr/>
      <dgm:t>
        <a:bodyPr/>
        <a:lstStyle/>
        <a:p>
          <a:endParaRPr lang="en-US" sz="2400"/>
        </a:p>
      </dgm:t>
    </dgm:pt>
    <dgm:pt modelId="{37ACE163-8239-4C13-9B41-01B7F1CFD142}" type="sibTrans" cxnId="{4E85ED15-0665-4B65-B56B-6B36C38FA096}">
      <dgm:prSet/>
      <dgm:spPr/>
      <dgm:t>
        <a:bodyPr/>
        <a:lstStyle/>
        <a:p>
          <a:endParaRPr lang="en-US" sz="2400"/>
        </a:p>
      </dgm:t>
    </dgm:pt>
    <dgm:pt modelId="{71B7EBC0-D489-4227-86A1-EA123EAC1151}">
      <dgm:prSet custT="1"/>
      <dgm:spPr/>
      <dgm:t>
        <a:bodyPr/>
        <a:lstStyle/>
        <a:p>
          <a:r>
            <a:rPr lang="en-IN" sz="1600" dirty="0"/>
            <a:t>AWS prioritizes security with features like data encryption, identity and access management (IAM), and compliance with major regulatory standards (e.g., GDPR, HIPAA).</a:t>
          </a:r>
          <a:endParaRPr lang="en-US" sz="1600" dirty="0"/>
        </a:p>
      </dgm:t>
    </dgm:pt>
    <dgm:pt modelId="{A64301F0-9431-416E-90D7-995F8A4115D0}" type="parTrans" cxnId="{22831330-E2DA-4B05-9FD3-5A6F86D0CDD9}">
      <dgm:prSet/>
      <dgm:spPr/>
      <dgm:t>
        <a:bodyPr/>
        <a:lstStyle/>
        <a:p>
          <a:endParaRPr lang="en-US" sz="2400"/>
        </a:p>
      </dgm:t>
    </dgm:pt>
    <dgm:pt modelId="{910A72BA-201C-4CD4-8C53-210B0BAA8693}" type="sibTrans" cxnId="{22831330-E2DA-4B05-9FD3-5A6F86D0CDD9}">
      <dgm:prSet/>
      <dgm:spPr/>
      <dgm:t>
        <a:bodyPr/>
        <a:lstStyle/>
        <a:p>
          <a:endParaRPr lang="en-US" sz="2400"/>
        </a:p>
      </dgm:t>
    </dgm:pt>
    <dgm:pt modelId="{90700400-2A56-4CD4-9F9B-3E1D1CCADBE0}" type="pres">
      <dgm:prSet presAssocID="{F7693042-7EFF-47F1-95D2-EF7007C6E490}" presName="root" presStyleCnt="0">
        <dgm:presLayoutVars>
          <dgm:dir/>
          <dgm:resizeHandles val="exact"/>
        </dgm:presLayoutVars>
      </dgm:prSet>
      <dgm:spPr/>
    </dgm:pt>
    <dgm:pt modelId="{5F622702-88A5-4B4B-9CEA-906DFF495858}" type="pres">
      <dgm:prSet presAssocID="{B30ABB46-6E5C-42BA-833D-35A58E332739}" presName="compNode" presStyleCnt="0"/>
      <dgm:spPr/>
    </dgm:pt>
    <dgm:pt modelId="{D02954A0-79C4-4ABC-8E37-B024603FADF9}" type="pres">
      <dgm:prSet presAssocID="{B30ABB46-6E5C-42BA-833D-35A58E332739}" presName="bgRect" presStyleLbl="bgShp" presStyleIdx="0" presStyleCnt="5"/>
      <dgm:spPr/>
    </dgm:pt>
    <dgm:pt modelId="{35A4932A-AABA-4852-A185-7D03DD2B7EEE}" type="pres">
      <dgm:prSet presAssocID="{B30ABB46-6E5C-42BA-833D-35A58E332739}" presName="iconRect" presStyleLbl="node1" presStyleIdx="0" presStyleCnt="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Server"/>
        </a:ext>
      </dgm:extLst>
    </dgm:pt>
    <dgm:pt modelId="{C6A33B2D-D754-44E2-8AA2-044CB5893E10}" type="pres">
      <dgm:prSet presAssocID="{B30ABB46-6E5C-42BA-833D-35A58E332739}" presName="spaceRect" presStyleCnt="0"/>
      <dgm:spPr/>
    </dgm:pt>
    <dgm:pt modelId="{0E74E2F9-C82B-41C8-9C8B-1F9A0B947497}" type="pres">
      <dgm:prSet presAssocID="{B30ABB46-6E5C-42BA-833D-35A58E332739}" presName="parTx" presStyleLbl="revTx" presStyleIdx="0" presStyleCnt="10">
        <dgm:presLayoutVars>
          <dgm:chMax val="0"/>
          <dgm:chPref val="0"/>
        </dgm:presLayoutVars>
      </dgm:prSet>
      <dgm:spPr/>
    </dgm:pt>
    <dgm:pt modelId="{3A22F7C5-4DF3-40C8-B81E-E79C5A6F0656}" type="pres">
      <dgm:prSet presAssocID="{B30ABB46-6E5C-42BA-833D-35A58E332739}" presName="desTx" presStyleLbl="revTx" presStyleIdx="1" presStyleCnt="10">
        <dgm:presLayoutVars/>
      </dgm:prSet>
      <dgm:spPr/>
    </dgm:pt>
    <dgm:pt modelId="{11E33442-09AD-4F3D-A829-9DFB2ABD1E6A}" type="pres">
      <dgm:prSet presAssocID="{3DC36B9D-C769-4A0D-A927-3304C42607B3}" presName="sibTrans" presStyleCnt="0"/>
      <dgm:spPr/>
    </dgm:pt>
    <dgm:pt modelId="{0566581B-6723-4C4A-ACB8-9F4051AE094D}" type="pres">
      <dgm:prSet presAssocID="{66274A75-CAE9-4A62-9691-B10EF0A70B16}" presName="compNode" presStyleCnt="0"/>
      <dgm:spPr/>
    </dgm:pt>
    <dgm:pt modelId="{BB4F37FE-2BD3-48D8-9A10-1D771CB483BB}" type="pres">
      <dgm:prSet presAssocID="{66274A75-CAE9-4A62-9691-B10EF0A70B16}" presName="bgRect" presStyleLbl="bgShp" presStyleIdx="1" presStyleCnt="5"/>
      <dgm:spPr/>
    </dgm:pt>
    <dgm:pt modelId="{693401CC-FC17-4B87-A526-D8CE67F6E3F4}" type="pres">
      <dgm:prSet presAssocID="{66274A75-CAE9-4A62-9691-B10EF0A70B16}" presName="iconRect" presStyleLbl="node1" presStyleIdx="1" presStyleCnt="5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Cloud Computing"/>
        </a:ext>
      </dgm:extLst>
    </dgm:pt>
    <dgm:pt modelId="{32800CC7-94C9-425C-90C4-6FAAD496168C}" type="pres">
      <dgm:prSet presAssocID="{66274A75-CAE9-4A62-9691-B10EF0A70B16}" presName="spaceRect" presStyleCnt="0"/>
      <dgm:spPr/>
    </dgm:pt>
    <dgm:pt modelId="{A36A8076-F6D0-4D77-8209-157F3B3739A3}" type="pres">
      <dgm:prSet presAssocID="{66274A75-CAE9-4A62-9691-B10EF0A70B16}" presName="parTx" presStyleLbl="revTx" presStyleIdx="2" presStyleCnt="10">
        <dgm:presLayoutVars>
          <dgm:chMax val="0"/>
          <dgm:chPref val="0"/>
        </dgm:presLayoutVars>
      </dgm:prSet>
      <dgm:spPr/>
    </dgm:pt>
    <dgm:pt modelId="{CD79A1B2-D0B0-44FD-8165-3B0E385652E1}" type="pres">
      <dgm:prSet presAssocID="{66274A75-CAE9-4A62-9691-B10EF0A70B16}" presName="desTx" presStyleLbl="revTx" presStyleIdx="3" presStyleCnt="10">
        <dgm:presLayoutVars/>
      </dgm:prSet>
      <dgm:spPr/>
    </dgm:pt>
    <dgm:pt modelId="{27ABEB30-14C5-4A5C-96F6-053AD9D2BDD2}" type="pres">
      <dgm:prSet presAssocID="{BFAACAC3-119E-4A37-A2E2-7A2E8F362F5E}" presName="sibTrans" presStyleCnt="0"/>
      <dgm:spPr/>
    </dgm:pt>
    <dgm:pt modelId="{D15AC96A-1EFA-4CE5-945D-6DDB1F5C3D55}" type="pres">
      <dgm:prSet presAssocID="{1D87517A-22BC-48B9-9244-003E28E552EA}" presName="compNode" presStyleCnt="0"/>
      <dgm:spPr/>
    </dgm:pt>
    <dgm:pt modelId="{A02BDD95-FF38-4B7B-B01C-2C59FB07EBA1}" type="pres">
      <dgm:prSet presAssocID="{1D87517A-22BC-48B9-9244-003E28E552EA}" presName="bgRect" presStyleLbl="bgShp" presStyleIdx="2" presStyleCnt="5"/>
      <dgm:spPr/>
    </dgm:pt>
    <dgm:pt modelId="{4CC28F42-2112-4211-9BB8-8F9994B33E2C}" type="pres">
      <dgm:prSet presAssocID="{1D87517A-22BC-48B9-9244-003E28E552EA}" presName="iconRect" presStyleLbl="node1" presStyleIdx="2" presStyleCnt="5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Syncing Cloud"/>
        </a:ext>
      </dgm:extLst>
    </dgm:pt>
    <dgm:pt modelId="{D6CF7685-4399-4DCB-B8AA-2C2C735F9575}" type="pres">
      <dgm:prSet presAssocID="{1D87517A-22BC-48B9-9244-003E28E552EA}" presName="spaceRect" presStyleCnt="0"/>
      <dgm:spPr/>
    </dgm:pt>
    <dgm:pt modelId="{BE947C55-F9E3-4D59-8EED-FA02E2BCB39F}" type="pres">
      <dgm:prSet presAssocID="{1D87517A-22BC-48B9-9244-003E28E552EA}" presName="parTx" presStyleLbl="revTx" presStyleIdx="4" presStyleCnt="10">
        <dgm:presLayoutVars>
          <dgm:chMax val="0"/>
          <dgm:chPref val="0"/>
        </dgm:presLayoutVars>
      </dgm:prSet>
      <dgm:spPr/>
    </dgm:pt>
    <dgm:pt modelId="{414230FF-BD96-4E78-A0C4-D36B98CFA778}" type="pres">
      <dgm:prSet presAssocID="{1D87517A-22BC-48B9-9244-003E28E552EA}" presName="desTx" presStyleLbl="revTx" presStyleIdx="5" presStyleCnt="10">
        <dgm:presLayoutVars/>
      </dgm:prSet>
      <dgm:spPr/>
    </dgm:pt>
    <dgm:pt modelId="{C184D1CE-B744-43B5-89B7-3D34630418FA}" type="pres">
      <dgm:prSet presAssocID="{5CD835DB-1DA2-490C-A8A5-E4ACC1F0A9E7}" presName="sibTrans" presStyleCnt="0"/>
      <dgm:spPr/>
    </dgm:pt>
    <dgm:pt modelId="{1F67B50F-5F1D-4DAA-A608-C28269C02C31}" type="pres">
      <dgm:prSet presAssocID="{EE5D2A02-867C-4063-BA0B-287E4E825139}" presName="compNode" presStyleCnt="0"/>
      <dgm:spPr/>
    </dgm:pt>
    <dgm:pt modelId="{9AE36939-C0E0-42E1-BCD1-D257C0D0DB6C}" type="pres">
      <dgm:prSet presAssocID="{EE5D2A02-867C-4063-BA0B-287E4E825139}" presName="bgRect" presStyleLbl="bgShp" presStyleIdx="3" presStyleCnt="5"/>
      <dgm:spPr/>
    </dgm:pt>
    <dgm:pt modelId="{9416DA8A-DBED-48D9-BCD3-68562CDED000}" type="pres">
      <dgm:prSet presAssocID="{EE5D2A02-867C-4063-BA0B-287E4E825139}" presName="iconRect" presStyleLbl="node1" presStyleIdx="3" presStyleCnt="5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Processor"/>
        </a:ext>
      </dgm:extLst>
    </dgm:pt>
    <dgm:pt modelId="{30536DC7-8BAF-48D1-B6D7-60B737EFC593}" type="pres">
      <dgm:prSet presAssocID="{EE5D2A02-867C-4063-BA0B-287E4E825139}" presName="spaceRect" presStyleCnt="0"/>
      <dgm:spPr/>
    </dgm:pt>
    <dgm:pt modelId="{573F4C99-B7DB-4411-8794-26FB53BFF5FF}" type="pres">
      <dgm:prSet presAssocID="{EE5D2A02-867C-4063-BA0B-287E4E825139}" presName="parTx" presStyleLbl="revTx" presStyleIdx="6" presStyleCnt="10">
        <dgm:presLayoutVars>
          <dgm:chMax val="0"/>
          <dgm:chPref val="0"/>
        </dgm:presLayoutVars>
      </dgm:prSet>
      <dgm:spPr/>
    </dgm:pt>
    <dgm:pt modelId="{2F3805D4-3208-4D4C-B694-FAA0EF705B65}" type="pres">
      <dgm:prSet presAssocID="{EE5D2A02-867C-4063-BA0B-287E4E825139}" presName="desTx" presStyleLbl="revTx" presStyleIdx="7" presStyleCnt="10">
        <dgm:presLayoutVars/>
      </dgm:prSet>
      <dgm:spPr/>
    </dgm:pt>
    <dgm:pt modelId="{F3996311-57EA-4CDE-9B4A-3EE145FBA42C}" type="pres">
      <dgm:prSet presAssocID="{350F63A8-7031-4D93-98BF-952306AC81E1}" presName="sibTrans" presStyleCnt="0"/>
      <dgm:spPr/>
    </dgm:pt>
    <dgm:pt modelId="{B4970B50-75D1-45B0-9E5C-DDEE5EFB2CA1}" type="pres">
      <dgm:prSet presAssocID="{D5471693-A499-4378-AEEB-B3C64329F421}" presName="compNode" presStyleCnt="0"/>
      <dgm:spPr/>
    </dgm:pt>
    <dgm:pt modelId="{0C3A6365-0C09-419B-86F6-A5072E93122C}" type="pres">
      <dgm:prSet presAssocID="{D5471693-A499-4378-AEEB-B3C64329F421}" presName="bgRect" presStyleLbl="bgShp" presStyleIdx="4" presStyleCnt="5"/>
      <dgm:spPr/>
    </dgm:pt>
    <dgm:pt modelId="{4EA7A543-3FBD-46BD-AFE4-E73A702BB8CB}" type="pres">
      <dgm:prSet presAssocID="{D5471693-A499-4378-AEEB-B3C64329F421}" presName="iconRect" presStyleLbl="node1" presStyleIdx="4" presStyleCnt="5"/>
      <dgm:spPr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Cloud"/>
        </a:ext>
      </dgm:extLst>
    </dgm:pt>
    <dgm:pt modelId="{8C218B6C-021E-46FC-9100-2A7154376E4F}" type="pres">
      <dgm:prSet presAssocID="{D5471693-A499-4378-AEEB-B3C64329F421}" presName="spaceRect" presStyleCnt="0"/>
      <dgm:spPr/>
    </dgm:pt>
    <dgm:pt modelId="{463D565E-4836-4738-B281-5DE1592B33CD}" type="pres">
      <dgm:prSet presAssocID="{D5471693-A499-4378-AEEB-B3C64329F421}" presName="parTx" presStyleLbl="revTx" presStyleIdx="8" presStyleCnt="10">
        <dgm:presLayoutVars>
          <dgm:chMax val="0"/>
          <dgm:chPref val="0"/>
        </dgm:presLayoutVars>
      </dgm:prSet>
      <dgm:spPr/>
    </dgm:pt>
    <dgm:pt modelId="{5C497D8B-1387-41BB-9D78-EBF69B9050D6}" type="pres">
      <dgm:prSet presAssocID="{D5471693-A499-4378-AEEB-B3C64329F421}" presName="desTx" presStyleLbl="revTx" presStyleIdx="9" presStyleCnt="10">
        <dgm:presLayoutVars/>
      </dgm:prSet>
      <dgm:spPr/>
    </dgm:pt>
  </dgm:ptLst>
  <dgm:cxnLst>
    <dgm:cxn modelId="{A73AF214-4963-4340-BF79-2C3E5D360E8F}" type="presOf" srcId="{71B7EBC0-D489-4227-86A1-EA123EAC1151}" destId="{5C497D8B-1387-41BB-9D78-EBF69B9050D6}" srcOrd="0" destOrd="0" presId="urn:microsoft.com/office/officeart/2018/2/layout/IconVerticalSolidList"/>
    <dgm:cxn modelId="{4E85ED15-0665-4B65-B56B-6B36C38FA096}" srcId="{F7693042-7EFF-47F1-95D2-EF7007C6E490}" destId="{D5471693-A499-4378-AEEB-B3C64329F421}" srcOrd="4" destOrd="0" parTransId="{7C6FE2E1-5258-4F73-A4AC-5096BE35C8DB}" sibTransId="{37ACE163-8239-4C13-9B41-01B7F1CFD142}"/>
    <dgm:cxn modelId="{22831330-E2DA-4B05-9FD3-5A6F86D0CDD9}" srcId="{D5471693-A499-4378-AEEB-B3C64329F421}" destId="{71B7EBC0-D489-4227-86A1-EA123EAC1151}" srcOrd="0" destOrd="0" parTransId="{A64301F0-9431-416E-90D7-995F8A4115D0}" sibTransId="{910A72BA-201C-4CD4-8C53-210B0BAA8693}"/>
    <dgm:cxn modelId="{88D5F641-1DE5-4FB6-8AA3-26A71303131F}" srcId="{F7693042-7EFF-47F1-95D2-EF7007C6E490}" destId="{1D87517A-22BC-48B9-9244-003E28E552EA}" srcOrd="2" destOrd="0" parTransId="{8EB22728-31CA-4261-BE29-7BC796D2B54E}" sibTransId="{5CD835DB-1DA2-490C-A8A5-E4ACC1F0A9E7}"/>
    <dgm:cxn modelId="{94187C58-6ADA-42F8-88B4-82335E0FAE49}" srcId="{F7693042-7EFF-47F1-95D2-EF7007C6E490}" destId="{B30ABB46-6E5C-42BA-833D-35A58E332739}" srcOrd="0" destOrd="0" parTransId="{A149056A-8F6F-4EEF-A3D5-AB0397D843E4}" sibTransId="{3DC36B9D-C769-4A0D-A927-3304C42607B3}"/>
    <dgm:cxn modelId="{AE3B0866-9683-424C-AAAF-7D9B8A0C7020}" type="presOf" srcId="{66274A75-CAE9-4A62-9691-B10EF0A70B16}" destId="{A36A8076-F6D0-4D77-8209-157F3B3739A3}" srcOrd="0" destOrd="0" presId="urn:microsoft.com/office/officeart/2018/2/layout/IconVerticalSolidList"/>
    <dgm:cxn modelId="{778C7C69-86CB-4EE3-8F62-B34F9101E42C}" srcId="{B30ABB46-6E5C-42BA-833D-35A58E332739}" destId="{CEF37681-CD5F-4305-B624-936D7D85136C}" srcOrd="0" destOrd="0" parTransId="{A3423F17-2A28-4B0F-BDF2-97A98613F558}" sibTransId="{02761060-674F-4DA3-88C2-45D5D45306A9}"/>
    <dgm:cxn modelId="{48177C72-2B74-4670-BCA8-2B6CEBCE2A3E}" type="presOf" srcId="{25A0C63E-439C-4560-BB20-EAC4D7A921AB}" destId="{2F3805D4-3208-4D4C-B694-FAA0EF705B65}" srcOrd="0" destOrd="0" presId="urn:microsoft.com/office/officeart/2018/2/layout/IconVerticalSolidList"/>
    <dgm:cxn modelId="{FC49947B-9C4B-48FA-9F56-7331FC3DFFD5}" type="presOf" srcId="{B9E3C537-BF15-4AF0-9C6C-9B158D9FB66F}" destId="{414230FF-BD96-4E78-A0C4-D36B98CFA778}" srcOrd="0" destOrd="0" presId="urn:microsoft.com/office/officeart/2018/2/layout/IconVerticalSolidList"/>
    <dgm:cxn modelId="{87491D97-8839-4CA6-BACE-FCEE83EB8810}" type="presOf" srcId="{F7693042-7EFF-47F1-95D2-EF7007C6E490}" destId="{90700400-2A56-4CD4-9F9B-3E1D1CCADBE0}" srcOrd="0" destOrd="0" presId="urn:microsoft.com/office/officeart/2018/2/layout/IconVerticalSolidList"/>
    <dgm:cxn modelId="{5C8A5099-068F-4A02-B0FB-4CA524C3D92A}" type="presOf" srcId="{1D87517A-22BC-48B9-9244-003E28E552EA}" destId="{BE947C55-F9E3-4D59-8EED-FA02E2BCB39F}" srcOrd="0" destOrd="0" presId="urn:microsoft.com/office/officeart/2018/2/layout/IconVerticalSolidList"/>
    <dgm:cxn modelId="{62877CC9-3C5C-42C2-832B-B43DD879E6CF}" srcId="{EE5D2A02-867C-4063-BA0B-287E4E825139}" destId="{25A0C63E-439C-4560-BB20-EAC4D7A921AB}" srcOrd="0" destOrd="0" parTransId="{10D640BF-84FA-401F-B247-7C7D6A2D7390}" sibTransId="{0CE65643-2A16-4F2C-AF00-130958BDBCD3}"/>
    <dgm:cxn modelId="{79588AC9-BFCD-49A9-A3EB-FAF52A82B7ED}" type="presOf" srcId="{B30ABB46-6E5C-42BA-833D-35A58E332739}" destId="{0E74E2F9-C82B-41C8-9C8B-1F9A0B947497}" srcOrd="0" destOrd="0" presId="urn:microsoft.com/office/officeart/2018/2/layout/IconVerticalSolidList"/>
    <dgm:cxn modelId="{F1C9E7C9-CCF4-4BA0-A24D-670DE3AE6082}" srcId="{F7693042-7EFF-47F1-95D2-EF7007C6E490}" destId="{EE5D2A02-867C-4063-BA0B-287E4E825139}" srcOrd="3" destOrd="0" parTransId="{1D07A9D5-EC85-4BB2-A4AE-F9FA0DA3FF59}" sibTransId="{350F63A8-7031-4D93-98BF-952306AC81E1}"/>
    <dgm:cxn modelId="{094D4DCD-9FD6-4454-AC1F-66EC8BB064F3}" type="presOf" srcId="{EE5D2A02-867C-4063-BA0B-287E4E825139}" destId="{573F4C99-B7DB-4411-8794-26FB53BFF5FF}" srcOrd="0" destOrd="0" presId="urn:microsoft.com/office/officeart/2018/2/layout/IconVerticalSolidList"/>
    <dgm:cxn modelId="{ABDD12D7-EC93-45EB-B7A5-95492271C07C}" type="presOf" srcId="{CEF37681-CD5F-4305-B624-936D7D85136C}" destId="{3A22F7C5-4DF3-40C8-B81E-E79C5A6F0656}" srcOrd="0" destOrd="0" presId="urn:microsoft.com/office/officeart/2018/2/layout/IconVerticalSolidList"/>
    <dgm:cxn modelId="{2016DAD8-F6B0-4339-A13F-46894F65A309}" srcId="{F7693042-7EFF-47F1-95D2-EF7007C6E490}" destId="{66274A75-CAE9-4A62-9691-B10EF0A70B16}" srcOrd="1" destOrd="0" parTransId="{83DC65C4-3612-4362-B686-7196ADA42BBC}" sibTransId="{BFAACAC3-119E-4A37-A2E2-7A2E8F362F5E}"/>
    <dgm:cxn modelId="{53BA2EEC-32D7-4F14-8F43-9429D256DBF9}" type="presOf" srcId="{D5471693-A499-4378-AEEB-B3C64329F421}" destId="{463D565E-4836-4738-B281-5DE1592B33CD}" srcOrd="0" destOrd="0" presId="urn:microsoft.com/office/officeart/2018/2/layout/IconVerticalSolidList"/>
    <dgm:cxn modelId="{F58C54EF-E868-4046-B46C-AE7449171892}" type="presOf" srcId="{CDBFA8A5-04EB-47F9-88D3-579DB834023E}" destId="{CD79A1B2-D0B0-44FD-8165-3B0E385652E1}" srcOrd="0" destOrd="0" presId="urn:microsoft.com/office/officeart/2018/2/layout/IconVerticalSolidList"/>
    <dgm:cxn modelId="{75FA4EF7-840E-40B4-A16C-98B5A766E846}" srcId="{1D87517A-22BC-48B9-9244-003E28E552EA}" destId="{B9E3C537-BF15-4AF0-9C6C-9B158D9FB66F}" srcOrd="0" destOrd="0" parTransId="{4D6EFF5C-34CB-4261-AE8B-5C0CB8E08518}" sibTransId="{C8C70C50-0CC5-4517-B1D0-622F4B5C33A6}"/>
    <dgm:cxn modelId="{A25A8EF7-9ED2-475E-B0FA-CCBE8F16672B}" srcId="{66274A75-CAE9-4A62-9691-B10EF0A70B16}" destId="{CDBFA8A5-04EB-47F9-88D3-579DB834023E}" srcOrd="0" destOrd="0" parTransId="{6D024B75-F40C-44F5-A492-FFE69027FEE0}" sibTransId="{5B1111D1-2E66-4B4B-A3FE-B684CBD85B46}"/>
    <dgm:cxn modelId="{0E7B3511-EC09-48B0-A8BC-2239A1534A12}" type="presParOf" srcId="{90700400-2A56-4CD4-9F9B-3E1D1CCADBE0}" destId="{5F622702-88A5-4B4B-9CEA-906DFF495858}" srcOrd="0" destOrd="0" presId="urn:microsoft.com/office/officeart/2018/2/layout/IconVerticalSolidList"/>
    <dgm:cxn modelId="{F06B1659-E756-408D-B4C6-573E4712B79E}" type="presParOf" srcId="{5F622702-88A5-4B4B-9CEA-906DFF495858}" destId="{D02954A0-79C4-4ABC-8E37-B024603FADF9}" srcOrd="0" destOrd="0" presId="urn:microsoft.com/office/officeart/2018/2/layout/IconVerticalSolidList"/>
    <dgm:cxn modelId="{C0AB9CD0-C468-4886-970F-070A9BFCDF75}" type="presParOf" srcId="{5F622702-88A5-4B4B-9CEA-906DFF495858}" destId="{35A4932A-AABA-4852-A185-7D03DD2B7EEE}" srcOrd="1" destOrd="0" presId="urn:microsoft.com/office/officeart/2018/2/layout/IconVerticalSolidList"/>
    <dgm:cxn modelId="{D3534B9D-1BDE-458C-9399-3C746718D9C9}" type="presParOf" srcId="{5F622702-88A5-4B4B-9CEA-906DFF495858}" destId="{C6A33B2D-D754-44E2-8AA2-044CB5893E10}" srcOrd="2" destOrd="0" presId="urn:microsoft.com/office/officeart/2018/2/layout/IconVerticalSolidList"/>
    <dgm:cxn modelId="{6A1B2C7E-2E98-42B4-BD32-0B3208E6CAC6}" type="presParOf" srcId="{5F622702-88A5-4B4B-9CEA-906DFF495858}" destId="{0E74E2F9-C82B-41C8-9C8B-1F9A0B947497}" srcOrd="3" destOrd="0" presId="urn:microsoft.com/office/officeart/2018/2/layout/IconVerticalSolidList"/>
    <dgm:cxn modelId="{4C1FC1BB-5229-4CF2-8A20-CD49C9C8CA41}" type="presParOf" srcId="{5F622702-88A5-4B4B-9CEA-906DFF495858}" destId="{3A22F7C5-4DF3-40C8-B81E-E79C5A6F0656}" srcOrd="4" destOrd="0" presId="urn:microsoft.com/office/officeart/2018/2/layout/IconVerticalSolidList"/>
    <dgm:cxn modelId="{2DDA8561-5905-46BE-9549-885EF1F7A015}" type="presParOf" srcId="{90700400-2A56-4CD4-9F9B-3E1D1CCADBE0}" destId="{11E33442-09AD-4F3D-A829-9DFB2ABD1E6A}" srcOrd="1" destOrd="0" presId="urn:microsoft.com/office/officeart/2018/2/layout/IconVerticalSolidList"/>
    <dgm:cxn modelId="{C3B5E91C-3C5D-4152-A33A-FBB38E39E57E}" type="presParOf" srcId="{90700400-2A56-4CD4-9F9B-3E1D1CCADBE0}" destId="{0566581B-6723-4C4A-ACB8-9F4051AE094D}" srcOrd="2" destOrd="0" presId="urn:microsoft.com/office/officeart/2018/2/layout/IconVerticalSolidList"/>
    <dgm:cxn modelId="{6FABC218-5414-4217-ACBC-B9E9F7DEA4F2}" type="presParOf" srcId="{0566581B-6723-4C4A-ACB8-9F4051AE094D}" destId="{BB4F37FE-2BD3-48D8-9A10-1D771CB483BB}" srcOrd="0" destOrd="0" presId="urn:microsoft.com/office/officeart/2018/2/layout/IconVerticalSolidList"/>
    <dgm:cxn modelId="{298A53F0-D513-4071-B917-2D86B7195103}" type="presParOf" srcId="{0566581B-6723-4C4A-ACB8-9F4051AE094D}" destId="{693401CC-FC17-4B87-A526-D8CE67F6E3F4}" srcOrd="1" destOrd="0" presId="urn:microsoft.com/office/officeart/2018/2/layout/IconVerticalSolidList"/>
    <dgm:cxn modelId="{E7FBF40D-4016-4C49-805A-E4912412CC28}" type="presParOf" srcId="{0566581B-6723-4C4A-ACB8-9F4051AE094D}" destId="{32800CC7-94C9-425C-90C4-6FAAD496168C}" srcOrd="2" destOrd="0" presId="urn:microsoft.com/office/officeart/2018/2/layout/IconVerticalSolidList"/>
    <dgm:cxn modelId="{688BF8A8-E46E-475F-A276-78E121E4B154}" type="presParOf" srcId="{0566581B-6723-4C4A-ACB8-9F4051AE094D}" destId="{A36A8076-F6D0-4D77-8209-157F3B3739A3}" srcOrd="3" destOrd="0" presId="urn:microsoft.com/office/officeart/2018/2/layout/IconVerticalSolidList"/>
    <dgm:cxn modelId="{4381487B-514F-4FAE-84D9-076D47EE091B}" type="presParOf" srcId="{0566581B-6723-4C4A-ACB8-9F4051AE094D}" destId="{CD79A1B2-D0B0-44FD-8165-3B0E385652E1}" srcOrd="4" destOrd="0" presId="urn:microsoft.com/office/officeart/2018/2/layout/IconVerticalSolidList"/>
    <dgm:cxn modelId="{6435C0BE-AA13-4C6F-9C30-814B4277638A}" type="presParOf" srcId="{90700400-2A56-4CD4-9F9B-3E1D1CCADBE0}" destId="{27ABEB30-14C5-4A5C-96F6-053AD9D2BDD2}" srcOrd="3" destOrd="0" presId="urn:microsoft.com/office/officeart/2018/2/layout/IconVerticalSolidList"/>
    <dgm:cxn modelId="{1D47D01C-49B1-4ABE-A40C-3B6C51449067}" type="presParOf" srcId="{90700400-2A56-4CD4-9F9B-3E1D1CCADBE0}" destId="{D15AC96A-1EFA-4CE5-945D-6DDB1F5C3D55}" srcOrd="4" destOrd="0" presId="urn:microsoft.com/office/officeart/2018/2/layout/IconVerticalSolidList"/>
    <dgm:cxn modelId="{C3D9B2DE-2A88-45BE-9508-314028D2C7F8}" type="presParOf" srcId="{D15AC96A-1EFA-4CE5-945D-6DDB1F5C3D55}" destId="{A02BDD95-FF38-4B7B-B01C-2C59FB07EBA1}" srcOrd="0" destOrd="0" presId="urn:microsoft.com/office/officeart/2018/2/layout/IconVerticalSolidList"/>
    <dgm:cxn modelId="{3D87E9E5-63D2-48B1-B9B4-25E9A27F28CB}" type="presParOf" srcId="{D15AC96A-1EFA-4CE5-945D-6DDB1F5C3D55}" destId="{4CC28F42-2112-4211-9BB8-8F9994B33E2C}" srcOrd="1" destOrd="0" presId="urn:microsoft.com/office/officeart/2018/2/layout/IconVerticalSolidList"/>
    <dgm:cxn modelId="{26DA30E2-BC26-4D44-9697-B4F7FBFF7B66}" type="presParOf" srcId="{D15AC96A-1EFA-4CE5-945D-6DDB1F5C3D55}" destId="{D6CF7685-4399-4DCB-B8AA-2C2C735F9575}" srcOrd="2" destOrd="0" presId="urn:microsoft.com/office/officeart/2018/2/layout/IconVerticalSolidList"/>
    <dgm:cxn modelId="{ACFC5F02-3B9E-40B0-9908-3FF0B5B9525F}" type="presParOf" srcId="{D15AC96A-1EFA-4CE5-945D-6DDB1F5C3D55}" destId="{BE947C55-F9E3-4D59-8EED-FA02E2BCB39F}" srcOrd="3" destOrd="0" presId="urn:microsoft.com/office/officeart/2018/2/layout/IconVerticalSolidList"/>
    <dgm:cxn modelId="{D4FB6A86-3C3B-4714-89B1-4A6939DB0B0F}" type="presParOf" srcId="{D15AC96A-1EFA-4CE5-945D-6DDB1F5C3D55}" destId="{414230FF-BD96-4E78-A0C4-D36B98CFA778}" srcOrd="4" destOrd="0" presId="urn:microsoft.com/office/officeart/2018/2/layout/IconVerticalSolidList"/>
    <dgm:cxn modelId="{58B7CF5D-5E73-4FD7-80E2-9EA6D5A1CF77}" type="presParOf" srcId="{90700400-2A56-4CD4-9F9B-3E1D1CCADBE0}" destId="{C184D1CE-B744-43B5-89B7-3D34630418FA}" srcOrd="5" destOrd="0" presId="urn:microsoft.com/office/officeart/2018/2/layout/IconVerticalSolidList"/>
    <dgm:cxn modelId="{A75E43E7-46C4-4A9C-A665-D0CFA2B1AAAB}" type="presParOf" srcId="{90700400-2A56-4CD4-9F9B-3E1D1CCADBE0}" destId="{1F67B50F-5F1D-4DAA-A608-C28269C02C31}" srcOrd="6" destOrd="0" presId="urn:microsoft.com/office/officeart/2018/2/layout/IconVerticalSolidList"/>
    <dgm:cxn modelId="{725A35A5-DE02-4BE4-9A7E-2C9419FBB5F9}" type="presParOf" srcId="{1F67B50F-5F1D-4DAA-A608-C28269C02C31}" destId="{9AE36939-C0E0-42E1-BCD1-D257C0D0DB6C}" srcOrd="0" destOrd="0" presId="urn:microsoft.com/office/officeart/2018/2/layout/IconVerticalSolidList"/>
    <dgm:cxn modelId="{9AD40B77-17F0-4B11-B80C-C050BA8F3330}" type="presParOf" srcId="{1F67B50F-5F1D-4DAA-A608-C28269C02C31}" destId="{9416DA8A-DBED-48D9-BCD3-68562CDED000}" srcOrd="1" destOrd="0" presId="urn:microsoft.com/office/officeart/2018/2/layout/IconVerticalSolidList"/>
    <dgm:cxn modelId="{E1F52E60-A602-4043-AC51-03DACDE33837}" type="presParOf" srcId="{1F67B50F-5F1D-4DAA-A608-C28269C02C31}" destId="{30536DC7-8BAF-48D1-B6D7-60B737EFC593}" srcOrd="2" destOrd="0" presId="urn:microsoft.com/office/officeart/2018/2/layout/IconVerticalSolidList"/>
    <dgm:cxn modelId="{96D45853-25DB-46E6-8468-CA9DEFF70D8B}" type="presParOf" srcId="{1F67B50F-5F1D-4DAA-A608-C28269C02C31}" destId="{573F4C99-B7DB-4411-8794-26FB53BFF5FF}" srcOrd="3" destOrd="0" presId="urn:microsoft.com/office/officeart/2018/2/layout/IconVerticalSolidList"/>
    <dgm:cxn modelId="{8C960875-7B97-4570-A683-2BAE772E734C}" type="presParOf" srcId="{1F67B50F-5F1D-4DAA-A608-C28269C02C31}" destId="{2F3805D4-3208-4D4C-B694-FAA0EF705B65}" srcOrd="4" destOrd="0" presId="urn:microsoft.com/office/officeart/2018/2/layout/IconVerticalSolidList"/>
    <dgm:cxn modelId="{8359A067-A98C-4E44-AB52-9BA68C4291E9}" type="presParOf" srcId="{90700400-2A56-4CD4-9F9B-3E1D1CCADBE0}" destId="{F3996311-57EA-4CDE-9B4A-3EE145FBA42C}" srcOrd="7" destOrd="0" presId="urn:microsoft.com/office/officeart/2018/2/layout/IconVerticalSolidList"/>
    <dgm:cxn modelId="{3795486C-1199-4CE6-9E98-C4C04268C61C}" type="presParOf" srcId="{90700400-2A56-4CD4-9F9B-3E1D1CCADBE0}" destId="{B4970B50-75D1-45B0-9E5C-DDEE5EFB2CA1}" srcOrd="8" destOrd="0" presId="urn:microsoft.com/office/officeart/2018/2/layout/IconVerticalSolidList"/>
    <dgm:cxn modelId="{38888EAE-E342-404B-A673-53B278BAAB5A}" type="presParOf" srcId="{B4970B50-75D1-45B0-9E5C-DDEE5EFB2CA1}" destId="{0C3A6365-0C09-419B-86F6-A5072E93122C}" srcOrd="0" destOrd="0" presId="urn:microsoft.com/office/officeart/2018/2/layout/IconVerticalSolidList"/>
    <dgm:cxn modelId="{CAF4E5C2-4322-41F3-BC2A-A4B378AD4B7C}" type="presParOf" srcId="{B4970B50-75D1-45B0-9E5C-DDEE5EFB2CA1}" destId="{4EA7A543-3FBD-46BD-AFE4-E73A702BB8CB}" srcOrd="1" destOrd="0" presId="urn:microsoft.com/office/officeart/2018/2/layout/IconVerticalSolidList"/>
    <dgm:cxn modelId="{2E1D4357-58C3-41FD-A6D4-E94FBCC1252A}" type="presParOf" srcId="{B4970B50-75D1-45B0-9E5C-DDEE5EFB2CA1}" destId="{8C218B6C-021E-46FC-9100-2A7154376E4F}" srcOrd="2" destOrd="0" presId="urn:microsoft.com/office/officeart/2018/2/layout/IconVerticalSolidList"/>
    <dgm:cxn modelId="{4CFAC729-C253-4D6C-84E9-52FDCD6B47F5}" type="presParOf" srcId="{B4970B50-75D1-45B0-9E5C-DDEE5EFB2CA1}" destId="{463D565E-4836-4738-B281-5DE1592B33CD}" srcOrd="3" destOrd="0" presId="urn:microsoft.com/office/officeart/2018/2/layout/IconVerticalSolidList"/>
    <dgm:cxn modelId="{65B96E5D-A9F2-4096-A621-2552CD9059DF}" type="presParOf" srcId="{B4970B50-75D1-45B0-9E5C-DDEE5EFB2CA1}" destId="{5C497D8B-1387-41BB-9D78-EBF69B9050D6}" srcOrd="4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E4911DA2-A99C-475F-AF16-75DEFC280B27}" type="doc">
      <dgm:prSet loTypeId="urn:microsoft.com/office/officeart/2018/2/layout/IconVerticalSolidList" loCatId="icon" qsTypeId="urn:microsoft.com/office/officeart/2005/8/quickstyle/simple1" qsCatId="simple" csTypeId="urn:microsoft.com/office/officeart/2018/5/colors/Iconchunking_neutralicontext_colorful1" csCatId="colorful" phldr="1"/>
      <dgm:spPr/>
      <dgm:t>
        <a:bodyPr/>
        <a:lstStyle/>
        <a:p>
          <a:endParaRPr lang="en-US"/>
        </a:p>
      </dgm:t>
    </dgm:pt>
    <dgm:pt modelId="{D7CD21A9-B011-4326-8297-4C8BBE7B11ED}">
      <dgm:prSet/>
      <dgm:spPr/>
      <dgm:t>
        <a:bodyPr/>
        <a:lstStyle/>
        <a:p>
          <a:r>
            <a:rPr lang="en-IN"/>
            <a:t>The process of packaging an application and all its dependencies into a single, lightweight, executable unit called a </a:t>
          </a:r>
          <a:r>
            <a:rPr lang="en-IN" b="1"/>
            <a:t>container</a:t>
          </a:r>
          <a:r>
            <a:rPr lang="en-IN"/>
            <a:t>. </a:t>
          </a:r>
          <a:endParaRPr lang="en-US"/>
        </a:p>
      </dgm:t>
    </dgm:pt>
    <dgm:pt modelId="{7319D5E6-90CC-4A8F-9DE4-D1AB4C77C4E6}" type="parTrans" cxnId="{97E262D6-038D-40DA-A13E-9C90C5283F6C}">
      <dgm:prSet/>
      <dgm:spPr/>
      <dgm:t>
        <a:bodyPr/>
        <a:lstStyle/>
        <a:p>
          <a:endParaRPr lang="en-US"/>
        </a:p>
      </dgm:t>
    </dgm:pt>
    <dgm:pt modelId="{2F4E6742-8804-40ED-A9F9-1B2848EE1CE7}" type="sibTrans" cxnId="{97E262D6-038D-40DA-A13E-9C90C5283F6C}">
      <dgm:prSet/>
      <dgm:spPr/>
      <dgm:t>
        <a:bodyPr/>
        <a:lstStyle/>
        <a:p>
          <a:endParaRPr lang="en-US"/>
        </a:p>
      </dgm:t>
    </dgm:pt>
    <dgm:pt modelId="{C2E9BB6C-1184-4DAF-B181-3EA59E5E643C}">
      <dgm:prSet/>
      <dgm:spPr/>
      <dgm:t>
        <a:bodyPr/>
        <a:lstStyle/>
        <a:p>
          <a:r>
            <a:rPr lang="en-IN"/>
            <a:t>Containers are self-contained and run consistently across different environments, making them portable and efficient.</a:t>
          </a:r>
          <a:endParaRPr lang="en-US"/>
        </a:p>
      </dgm:t>
    </dgm:pt>
    <dgm:pt modelId="{CA8F8A70-75A6-4067-8CE7-F72F5DEF69C2}" type="parTrans" cxnId="{C5901726-8D42-4407-AFCC-EBEE9521A4DC}">
      <dgm:prSet/>
      <dgm:spPr/>
      <dgm:t>
        <a:bodyPr/>
        <a:lstStyle/>
        <a:p>
          <a:endParaRPr lang="en-US"/>
        </a:p>
      </dgm:t>
    </dgm:pt>
    <dgm:pt modelId="{F4115166-20AA-4A9D-B856-6BF61F3D8FAF}" type="sibTrans" cxnId="{C5901726-8D42-4407-AFCC-EBEE9521A4DC}">
      <dgm:prSet/>
      <dgm:spPr/>
      <dgm:t>
        <a:bodyPr/>
        <a:lstStyle/>
        <a:p>
          <a:endParaRPr lang="en-US"/>
        </a:p>
      </dgm:t>
    </dgm:pt>
    <dgm:pt modelId="{F5470909-1646-4ED4-99C8-E4B29BAD4B85}">
      <dgm:prSet/>
      <dgm:spPr/>
      <dgm:t>
        <a:bodyPr/>
        <a:lstStyle/>
        <a:p>
          <a:r>
            <a:rPr lang="en-IN"/>
            <a:t>A container includes the application code, runtime, libraries, environment variables, and configuration files necessary to run the application.</a:t>
          </a:r>
          <a:endParaRPr lang="en-US"/>
        </a:p>
      </dgm:t>
    </dgm:pt>
    <dgm:pt modelId="{197759D0-73EE-4566-9960-2240375F21D2}" type="parTrans" cxnId="{5D61D1DC-C054-4FC5-AF12-8769D98E7484}">
      <dgm:prSet/>
      <dgm:spPr/>
      <dgm:t>
        <a:bodyPr/>
        <a:lstStyle/>
        <a:p>
          <a:endParaRPr lang="en-US"/>
        </a:p>
      </dgm:t>
    </dgm:pt>
    <dgm:pt modelId="{FE7C2E62-746F-4BFA-8A9A-FF1000BF63CD}" type="sibTrans" cxnId="{5D61D1DC-C054-4FC5-AF12-8769D98E7484}">
      <dgm:prSet/>
      <dgm:spPr/>
      <dgm:t>
        <a:bodyPr/>
        <a:lstStyle/>
        <a:p>
          <a:endParaRPr lang="en-US"/>
        </a:p>
      </dgm:t>
    </dgm:pt>
    <dgm:pt modelId="{352D71DA-066F-4233-A2DA-B4EFD1C2EB1D}">
      <dgm:prSet/>
      <dgm:spPr/>
      <dgm:t>
        <a:bodyPr/>
        <a:lstStyle/>
        <a:p>
          <a:r>
            <a:rPr lang="en-IN"/>
            <a:t>Unlike virtual machines (VMs), containers share the host operating system's kernel, making them faster to start and more resource-efficient.</a:t>
          </a:r>
          <a:endParaRPr lang="en-US"/>
        </a:p>
      </dgm:t>
    </dgm:pt>
    <dgm:pt modelId="{0AD5C7D2-B517-4390-98A2-2981369A4A81}" type="parTrans" cxnId="{AE7DDBB0-7905-428D-B044-06BF01314B64}">
      <dgm:prSet/>
      <dgm:spPr/>
      <dgm:t>
        <a:bodyPr/>
        <a:lstStyle/>
        <a:p>
          <a:endParaRPr lang="en-US"/>
        </a:p>
      </dgm:t>
    </dgm:pt>
    <dgm:pt modelId="{D2D42B91-EAF1-4741-B0A9-B65837D007E1}" type="sibTrans" cxnId="{AE7DDBB0-7905-428D-B044-06BF01314B64}">
      <dgm:prSet/>
      <dgm:spPr/>
      <dgm:t>
        <a:bodyPr/>
        <a:lstStyle/>
        <a:p>
          <a:endParaRPr lang="en-US"/>
        </a:p>
      </dgm:t>
    </dgm:pt>
    <dgm:pt modelId="{4517A263-0DA2-4642-B2AA-EDF994445148}" type="pres">
      <dgm:prSet presAssocID="{E4911DA2-A99C-475F-AF16-75DEFC280B27}" presName="root" presStyleCnt="0">
        <dgm:presLayoutVars>
          <dgm:dir/>
          <dgm:resizeHandles val="exact"/>
        </dgm:presLayoutVars>
      </dgm:prSet>
      <dgm:spPr/>
    </dgm:pt>
    <dgm:pt modelId="{09876F5A-4231-4820-A8E8-B7F1AB561656}" type="pres">
      <dgm:prSet presAssocID="{D7CD21A9-B011-4326-8297-4C8BBE7B11ED}" presName="compNode" presStyleCnt="0"/>
      <dgm:spPr/>
    </dgm:pt>
    <dgm:pt modelId="{1C76DD86-1095-4D99-9BE2-90181274D439}" type="pres">
      <dgm:prSet presAssocID="{D7CD21A9-B011-4326-8297-4C8BBE7B11ED}" presName="bgRect" presStyleLbl="bgShp" presStyleIdx="0" presStyleCnt="4"/>
      <dgm:spPr/>
    </dgm:pt>
    <dgm:pt modelId="{42238743-C0DE-4DE6-8C79-7EA1AE02834B}" type="pres">
      <dgm:prSet presAssocID="{D7CD21A9-B011-4326-8297-4C8BBE7B11ED}" presName="iconRect" presStyleLbl="node1" presStyleIdx="0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Box"/>
        </a:ext>
      </dgm:extLst>
    </dgm:pt>
    <dgm:pt modelId="{F15C0273-5BF8-41F1-A496-DC0FAF1C3ABF}" type="pres">
      <dgm:prSet presAssocID="{D7CD21A9-B011-4326-8297-4C8BBE7B11ED}" presName="spaceRect" presStyleCnt="0"/>
      <dgm:spPr/>
    </dgm:pt>
    <dgm:pt modelId="{20ECD3CC-0D77-491F-BAAF-EA950D701B9E}" type="pres">
      <dgm:prSet presAssocID="{D7CD21A9-B011-4326-8297-4C8BBE7B11ED}" presName="parTx" presStyleLbl="revTx" presStyleIdx="0" presStyleCnt="4">
        <dgm:presLayoutVars>
          <dgm:chMax val="0"/>
          <dgm:chPref val="0"/>
        </dgm:presLayoutVars>
      </dgm:prSet>
      <dgm:spPr/>
    </dgm:pt>
    <dgm:pt modelId="{C20A2375-0D15-4B48-B2DE-9CEFB50E5D5B}" type="pres">
      <dgm:prSet presAssocID="{2F4E6742-8804-40ED-A9F9-1B2848EE1CE7}" presName="sibTrans" presStyleCnt="0"/>
      <dgm:spPr/>
    </dgm:pt>
    <dgm:pt modelId="{DAF5A053-C6E9-4CE3-A41A-2B3F523464C7}" type="pres">
      <dgm:prSet presAssocID="{C2E9BB6C-1184-4DAF-B181-3EA59E5E643C}" presName="compNode" presStyleCnt="0"/>
      <dgm:spPr/>
    </dgm:pt>
    <dgm:pt modelId="{21372966-E271-4D3A-B0FB-B0EE2B3F7262}" type="pres">
      <dgm:prSet presAssocID="{C2E9BB6C-1184-4DAF-B181-3EA59E5E643C}" presName="bgRect" presStyleLbl="bgShp" presStyleIdx="1" presStyleCnt="4"/>
      <dgm:spPr/>
    </dgm:pt>
    <dgm:pt modelId="{BF781964-6F20-481E-84BE-9C766CB5AF97}" type="pres">
      <dgm:prSet presAssocID="{C2E9BB6C-1184-4DAF-B181-3EA59E5E643C}" presName="iconRect" presStyleLbl="node1" presStyleIdx="1" presStyleCnt="4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Recycle Sign"/>
        </a:ext>
      </dgm:extLst>
    </dgm:pt>
    <dgm:pt modelId="{D1D218D1-E0EA-4356-8FD1-7BBD669B36A8}" type="pres">
      <dgm:prSet presAssocID="{C2E9BB6C-1184-4DAF-B181-3EA59E5E643C}" presName="spaceRect" presStyleCnt="0"/>
      <dgm:spPr/>
    </dgm:pt>
    <dgm:pt modelId="{004608DF-7AFE-4640-956A-6F36FCB4348A}" type="pres">
      <dgm:prSet presAssocID="{C2E9BB6C-1184-4DAF-B181-3EA59E5E643C}" presName="parTx" presStyleLbl="revTx" presStyleIdx="1" presStyleCnt="4">
        <dgm:presLayoutVars>
          <dgm:chMax val="0"/>
          <dgm:chPref val="0"/>
        </dgm:presLayoutVars>
      </dgm:prSet>
      <dgm:spPr/>
    </dgm:pt>
    <dgm:pt modelId="{02475341-4F79-4F1A-9C9A-42DB9F641196}" type="pres">
      <dgm:prSet presAssocID="{F4115166-20AA-4A9D-B856-6BF61F3D8FAF}" presName="sibTrans" presStyleCnt="0"/>
      <dgm:spPr/>
    </dgm:pt>
    <dgm:pt modelId="{EAFF5C0C-E3E5-4F1E-A67B-5CBE58C67034}" type="pres">
      <dgm:prSet presAssocID="{F5470909-1646-4ED4-99C8-E4B29BAD4B85}" presName="compNode" presStyleCnt="0"/>
      <dgm:spPr/>
    </dgm:pt>
    <dgm:pt modelId="{A33C4A87-293D-4379-A63D-20B45FA396AD}" type="pres">
      <dgm:prSet presAssocID="{F5470909-1646-4ED4-99C8-E4B29BAD4B85}" presName="bgRect" presStyleLbl="bgShp" presStyleIdx="2" presStyleCnt="4"/>
      <dgm:spPr/>
    </dgm:pt>
    <dgm:pt modelId="{6C1E2A8F-BDCB-451D-894B-E1BB9C3584F2}" type="pres">
      <dgm:prSet presAssocID="{F5470909-1646-4ED4-99C8-E4B29BAD4B85}" presName="iconRect" presStyleLbl="node1" presStyleIdx="2" presStyleCnt="4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Flowchart"/>
        </a:ext>
      </dgm:extLst>
    </dgm:pt>
    <dgm:pt modelId="{B01DDF74-638D-4C54-8923-7391300D8471}" type="pres">
      <dgm:prSet presAssocID="{F5470909-1646-4ED4-99C8-E4B29BAD4B85}" presName="spaceRect" presStyleCnt="0"/>
      <dgm:spPr/>
    </dgm:pt>
    <dgm:pt modelId="{31D460E0-610C-478E-958F-0AAD9311D1D6}" type="pres">
      <dgm:prSet presAssocID="{F5470909-1646-4ED4-99C8-E4B29BAD4B85}" presName="parTx" presStyleLbl="revTx" presStyleIdx="2" presStyleCnt="4">
        <dgm:presLayoutVars>
          <dgm:chMax val="0"/>
          <dgm:chPref val="0"/>
        </dgm:presLayoutVars>
      </dgm:prSet>
      <dgm:spPr/>
    </dgm:pt>
    <dgm:pt modelId="{37EE8733-7AB7-41BE-9C05-B9BC5E164055}" type="pres">
      <dgm:prSet presAssocID="{FE7C2E62-746F-4BFA-8A9A-FF1000BF63CD}" presName="sibTrans" presStyleCnt="0"/>
      <dgm:spPr/>
    </dgm:pt>
    <dgm:pt modelId="{40CDF9F1-0A9B-40A2-8133-C09D408FCD14}" type="pres">
      <dgm:prSet presAssocID="{352D71DA-066F-4233-A2DA-B4EFD1C2EB1D}" presName="compNode" presStyleCnt="0"/>
      <dgm:spPr/>
    </dgm:pt>
    <dgm:pt modelId="{7175801A-3916-4D7F-8844-DB57799FAD37}" type="pres">
      <dgm:prSet presAssocID="{352D71DA-066F-4233-A2DA-B4EFD1C2EB1D}" presName="bgRect" presStyleLbl="bgShp" presStyleIdx="3" presStyleCnt="4"/>
      <dgm:spPr/>
    </dgm:pt>
    <dgm:pt modelId="{F3C6179B-5EC8-4A87-8598-D58DA3C3D6A8}" type="pres">
      <dgm:prSet presAssocID="{352D71DA-066F-4233-A2DA-B4EFD1C2EB1D}" presName="iconRect" presStyleLbl="node1" presStyleIdx="3" presStyleCnt="4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Server"/>
        </a:ext>
      </dgm:extLst>
    </dgm:pt>
    <dgm:pt modelId="{235960D4-7F30-482C-A81D-48E5F51D226F}" type="pres">
      <dgm:prSet presAssocID="{352D71DA-066F-4233-A2DA-B4EFD1C2EB1D}" presName="spaceRect" presStyleCnt="0"/>
      <dgm:spPr/>
    </dgm:pt>
    <dgm:pt modelId="{B382D93A-6F67-47D1-8332-68D6B77D37C0}" type="pres">
      <dgm:prSet presAssocID="{352D71DA-066F-4233-A2DA-B4EFD1C2EB1D}" presName="parTx" presStyleLbl="revTx" presStyleIdx="3" presStyleCnt="4">
        <dgm:presLayoutVars>
          <dgm:chMax val="0"/>
          <dgm:chPref val="0"/>
        </dgm:presLayoutVars>
      </dgm:prSet>
      <dgm:spPr/>
    </dgm:pt>
  </dgm:ptLst>
  <dgm:cxnLst>
    <dgm:cxn modelId="{C5901726-8D42-4407-AFCC-EBEE9521A4DC}" srcId="{E4911DA2-A99C-475F-AF16-75DEFC280B27}" destId="{C2E9BB6C-1184-4DAF-B181-3EA59E5E643C}" srcOrd="1" destOrd="0" parTransId="{CA8F8A70-75A6-4067-8CE7-F72F5DEF69C2}" sibTransId="{F4115166-20AA-4A9D-B856-6BF61F3D8FAF}"/>
    <dgm:cxn modelId="{F3139527-241C-491E-A138-0982CFBE07E3}" type="presOf" srcId="{E4911DA2-A99C-475F-AF16-75DEFC280B27}" destId="{4517A263-0DA2-4642-B2AA-EDF994445148}" srcOrd="0" destOrd="0" presId="urn:microsoft.com/office/officeart/2018/2/layout/IconVerticalSolidList"/>
    <dgm:cxn modelId="{B50F0B7A-9EEE-44BD-8B57-EF2B8700BCFB}" type="presOf" srcId="{D7CD21A9-B011-4326-8297-4C8BBE7B11ED}" destId="{20ECD3CC-0D77-491F-BAAF-EA950D701B9E}" srcOrd="0" destOrd="0" presId="urn:microsoft.com/office/officeart/2018/2/layout/IconVerticalSolidList"/>
    <dgm:cxn modelId="{AE7DDBB0-7905-428D-B044-06BF01314B64}" srcId="{E4911DA2-A99C-475F-AF16-75DEFC280B27}" destId="{352D71DA-066F-4233-A2DA-B4EFD1C2EB1D}" srcOrd="3" destOrd="0" parTransId="{0AD5C7D2-B517-4390-98A2-2981369A4A81}" sibTransId="{D2D42B91-EAF1-4741-B0A9-B65837D007E1}"/>
    <dgm:cxn modelId="{6797F6B1-09A1-4202-8C3D-BFBEE87765CF}" type="presOf" srcId="{C2E9BB6C-1184-4DAF-B181-3EA59E5E643C}" destId="{004608DF-7AFE-4640-956A-6F36FCB4348A}" srcOrd="0" destOrd="0" presId="urn:microsoft.com/office/officeart/2018/2/layout/IconVerticalSolidList"/>
    <dgm:cxn modelId="{AC0452BC-653C-467C-92C3-0F2F0134F019}" type="presOf" srcId="{352D71DA-066F-4233-A2DA-B4EFD1C2EB1D}" destId="{B382D93A-6F67-47D1-8332-68D6B77D37C0}" srcOrd="0" destOrd="0" presId="urn:microsoft.com/office/officeart/2018/2/layout/IconVerticalSolidList"/>
    <dgm:cxn modelId="{386115BD-6A1D-47FF-8E3C-B568925158C0}" type="presOf" srcId="{F5470909-1646-4ED4-99C8-E4B29BAD4B85}" destId="{31D460E0-610C-478E-958F-0AAD9311D1D6}" srcOrd="0" destOrd="0" presId="urn:microsoft.com/office/officeart/2018/2/layout/IconVerticalSolidList"/>
    <dgm:cxn modelId="{97E262D6-038D-40DA-A13E-9C90C5283F6C}" srcId="{E4911DA2-A99C-475F-AF16-75DEFC280B27}" destId="{D7CD21A9-B011-4326-8297-4C8BBE7B11ED}" srcOrd="0" destOrd="0" parTransId="{7319D5E6-90CC-4A8F-9DE4-D1AB4C77C4E6}" sibTransId="{2F4E6742-8804-40ED-A9F9-1B2848EE1CE7}"/>
    <dgm:cxn modelId="{5D61D1DC-C054-4FC5-AF12-8769D98E7484}" srcId="{E4911DA2-A99C-475F-AF16-75DEFC280B27}" destId="{F5470909-1646-4ED4-99C8-E4B29BAD4B85}" srcOrd="2" destOrd="0" parTransId="{197759D0-73EE-4566-9960-2240375F21D2}" sibTransId="{FE7C2E62-746F-4BFA-8A9A-FF1000BF63CD}"/>
    <dgm:cxn modelId="{FBF341D5-2DBD-4AD1-AD0B-F3907AECF90A}" type="presParOf" srcId="{4517A263-0DA2-4642-B2AA-EDF994445148}" destId="{09876F5A-4231-4820-A8E8-B7F1AB561656}" srcOrd="0" destOrd="0" presId="urn:microsoft.com/office/officeart/2018/2/layout/IconVerticalSolidList"/>
    <dgm:cxn modelId="{F66771A0-B6E7-4730-BE10-EB59EECECC7F}" type="presParOf" srcId="{09876F5A-4231-4820-A8E8-B7F1AB561656}" destId="{1C76DD86-1095-4D99-9BE2-90181274D439}" srcOrd="0" destOrd="0" presId="urn:microsoft.com/office/officeart/2018/2/layout/IconVerticalSolidList"/>
    <dgm:cxn modelId="{B8FB2ABC-4643-4EDA-A83E-5E62201AA3E0}" type="presParOf" srcId="{09876F5A-4231-4820-A8E8-B7F1AB561656}" destId="{42238743-C0DE-4DE6-8C79-7EA1AE02834B}" srcOrd="1" destOrd="0" presId="urn:microsoft.com/office/officeart/2018/2/layout/IconVerticalSolidList"/>
    <dgm:cxn modelId="{E6634640-7518-4C04-A1E2-7547F0125E65}" type="presParOf" srcId="{09876F5A-4231-4820-A8E8-B7F1AB561656}" destId="{F15C0273-5BF8-41F1-A496-DC0FAF1C3ABF}" srcOrd="2" destOrd="0" presId="urn:microsoft.com/office/officeart/2018/2/layout/IconVerticalSolidList"/>
    <dgm:cxn modelId="{33FE3747-A34E-455C-84ED-9811D7F9C53A}" type="presParOf" srcId="{09876F5A-4231-4820-A8E8-B7F1AB561656}" destId="{20ECD3CC-0D77-491F-BAAF-EA950D701B9E}" srcOrd="3" destOrd="0" presId="urn:microsoft.com/office/officeart/2018/2/layout/IconVerticalSolidList"/>
    <dgm:cxn modelId="{9AFB39E4-B1EC-43C4-863F-094FD466F556}" type="presParOf" srcId="{4517A263-0DA2-4642-B2AA-EDF994445148}" destId="{C20A2375-0D15-4B48-B2DE-9CEFB50E5D5B}" srcOrd="1" destOrd="0" presId="urn:microsoft.com/office/officeart/2018/2/layout/IconVerticalSolidList"/>
    <dgm:cxn modelId="{8FE250AA-849B-41DC-A7DE-8DCEBC3E8298}" type="presParOf" srcId="{4517A263-0DA2-4642-B2AA-EDF994445148}" destId="{DAF5A053-C6E9-4CE3-A41A-2B3F523464C7}" srcOrd="2" destOrd="0" presId="urn:microsoft.com/office/officeart/2018/2/layout/IconVerticalSolidList"/>
    <dgm:cxn modelId="{68A78846-6694-4296-AC94-04E38E12B9C9}" type="presParOf" srcId="{DAF5A053-C6E9-4CE3-A41A-2B3F523464C7}" destId="{21372966-E271-4D3A-B0FB-B0EE2B3F7262}" srcOrd="0" destOrd="0" presId="urn:microsoft.com/office/officeart/2018/2/layout/IconVerticalSolidList"/>
    <dgm:cxn modelId="{5DA0CFD5-EFE3-4FFA-91F8-5E4B78AFA037}" type="presParOf" srcId="{DAF5A053-C6E9-4CE3-A41A-2B3F523464C7}" destId="{BF781964-6F20-481E-84BE-9C766CB5AF97}" srcOrd="1" destOrd="0" presId="urn:microsoft.com/office/officeart/2018/2/layout/IconVerticalSolidList"/>
    <dgm:cxn modelId="{76E66B77-2FBD-4B44-8E76-7BB26A8CF6E5}" type="presParOf" srcId="{DAF5A053-C6E9-4CE3-A41A-2B3F523464C7}" destId="{D1D218D1-E0EA-4356-8FD1-7BBD669B36A8}" srcOrd="2" destOrd="0" presId="urn:microsoft.com/office/officeart/2018/2/layout/IconVerticalSolidList"/>
    <dgm:cxn modelId="{F1B3013A-4878-4E0C-A1D4-CFC11DBFD7AC}" type="presParOf" srcId="{DAF5A053-C6E9-4CE3-A41A-2B3F523464C7}" destId="{004608DF-7AFE-4640-956A-6F36FCB4348A}" srcOrd="3" destOrd="0" presId="urn:microsoft.com/office/officeart/2018/2/layout/IconVerticalSolidList"/>
    <dgm:cxn modelId="{9E762A39-70B3-49C3-8B19-C4767B901684}" type="presParOf" srcId="{4517A263-0DA2-4642-B2AA-EDF994445148}" destId="{02475341-4F79-4F1A-9C9A-42DB9F641196}" srcOrd="3" destOrd="0" presId="urn:microsoft.com/office/officeart/2018/2/layout/IconVerticalSolidList"/>
    <dgm:cxn modelId="{1041BEA9-55D6-4C23-94C4-0A3277FA5608}" type="presParOf" srcId="{4517A263-0DA2-4642-B2AA-EDF994445148}" destId="{EAFF5C0C-E3E5-4F1E-A67B-5CBE58C67034}" srcOrd="4" destOrd="0" presId="urn:microsoft.com/office/officeart/2018/2/layout/IconVerticalSolidList"/>
    <dgm:cxn modelId="{9A1C4C2F-9287-42E7-8F56-B13797964A8B}" type="presParOf" srcId="{EAFF5C0C-E3E5-4F1E-A67B-5CBE58C67034}" destId="{A33C4A87-293D-4379-A63D-20B45FA396AD}" srcOrd="0" destOrd="0" presId="urn:microsoft.com/office/officeart/2018/2/layout/IconVerticalSolidList"/>
    <dgm:cxn modelId="{3EC6FCB5-EFFA-41BF-A2E9-3E332896C56E}" type="presParOf" srcId="{EAFF5C0C-E3E5-4F1E-A67B-5CBE58C67034}" destId="{6C1E2A8F-BDCB-451D-894B-E1BB9C3584F2}" srcOrd="1" destOrd="0" presId="urn:microsoft.com/office/officeart/2018/2/layout/IconVerticalSolidList"/>
    <dgm:cxn modelId="{E7D036CF-EA46-4645-B155-0D58F2E8C6A1}" type="presParOf" srcId="{EAFF5C0C-E3E5-4F1E-A67B-5CBE58C67034}" destId="{B01DDF74-638D-4C54-8923-7391300D8471}" srcOrd="2" destOrd="0" presId="urn:microsoft.com/office/officeart/2018/2/layout/IconVerticalSolidList"/>
    <dgm:cxn modelId="{1FC8D6C8-034B-4A93-87E5-8E5761FADEA1}" type="presParOf" srcId="{EAFF5C0C-E3E5-4F1E-A67B-5CBE58C67034}" destId="{31D460E0-610C-478E-958F-0AAD9311D1D6}" srcOrd="3" destOrd="0" presId="urn:microsoft.com/office/officeart/2018/2/layout/IconVerticalSolidList"/>
    <dgm:cxn modelId="{199D8607-9041-4436-8AE2-EED88B8B0223}" type="presParOf" srcId="{4517A263-0DA2-4642-B2AA-EDF994445148}" destId="{37EE8733-7AB7-41BE-9C05-B9BC5E164055}" srcOrd="5" destOrd="0" presId="urn:microsoft.com/office/officeart/2018/2/layout/IconVerticalSolidList"/>
    <dgm:cxn modelId="{5E00C48C-8CAF-4B38-B3DF-B624167C2A8B}" type="presParOf" srcId="{4517A263-0DA2-4642-B2AA-EDF994445148}" destId="{40CDF9F1-0A9B-40A2-8133-C09D408FCD14}" srcOrd="6" destOrd="0" presId="urn:microsoft.com/office/officeart/2018/2/layout/IconVerticalSolidList"/>
    <dgm:cxn modelId="{42EC42FF-BF7A-454E-A238-B0738BB0ABD5}" type="presParOf" srcId="{40CDF9F1-0A9B-40A2-8133-C09D408FCD14}" destId="{7175801A-3916-4D7F-8844-DB57799FAD37}" srcOrd="0" destOrd="0" presId="urn:microsoft.com/office/officeart/2018/2/layout/IconVerticalSolidList"/>
    <dgm:cxn modelId="{4C71CE13-3B5D-4788-B3C8-B1F4640DD72C}" type="presParOf" srcId="{40CDF9F1-0A9B-40A2-8133-C09D408FCD14}" destId="{F3C6179B-5EC8-4A87-8598-D58DA3C3D6A8}" srcOrd="1" destOrd="0" presId="urn:microsoft.com/office/officeart/2018/2/layout/IconVerticalSolidList"/>
    <dgm:cxn modelId="{2BD557D1-9FBA-4F57-99DB-B29EE0C3D71C}" type="presParOf" srcId="{40CDF9F1-0A9B-40A2-8133-C09D408FCD14}" destId="{235960D4-7F30-482C-A81D-48E5F51D226F}" srcOrd="2" destOrd="0" presId="urn:microsoft.com/office/officeart/2018/2/layout/IconVerticalSolidList"/>
    <dgm:cxn modelId="{25EF9E70-E64F-4983-9A0E-573AF11099F7}" type="presParOf" srcId="{40CDF9F1-0A9B-40A2-8133-C09D408FCD14}" destId="{B382D93A-6F67-47D1-8332-68D6B77D37C0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0EB8BD21-8ED9-4125-8CB6-C04E310E431C}" type="doc">
      <dgm:prSet loTypeId="urn:microsoft.com/office/officeart/2005/8/layout/vList5" loCatId="list" qsTypeId="urn:microsoft.com/office/officeart/2005/8/quickstyle/simple1" qsCatId="simple" csTypeId="urn:microsoft.com/office/officeart/2005/8/colors/colorful2" csCatId="colorful"/>
      <dgm:spPr/>
      <dgm:t>
        <a:bodyPr/>
        <a:lstStyle/>
        <a:p>
          <a:endParaRPr lang="en-US"/>
        </a:p>
      </dgm:t>
    </dgm:pt>
    <dgm:pt modelId="{E21B0F9B-689D-44B5-92A7-8580891DA519}">
      <dgm:prSet/>
      <dgm:spPr/>
      <dgm:t>
        <a:bodyPr/>
        <a:lstStyle/>
        <a:p>
          <a:r>
            <a:rPr lang="en-IN" b="1"/>
            <a:t>Portability</a:t>
          </a:r>
          <a:r>
            <a:rPr lang="en-IN"/>
            <a:t>: </a:t>
          </a:r>
          <a:endParaRPr lang="en-US"/>
        </a:p>
      </dgm:t>
    </dgm:pt>
    <dgm:pt modelId="{A6EC71C3-3233-4950-94A6-F5CEDAF1AA2F}" type="parTrans" cxnId="{1BC9D944-F391-4C36-A649-F93039172989}">
      <dgm:prSet/>
      <dgm:spPr/>
      <dgm:t>
        <a:bodyPr/>
        <a:lstStyle/>
        <a:p>
          <a:endParaRPr lang="en-US"/>
        </a:p>
      </dgm:t>
    </dgm:pt>
    <dgm:pt modelId="{DF21AE26-9CBA-4C45-A419-A1CF1C89A99E}" type="sibTrans" cxnId="{1BC9D944-F391-4C36-A649-F93039172989}">
      <dgm:prSet/>
      <dgm:spPr/>
      <dgm:t>
        <a:bodyPr/>
        <a:lstStyle/>
        <a:p>
          <a:endParaRPr lang="en-US"/>
        </a:p>
      </dgm:t>
    </dgm:pt>
    <dgm:pt modelId="{A967D83C-BF56-4461-A3F7-F1AC0F94A3C5}">
      <dgm:prSet/>
      <dgm:spPr/>
      <dgm:t>
        <a:bodyPr/>
        <a:lstStyle/>
        <a:p>
          <a:r>
            <a:rPr lang="en-IN"/>
            <a:t>Containers run the same way across different environments (developer laptops, on-premises servers, or cloud).</a:t>
          </a:r>
          <a:endParaRPr lang="en-US"/>
        </a:p>
      </dgm:t>
    </dgm:pt>
    <dgm:pt modelId="{9EC7ADD4-8C2F-4A24-A73C-DE2C139B0D82}" type="parTrans" cxnId="{C3BEB0AC-BAF5-4DC7-8B46-7E053B9D4B2A}">
      <dgm:prSet/>
      <dgm:spPr/>
      <dgm:t>
        <a:bodyPr/>
        <a:lstStyle/>
        <a:p>
          <a:endParaRPr lang="en-US"/>
        </a:p>
      </dgm:t>
    </dgm:pt>
    <dgm:pt modelId="{76B17C72-C8DF-4C4A-BB14-E7825E2E8B45}" type="sibTrans" cxnId="{C3BEB0AC-BAF5-4DC7-8B46-7E053B9D4B2A}">
      <dgm:prSet/>
      <dgm:spPr/>
      <dgm:t>
        <a:bodyPr/>
        <a:lstStyle/>
        <a:p>
          <a:endParaRPr lang="en-US"/>
        </a:p>
      </dgm:t>
    </dgm:pt>
    <dgm:pt modelId="{158F9AFF-8E06-44F6-AB02-5DCC7FB94863}">
      <dgm:prSet/>
      <dgm:spPr/>
      <dgm:t>
        <a:bodyPr/>
        <a:lstStyle/>
        <a:p>
          <a:r>
            <a:rPr lang="en-IN" b="1"/>
            <a:t>Consistency</a:t>
          </a:r>
          <a:r>
            <a:rPr lang="en-IN"/>
            <a:t>: </a:t>
          </a:r>
          <a:endParaRPr lang="en-US"/>
        </a:p>
      </dgm:t>
    </dgm:pt>
    <dgm:pt modelId="{6F295334-877B-4DCA-B5AC-C3E24350D0D7}" type="parTrans" cxnId="{5CF8106C-2CAD-4DDA-B7F6-AEFB6CBD0998}">
      <dgm:prSet/>
      <dgm:spPr/>
      <dgm:t>
        <a:bodyPr/>
        <a:lstStyle/>
        <a:p>
          <a:endParaRPr lang="en-US"/>
        </a:p>
      </dgm:t>
    </dgm:pt>
    <dgm:pt modelId="{A319C4AB-C7AC-495C-BC2A-A3D45BFEA11A}" type="sibTrans" cxnId="{5CF8106C-2CAD-4DDA-B7F6-AEFB6CBD0998}">
      <dgm:prSet/>
      <dgm:spPr/>
      <dgm:t>
        <a:bodyPr/>
        <a:lstStyle/>
        <a:p>
          <a:endParaRPr lang="en-US"/>
        </a:p>
      </dgm:t>
    </dgm:pt>
    <dgm:pt modelId="{8DBDEF1E-02A3-4CE5-99E8-B9AC14F0E1C5}">
      <dgm:prSet/>
      <dgm:spPr/>
      <dgm:t>
        <a:bodyPr/>
        <a:lstStyle/>
        <a:p>
          <a:r>
            <a:rPr lang="en-IN"/>
            <a:t>Containers ensure that applications run with the same configurations and dependencies, reducing "it works on my machine" issues.</a:t>
          </a:r>
          <a:endParaRPr lang="en-US"/>
        </a:p>
      </dgm:t>
    </dgm:pt>
    <dgm:pt modelId="{5BC12394-B99D-4AAB-B83B-D3771177F56E}" type="parTrans" cxnId="{194CED5F-513C-4D51-8DD2-105DA8FE1E80}">
      <dgm:prSet/>
      <dgm:spPr/>
      <dgm:t>
        <a:bodyPr/>
        <a:lstStyle/>
        <a:p>
          <a:endParaRPr lang="en-US"/>
        </a:p>
      </dgm:t>
    </dgm:pt>
    <dgm:pt modelId="{49438635-0FD6-4AB5-8ED3-F0073101A844}" type="sibTrans" cxnId="{194CED5F-513C-4D51-8DD2-105DA8FE1E80}">
      <dgm:prSet/>
      <dgm:spPr/>
      <dgm:t>
        <a:bodyPr/>
        <a:lstStyle/>
        <a:p>
          <a:endParaRPr lang="en-US"/>
        </a:p>
      </dgm:t>
    </dgm:pt>
    <dgm:pt modelId="{D2DDE075-0E40-4C91-8525-41CD399FF79E}">
      <dgm:prSet/>
      <dgm:spPr/>
      <dgm:t>
        <a:bodyPr/>
        <a:lstStyle/>
        <a:p>
          <a:r>
            <a:rPr lang="en-IN" b="1"/>
            <a:t>Efficiency</a:t>
          </a:r>
          <a:r>
            <a:rPr lang="en-IN"/>
            <a:t>: </a:t>
          </a:r>
          <a:endParaRPr lang="en-US"/>
        </a:p>
      </dgm:t>
    </dgm:pt>
    <dgm:pt modelId="{5D4E4AD1-BF0A-44BC-9327-338B8358FC2A}" type="parTrans" cxnId="{A9B2526D-A340-4A69-93FB-8692D0BD1002}">
      <dgm:prSet/>
      <dgm:spPr/>
      <dgm:t>
        <a:bodyPr/>
        <a:lstStyle/>
        <a:p>
          <a:endParaRPr lang="en-US"/>
        </a:p>
      </dgm:t>
    </dgm:pt>
    <dgm:pt modelId="{44DF7DF2-5928-4973-AC0D-9853C3ED9FD9}" type="sibTrans" cxnId="{A9B2526D-A340-4A69-93FB-8692D0BD1002}">
      <dgm:prSet/>
      <dgm:spPr/>
      <dgm:t>
        <a:bodyPr/>
        <a:lstStyle/>
        <a:p>
          <a:endParaRPr lang="en-US"/>
        </a:p>
      </dgm:t>
    </dgm:pt>
    <dgm:pt modelId="{80A6811D-87E4-4CC3-B8F6-20F1B31F6147}">
      <dgm:prSet/>
      <dgm:spPr/>
      <dgm:t>
        <a:bodyPr/>
        <a:lstStyle/>
        <a:p>
          <a:r>
            <a:rPr lang="en-IN"/>
            <a:t>Containers share resources and start up quickly, making them more lightweight and cost-effective than traditional VMs.</a:t>
          </a:r>
          <a:endParaRPr lang="en-US"/>
        </a:p>
      </dgm:t>
    </dgm:pt>
    <dgm:pt modelId="{26BC9CB7-6F59-4BC6-B353-E49BE80899F7}" type="parTrans" cxnId="{A31E9E7B-B023-4E7E-9B4B-416723B75BD1}">
      <dgm:prSet/>
      <dgm:spPr/>
      <dgm:t>
        <a:bodyPr/>
        <a:lstStyle/>
        <a:p>
          <a:endParaRPr lang="en-US"/>
        </a:p>
      </dgm:t>
    </dgm:pt>
    <dgm:pt modelId="{6503A3D4-4DDD-4C7F-AC56-EA30E6D33850}" type="sibTrans" cxnId="{A31E9E7B-B023-4E7E-9B4B-416723B75BD1}">
      <dgm:prSet/>
      <dgm:spPr/>
      <dgm:t>
        <a:bodyPr/>
        <a:lstStyle/>
        <a:p>
          <a:endParaRPr lang="en-US"/>
        </a:p>
      </dgm:t>
    </dgm:pt>
    <dgm:pt modelId="{0064AED1-03B2-4859-85D8-1D4D4F4F76F1}">
      <dgm:prSet/>
      <dgm:spPr/>
      <dgm:t>
        <a:bodyPr/>
        <a:lstStyle/>
        <a:p>
          <a:r>
            <a:rPr lang="en-IN" b="1"/>
            <a:t>Isolation</a:t>
          </a:r>
          <a:r>
            <a:rPr lang="en-IN"/>
            <a:t>: </a:t>
          </a:r>
          <a:endParaRPr lang="en-US"/>
        </a:p>
      </dgm:t>
    </dgm:pt>
    <dgm:pt modelId="{8B009DF9-95E5-460C-8400-AC06DBED2EDE}" type="parTrans" cxnId="{0688D13E-1D6C-43EB-B5C8-F4591A8C43E0}">
      <dgm:prSet/>
      <dgm:spPr/>
      <dgm:t>
        <a:bodyPr/>
        <a:lstStyle/>
        <a:p>
          <a:endParaRPr lang="en-US"/>
        </a:p>
      </dgm:t>
    </dgm:pt>
    <dgm:pt modelId="{EC6DE393-63EB-41C0-902F-5412D98289BA}" type="sibTrans" cxnId="{0688D13E-1D6C-43EB-B5C8-F4591A8C43E0}">
      <dgm:prSet/>
      <dgm:spPr/>
      <dgm:t>
        <a:bodyPr/>
        <a:lstStyle/>
        <a:p>
          <a:endParaRPr lang="en-US"/>
        </a:p>
      </dgm:t>
    </dgm:pt>
    <dgm:pt modelId="{78CE7205-2068-44EE-8F68-2F4AE4FA8F58}">
      <dgm:prSet/>
      <dgm:spPr/>
      <dgm:t>
        <a:bodyPr/>
        <a:lstStyle/>
        <a:p>
          <a:r>
            <a:rPr lang="en-IN"/>
            <a:t>Each container operates in its own isolated environment, allowing multiple applications to run on the same machine without conflicts.</a:t>
          </a:r>
          <a:endParaRPr lang="en-US"/>
        </a:p>
      </dgm:t>
    </dgm:pt>
    <dgm:pt modelId="{803089E8-80A5-4E28-921C-4F28D36A1F97}" type="parTrans" cxnId="{F4C1D42D-4E16-4198-B7DD-6DE9CCA2FE67}">
      <dgm:prSet/>
      <dgm:spPr/>
      <dgm:t>
        <a:bodyPr/>
        <a:lstStyle/>
        <a:p>
          <a:endParaRPr lang="en-US"/>
        </a:p>
      </dgm:t>
    </dgm:pt>
    <dgm:pt modelId="{53E190E3-568C-43D3-922D-1DD4631D5CDC}" type="sibTrans" cxnId="{F4C1D42D-4E16-4198-B7DD-6DE9CCA2FE67}">
      <dgm:prSet/>
      <dgm:spPr/>
      <dgm:t>
        <a:bodyPr/>
        <a:lstStyle/>
        <a:p>
          <a:endParaRPr lang="en-US"/>
        </a:p>
      </dgm:t>
    </dgm:pt>
    <dgm:pt modelId="{99FF25D8-603C-463F-9B57-B7F29AC66E5A}">
      <dgm:prSet/>
      <dgm:spPr/>
      <dgm:t>
        <a:bodyPr/>
        <a:lstStyle/>
        <a:p>
          <a:r>
            <a:rPr lang="en-IN" b="1"/>
            <a:t>Example</a:t>
          </a:r>
          <a:endParaRPr lang="en-US"/>
        </a:p>
      </dgm:t>
    </dgm:pt>
    <dgm:pt modelId="{85D84A92-0112-404B-B340-C7370D3CC2CE}" type="parTrans" cxnId="{AEA5904F-9339-41BA-936C-C99335691FED}">
      <dgm:prSet/>
      <dgm:spPr/>
      <dgm:t>
        <a:bodyPr/>
        <a:lstStyle/>
        <a:p>
          <a:endParaRPr lang="en-US"/>
        </a:p>
      </dgm:t>
    </dgm:pt>
    <dgm:pt modelId="{3DBAF4AA-28D6-4598-B1AD-992BD4E31F0B}" type="sibTrans" cxnId="{AEA5904F-9339-41BA-936C-C99335691FED}">
      <dgm:prSet/>
      <dgm:spPr/>
      <dgm:t>
        <a:bodyPr/>
        <a:lstStyle/>
        <a:p>
          <a:endParaRPr lang="en-US"/>
        </a:p>
      </dgm:t>
    </dgm:pt>
    <dgm:pt modelId="{534B5DCD-0DAF-41D6-B4BC-711C63AA32B4}">
      <dgm:prSet/>
      <dgm:spPr/>
      <dgm:t>
        <a:bodyPr/>
        <a:lstStyle/>
        <a:p>
          <a:r>
            <a:rPr lang="en-IN"/>
            <a:t>Docker is a popular tool for containerization, allowing developers to build and deploy containers consistently and efficiently.</a:t>
          </a:r>
          <a:endParaRPr lang="en-US"/>
        </a:p>
      </dgm:t>
    </dgm:pt>
    <dgm:pt modelId="{069A421A-4961-4FE6-A720-99451C12AC1E}" type="parTrans" cxnId="{C13FF987-376A-4F35-B757-568859995B71}">
      <dgm:prSet/>
      <dgm:spPr/>
      <dgm:t>
        <a:bodyPr/>
        <a:lstStyle/>
        <a:p>
          <a:endParaRPr lang="en-US"/>
        </a:p>
      </dgm:t>
    </dgm:pt>
    <dgm:pt modelId="{A0D71152-B71D-49B6-8654-DE31E23C8FBC}" type="sibTrans" cxnId="{C13FF987-376A-4F35-B757-568859995B71}">
      <dgm:prSet/>
      <dgm:spPr/>
      <dgm:t>
        <a:bodyPr/>
        <a:lstStyle/>
        <a:p>
          <a:endParaRPr lang="en-US"/>
        </a:p>
      </dgm:t>
    </dgm:pt>
    <dgm:pt modelId="{4A9C5AE4-168A-6C46-B813-57849A8CA5F5}" type="pres">
      <dgm:prSet presAssocID="{0EB8BD21-8ED9-4125-8CB6-C04E310E431C}" presName="Name0" presStyleCnt="0">
        <dgm:presLayoutVars>
          <dgm:dir/>
          <dgm:animLvl val="lvl"/>
          <dgm:resizeHandles val="exact"/>
        </dgm:presLayoutVars>
      </dgm:prSet>
      <dgm:spPr/>
    </dgm:pt>
    <dgm:pt modelId="{A1118232-B309-CF43-8647-71091706F289}" type="pres">
      <dgm:prSet presAssocID="{E21B0F9B-689D-44B5-92A7-8580891DA519}" presName="linNode" presStyleCnt="0"/>
      <dgm:spPr/>
    </dgm:pt>
    <dgm:pt modelId="{F7416A76-ACD5-C743-8A1B-57139E7AF7F5}" type="pres">
      <dgm:prSet presAssocID="{E21B0F9B-689D-44B5-92A7-8580891DA519}" presName="parentText" presStyleLbl="node1" presStyleIdx="0" presStyleCnt="5">
        <dgm:presLayoutVars>
          <dgm:chMax val="1"/>
          <dgm:bulletEnabled val="1"/>
        </dgm:presLayoutVars>
      </dgm:prSet>
      <dgm:spPr/>
    </dgm:pt>
    <dgm:pt modelId="{0A865C43-03C7-114A-912D-7A6A71C5A4EB}" type="pres">
      <dgm:prSet presAssocID="{E21B0F9B-689D-44B5-92A7-8580891DA519}" presName="descendantText" presStyleLbl="alignAccFollowNode1" presStyleIdx="0" presStyleCnt="5">
        <dgm:presLayoutVars>
          <dgm:bulletEnabled val="1"/>
        </dgm:presLayoutVars>
      </dgm:prSet>
      <dgm:spPr/>
    </dgm:pt>
    <dgm:pt modelId="{4DDE184C-FAD1-414F-90BD-68AE9E52C525}" type="pres">
      <dgm:prSet presAssocID="{DF21AE26-9CBA-4C45-A419-A1CF1C89A99E}" presName="sp" presStyleCnt="0"/>
      <dgm:spPr/>
    </dgm:pt>
    <dgm:pt modelId="{B5F56646-7F70-1F4A-9D32-93722EF78BD9}" type="pres">
      <dgm:prSet presAssocID="{158F9AFF-8E06-44F6-AB02-5DCC7FB94863}" presName="linNode" presStyleCnt="0"/>
      <dgm:spPr/>
    </dgm:pt>
    <dgm:pt modelId="{E22BB7D2-B3F6-C242-9C8B-5958511B9F45}" type="pres">
      <dgm:prSet presAssocID="{158F9AFF-8E06-44F6-AB02-5DCC7FB94863}" presName="parentText" presStyleLbl="node1" presStyleIdx="1" presStyleCnt="5">
        <dgm:presLayoutVars>
          <dgm:chMax val="1"/>
          <dgm:bulletEnabled val="1"/>
        </dgm:presLayoutVars>
      </dgm:prSet>
      <dgm:spPr/>
    </dgm:pt>
    <dgm:pt modelId="{8BA9F1A8-2AD5-0843-B30B-6B1EB071DDDB}" type="pres">
      <dgm:prSet presAssocID="{158F9AFF-8E06-44F6-AB02-5DCC7FB94863}" presName="descendantText" presStyleLbl="alignAccFollowNode1" presStyleIdx="1" presStyleCnt="5">
        <dgm:presLayoutVars>
          <dgm:bulletEnabled val="1"/>
        </dgm:presLayoutVars>
      </dgm:prSet>
      <dgm:spPr/>
    </dgm:pt>
    <dgm:pt modelId="{F4CF189D-78B5-774C-8455-BC2F824CCAA4}" type="pres">
      <dgm:prSet presAssocID="{A319C4AB-C7AC-495C-BC2A-A3D45BFEA11A}" presName="sp" presStyleCnt="0"/>
      <dgm:spPr/>
    </dgm:pt>
    <dgm:pt modelId="{F2E07A9B-CD49-484F-97F4-4095021C79A5}" type="pres">
      <dgm:prSet presAssocID="{D2DDE075-0E40-4C91-8525-41CD399FF79E}" presName="linNode" presStyleCnt="0"/>
      <dgm:spPr/>
    </dgm:pt>
    <dgm:pt modelId="{1D02BF17-3BD3-7D4A-8A3A-E1589BB039C6}" type="pres">
      <dgm:prSet presAssocID="{D2DDE075-0E40-4C91-8525-41CD399FF79E}" presName="parentText" presStyleLbl="node1" presStyleIdx="2" presStyleCnt="5">
        <dgm:presLayoutVars>
          <dgm:chMax val="1"/>
          <dgm:bulletEnabled val="1"/>
        </dgm:presLayoutVars>
      </dgm:prSet>
      <dgm:spPr/>
    </dgm:pt>
    <dgm:pt modelId="{6E78C7BD-732F-7748-8066-E0000CEC4ED7}" type="pres">
      <dgm:prSet presAssocID="{D2DDE075-0E40-4C91-8525-41CD399FF79E}" presName="descendantText" presStyleLbl="alignAccFollowNode1" presStyleIdx="2" presStyleCnt="5">
        <dgm:presLayoutVars>
          <dgm:bulletEnabled val="1"/>
        </dgm:presLayoutVars>
      </dgm:prSet>
      <dgm:spPr/>
    </dgm:pt>
    <dgm:pt modelId="{2C501B34-6698-B94D-9F47-8C70289653F1}" type="pres">
      <dgm:prSet presAssocID="{44DF7DF2-5928-4973-AC0D-9853C3ED9FD9}" presName="sp" presStyleCnt="0"/>
      <dgm:spPr/>
    </dgm:pt>
    <dgm:pt modelId="{86C69754-EE4F-5349-B4FE-5A4F40A29724}" type="pres">
      <dgm:prSet presAssocID="{0064AED1-03B2-4859-85D8-1D4D4F4F76F1}" presName="linNode" presStyleCnt="0"/>
      <dgm:spPr/>
    </dgm:pt>
    <dgm:pt modelId="{42CBEBCE-2A7E-3543-B48E-43BEDDF8200C}" type="pres">
      <dgm:prSet presAssocID="{0064AED1-03B2-4859-85D8-1D4D4F4F76F1}" presName="parentText" presStyleLbl="node1" presStyleIdx="3" presStyleCnt="5">
        <dgm:presLayoutVars>
          <dgm:chMax val="1"/>
          <dgm:bulletEnabled val="1"/>
        </dgm:presLayoutVars>
      </dgm:prSet>
      <dgm:spPr/>
    </dgm:pt>
    <dgm:pt modelId="{F26459F7-B863-7146-A8CD-4922C06B98CF}" type="pres">
      <dgm:prSet presAssocID="{0064AED1-03B2-4859-85D8-1D4D4F4F76F1}" presName="descendantText" presStyleLbl="alignAccFollowNode1" presStyleIdx="3" presStyleCnt="5">
        <dgm:presLayoutVars>
          <dgm:bulletEnabled val="1"/>
        </dgm:presLayoutVars>
      </dgm:prSet>
      <dgm:spPr/>
    </dgm:pt>
    <dgm:pt modelId="{2129A55E-43D0-124A-A081-FF1A97894140}" type="pres">
      <dgm:prSet presAssocID="{EC6DE393-63EB-41C0-902F-5412D98289BA}" presName="sp" presStyleCnt="0"/>
      <dgm:spPr/>
    </dgm:pt>
    <dgm:pt modelId="{B0751FAE-374F-FA4C-8B5D-3BE63EEFEC7B}" type="pres">
      <dgm:prSet presAssocID="{99FF25D8-603C-463F-9B57-B7F29AC66E5A}" presName="linNode" presStyleCnt="0"/>
      <dgm:spPr/>
    </dgm:pt>
    <dgm:pt modelId="{6C6B0913-E626-0F40-B7CA-77F927C68D7C}" type="pres">
      <dgm:prSet presAssocID="{99FF25D8-603C-463F-9B57-B7F29AC66E5A}" presName="parentText" presStyleLbl="node1" presStyleIdx="4" presStyleCnt="5">
        <dgm:presLayoutVars>
          <dgm:chMax val="1"/>
          <dgm:bulletEnabled val="1"/>
        </dgm:presLayoutVars>
      </dgm:prSet>
      <dgm:spPr/>
    </dgm:pt>
    <dgm:pt modelId="{D2ED57AF-E77F-8B44-AD84-2C63472603FB}" type="pres">
      <dgm:prSet presAssocID="{99FF25D8-603C-463F-9B57-B7F29AC66E5A}" presName="descendantText" presStyleLbl="alignAccFollowNode1" presStyleIdx="4" presStyleCnt="5">
        <dgm:presLayoutVars>
          <dgm:bulletEnabled val="1"/>
        </dgm:presLayoutVars>
      </dgm:prSet>
      <dgm:spPr/>
    </dgm:pt>
  </dgm:ptLst>
  <dgm:cxnLst>
    <dgm:cxn modelId="{ABE3911D-EDF9-6B49-B997-6244CF6674B3}" type="presOf" srcId="{534B5DCD-0DAF-41D6-B4BC-711C63AA32B4}" destId="{D2ED57AF-E77F-8B44-AD84-2C63472603FB}" srcOrd="0" destOrd="0" presId="urn:microsoft.com/office/officeart/2005/8/layout/vList5"/>
    <dgm:cxn modelId="{F4C1D42D-4E16-4198-B7DD-6DE9CCA2FE67}" srcId="{0064AED1-03B2-4859-85D8-1D4D4F4F76F1}" destId="{78CE7205-2068-44EE-8F68-2F4AE4FA8F58}" srcOrd="0" destOrd="0" parTransId="{803089E8-80A5-4E28-921C-4F28D36A1F97}" sibTransId="{53E190E3-568C-43D3-922D-1DD4631D5CDC}"/>
    <dgm:cxn modelId="{58EB1137-0927-9B4E-BE4E-1729A68E9515}" type="presOf" srcId="{A967D83C-BF56-4461-A3F7-F1AC0F94A3C5}" destId="{0A865C43-03C7-114A-912D-7A6A71C5A4EB}" srcOrd="0" destOrd="0" presId="urn:microsoft.com/office/officeart/2005/8/layout/vList5"/>
    <dgm:cxn modelId="{0688D13E-1D6C-43EB-B5C8-F4591A8C43E0}" srcId="{0EB8BD21-8ED9-4125-8CB6-C04E310E431C}" destId="{0064AED1-03B2-4859-85D8-1D4D4F4F76F1}" srcOrd="3" destOrd="0" parTransId="{8B009DF9-95E5-460C-8400-AC06DBED2EDE}" sibTransId="{EC6DE393-63EB-41C0-902F-5412D98289BA}"/>
    <dgm:cxn modelId="{68C02A43-39D1-3546-B364-DD849637F149}" type="presOf" srcId="{0064AED1-03B2-4859-85D8-1D4D4F4F76F1}" destId="{42CBEBCE-2A7E-3543-B48E-43BEDDF8200C}" srcOrd="0" destOrd="0" presId="urn:microsoft.com/office/officeart/2005/8/layout/vList5"/>
    <dgm:cxn modelId="{1BC9D944-F391-4C36-A649-F93039172989}" srcId="{0EB8BD21-8ED9-4125-8CB6-C04E310E431C}" destId="{E21B0F9B-689D-44B5-92A7-8580891DA519}" srcOrd="0" destOrd="0" parTransId="{A6EC71C3-3233-4950-94A6-F5CEDAF1AA2F}" sibTransId="{DF21AE26-9CBA-4C45-A419-A1CF1C89A99E}"/>
    <dgm:cxn modelId="{AEA5904F-9339-41BA-936C-C99335691FED}" srcId="{0EB8BD21-8ED9-4125-8CB6-C04E310E431C}" destId="{99FF25D8-603C-463F-9B57-B7F29AC66E5A}" srcOrd="4" destOrd="0" parTransId="{85D84A92-0112-404B-B340-C7370D3CC2CE}" sibTransId="{3DBAF4AA-28D6-4598-B1AD-992BD4E31F0B}"/>
    <dgm:cxn modelId="{194CED5F-513C-4D51-8DD2-105DA8FE1E80}" srcId="{158F9AFF-8E06-44F6-AB02-5DCC7FB94863}" destId="{8DBDEF1E-02A3-4CE5-99E8-B9AC14F0E1C5}" srcOrd="0" destOrd="0" parTransId="{5BC12394-B99D-4AAB-B83B-D3771177F56E}" sibTransId="{49438635-0FD6-4AB5-8ED3-F0073101A844}"/>
    <dgm:cxn modelId="{5CF8106C-2CAD-4DDA-B7F6-AEFB6CBD0998}" srcId="{0EB8BD21-8ED9-4125-8CB6-C04E310E431C}" destId="{158F9AFF-8E06-44F6-AB02-5DCC7FB94863}" srcOrd="1" destOrd="0" parTransId="{6F295334-877B-4DCA-B5AC-C3E24350D0D7}" sibTransId="{A319C4AB-C7AC-495C-BC2A-A3D45BFEA11A}"/>
    <dgm:cxn modelId="{A9B2526D-A340-4A69-93FB-8692D0BD1002}" srcId="{0EB8BD21-8ED9-4125-8CB6-C04E310E431C}" destId="{D2DDE075-0E40-4C91-8525-41CD399FF79E}" srcOrd="2" destOrd="0" parTransId="{5D4E4AD1-BF0A-44BC-9327-338B8358FC2A}" sibTransId="{44DF7DF2-5928-4973-AC0D-9853C3ED9FD9}"/>
    <dgm:cxn modelId="{86B06274-8C38-154F-BF40-A10F56A3801D}" type="presOf" srcId="{E21B0F9B-689D-44B5-92A7-8580891DA519}" destId="{F7416A76-ACD5-C743-8A1B-57139E7AF7F5}" srcOrd="0" destOrd="0" presId="urn:microsoft.com/office/officeart/2005/8/layout/vList5"/>
    <dgm:cxn modelId="{99415D7B-3B8B-684D-90DA-A763246E6D00}" type="presOf" srcId="{78CE7205-2068-44EE-8F68-2F4AE4FA8F58}" destId="{F26459F7-B863-7146-A8CD-4922C06B98CF}" srcOrd="0" destOrd="0" presId="urn:microsoft.com/office/officeart/2005/8/layout/vList5"/>
    <dgm:cxn modelId="{A31E9E7B-B023-4E7E-9B4B-416723B75BD1}" srcId="{D2DDE075-0E40-4C91-8525-41CD399FF79E}" destId="{80A6811D-87E4-4CC3-B8F6-20F1B31F6147}" srcOrd="0" destOrd="0" parTransId="{26BC9CB7-6F59-4BC6-B353-E49BE80899F7}" sibTransId="{6503A3D4-4DDD-4C7F-AC56-EA30E6D33850}"/>
    <dgm:cxn modelId="{C13FF987-376A-4F35-B757-568859995B71}" srcId="{99FF25D8-603C-463F-9B57-B7F29AC66E5A}" destId="{534B5DCD-0DAF-41D6-B4BC-711C63AA32B4}" srcOrd="0" destOrd="0" parTransId="{069A421A-4961-4FE6-A720-99451C12AC1E}" sibTransId="{A0D71152-B71D-49B6-8654-DE31E23C8FBC}"/>
    <dgm:cxn modelId="{6E70C28E-A28D-6842-ACF2-8A05AB0C0E89}" type="presOf" srcId="{99FF25D8-603C-463F-9B57-B7F29AC66E5A}" destId="{6C6B0913-E626-0F40-B7CA-77F927C68D7C}" srcOrd="0" destOrd="0" presId="urn:microsoft.com/office/officeart/2005/8/layout/vList5"/>
    <dgm:cxn modelId="{AF8A91A2-A24D-C64E-8559-913857551692}" type="presOf" srcId="{D2DDE075-0E40-4C91-8525-41CD399FF79E}" destId="{1D02BF17-3BD3-7D4A-8A3A-E1589BB039C6}" srcOrd="0" destOrd="0" presId="urn:microsoft.com/office/officeart/2005/8/layout/vList5"/>
    <dgm:cxn modelId="{C3BEB0AC-BAF5-4DC7-8B46-7E053B9D4B2A}" srcId="{E21B0F9B-689D-44B5-92A7-8580891DA519}" destId="{A967D83C-BF56-4461-A3F7-F1AC0F94A3C5}" srcOrd="0" destOrd="0" parTransId="{9EC7ADD4-8C2F-4A24-A73C-DE2C139B0D82}" sibTransId="{76B17C72-C8DF-4C4A-BB14-E7825E2E8B45}"/>
    <dgm:cxn modelId="{432903CD-7E4B-4F40-81D1-557534D728A5}" type="presOf" srcId="{158F9AFF-8E06-44F6-AB02-5DCC7FB94863}" destId="{E22BB7D2-B3F6-C242-9C8B-5958511B9F45}" srcOrd="0" destOrd="0" presId="urn:microsoft.com/office/officeart/2005/8/layout/vList5"/>
    <dgm:cxn modelId="{F8F97CCF-DC70-704D-98B4-F3F9A5CEF01B}" type="presOf" srcId="{8DBDEF1E-02A3-4CE5-99E8-B9AC14F0E1C5}" destId="{8BA9F1A8-2AD5-0843-B30B-6B1EB071DDDB}" srcOrd="0" destOrd="0" presId="urn:microsoft.com/office/officeart/2005/8/layout/vList5"/>
    <dgm:cxn modelId="{5FF095E2-9290-0B44-B139-8A7C44F8E02B}" type="presOf" srcId="{0EB8BD21-8ED9-4125-8CB6-C04E310E431C}" destId="{4A9C5AE4-168A-6C46-B813-57849A8CA5F5}" srcOrd="0" destOrd="0" presId="urn:microsoft.com/office/officeart/2005/8/layout/vList5"/>
    <dgm:cxn modelId="{911F17EB-CAF0-8342-89ED-FA7B111D2AC0}" type="presOf" srcId="{80A6811D-87E4-4CC3-B8F6-20F1B31F6147}" destId="{6E78C7BD-732F-7748-8066-E0000CEC4ED7}" srcOrd="0" destOrd="0" presId="urn:microsoft.com/office/officeart/2005/8/layout/vList5"/>
    <dgm:cxn modelId="{71CCB930-FFB1-1442-993F-40A3B6A37118}" type="presParOf" srcId="{4A9C5AE4-168A-6C46-B813-57849A8CA5F5}" destId="{A1118232-B309-CF43-8647-71091706F289}" srcOrd="0" destOrd="0" presId="urn:microsoft.com/office/officeart/2005/8/layout/vList5"/>
    <dgm:cxn modelId="{77567202-61D4-414A-B204-9D1A747D03F7}" type="presParOf" srcId="{A1118232-B309-CF43-8647-71091706F289}" destId="{F7416A76-ACD5-C743-8A1B-57139E7AF7F5}" srcOrd="0" destOrd="0" presId="urn:microsoft.com/office/officeart/2005/8/layout/vList5"/>
    <dgm:cxn modelId="{3E87B876-873D-EE4D-9859-C4794FFC5F8E}" type="presParOf" srcId="{A1118232-B309-CF43-8647-71091706F289}" destId="{0A865C43-03C7-114A-912D-7A6A71C5A4EB}" srcOrd="1" destOrd="0" presId="urn:microsoft.com/office/officeart/2005/8/layout/vList5"/>
    <dgm:cxn modelId="{9655D71C-50DE-6546-BA43-65E04D407FA4}" type="presParOf" srcId="{4A9C5AE4-168A-6C46-B813-57849A8CA5F5}" destId="{4DDE184C-FAD1-414F-90BD-68AE9E52C525}" srcOrd="1" destOrd="0" presId="urn:microsoft.com/office/officeart/2005/8/layout/vList5"/>
    <dgm:cxn modelId="{8A44EAD6-8E2B-3D4C-AE08-5CBFE580C595}" type="presParOf" srcId="{4A9C5AE4-168A-6C46-B813-57849A8CA5F5}" destId="{B5F56646-7F70-1F4A-9D32-93722EF78BD9}" srcOrd="2" destOrd="0" presId="urn:microsoft.com/office/officeart/2005/8/layout/vList5"/>
    <dgm:cxn modelId="{0D18F9F3-21E3-294D-A05B-16851FCACB59}" type="presParOf" srcId="{B5F56646-7F70-1F4A-9D32-93722EF78BD9}" destId="{E22BB7D2-B3F6-C242-9C8B-5958511B9F45}" srcOrd="0" destOrd="0" presId="urn:microsoft.com/office/officeart/2005/8/layout/vList5"/>
    <dgm:cxn modelId="{984E022D-2614-3645-B4FB-B7972338F4E7}" type="presParOf" srcId="{B5F56646-7F70-1F4A-9D32-93722EF78BD9}" destId="{8BA9F1A8-2AD5-0843-B30B-6B1EB071DDDB}" srcOrd="1" destOrd="0" presId="urn:microsoft.com/office/officeart/2005/8/layout/vList5"/>
    <dgm:cxn modelId="{00A95830-89C4-564E-A6CD-D98DD9C8026B}" type="presParOf" srcId="{4A9C5AE4-168A-6C46-B813-57849A8CA5F5}" destId="{F4CF189D-78B5-774C-8455-BC2F824CCAA4}" srcOrd="3" destOrd="0" presId="urn:microsoft.com/office/officeart/2005/8/layout/vList5"/>
    <dgm:cxn modelId="{1C19F770-D7BD-CF41-85B7-A689FF83BC2B}" type="presParOf" srcId="{4A9C5AE4-168A-6C46-B813-57849A8CA5F5}" destId="{F2E07A9B-CD49-484F-97F4-4095021C79A5}" srcOrd="4" destOrd="0" presId="urn:microsoft.com/office/officeart/2005/8/layout/vList5"/>
    <dgm:cxn modelId="{362E1671-704C-D44E-BCBB-FBFB3BC54BB5}" type="presParOf" srcId="{F2E07A9B-CD49-484F-97F4-4095021C79A5}" destId="{1D02BF17-3BD3-7D4A-8A3A-E1589BB039C6}" srcOrd="0" destOrd="0" presId="urn:microsoft.com/office/officeart/2005/8/layout/vList5"/>
    <dgm:cxn modelId="{F458C898-FEAF-BB43-A991-5C55E760FC03}" type="presParOf" srcId="{F2E07A9B-CD49-484F-97F4-4095021C79A5}" destId="{6E78C7BD-732F-7748-8066-E0000CEC4ED7}" srcOrd="1" destOrd="0" presId="urn:microsoft.com/office/officeart/2005/8/layout/vList5"/>
    <dgm:cxn modelId="{D8891637-349F-F545-8630-7D013FEDD13D}" type="presParOf" srcId="{4A9C5AE4-168A-6C46-B813-57849A8CA5F5}" destId="{2C501B34-6698-B94D-9F47-8C70289653F1}" srcOrd="5" destOrd="0" presId="urn:microsoft.com/office/officeart/2005/8/layout/vList5"/>
    <dgm:cxn modelId="{1EFBD5F9-BA8F-5448-A8FF-8900CAB6CE0C}" type="presParOf" srcId="{4A9C5AE4-168A-6C46-B813-57849A8CA5F5}" destId="{86C69754-EE4F-5349-B4FE-5A4F40A29724}" srcOrd="6" destOrd="0" presId="urn:microsoft.com/office/officeart/2005/8/layout/vList5"/>
    <dgm:cxn modelId="{B1D531CC-B840-CD41-AE9B-C842BB9E3F31}" type="presParOf" srcId="{86C69754-EE4F-5349-B4FE-5A4F40A29724}" destId="{42CBEBCE-2A7E-3543-B48E-43BEDDF8200C}" srcOrd="0" destOrd="0" presId="urn:microsoft.com/office/officeart/2005/8/layout/vList5"/>
    <dgm:cxn modelId="{7177DED2-4F9D-274C-8E5E-E05CAF8C0F58}" type="presParOf" srcId="{86C69754-EE4F-5349-B4FE-5A4F40A29724}" destId="{F26459F7-B863-7146-A8CD-4922C06B98CF}" srcOrd="1" destOrd="0" presId="urn:microsoft.com/office/officeart/2005/8/layout/vList5"/>
    <dgm:cxn modelId="{219E586C-D4CD-6148-895A-3C15CD555534}" type="presParOf" srcId="{4A9C5AE4-168A-6C46-B813-57849A8CA5F5}" destId="{2129A55E-43D0-124A-A081-FF1A97894140}" srcOrd="7" destOrd="0" presId="urn:microsoft.com/office/officeart/2005/8/layout/vList5"/>
    <dgm:cxn modelId="{14672CE8-66F2-214A-98D3-F838239EAD7D}" type="presParOf" srcId="{4A9C5AE4-168A-6C46-B813-57849A8CA5F5}" destId="{B0751FAE-374F-FA4C-8B5D-3BE63EEFEC7B}" srcOrd="8" destOrd="0" presId="urn:microsoft.com/office/officeart/2005/8/layout/vList5"/>
    <dgm:cxn modelId="{7FBC9204-89BB-A74F-AF16-3E6EFA8ABC84}" type="presParOf" srcId="{B0751FAE-374F-FA4C-8B5D-3BE63EEFEC7B}" destId="{6C6B0913-E626-0F40-B7CA-77F927C68D7C}" srcOrd="0" destOrd="0" presId="urn:microsoft.com/office/officeart/2005/8/layout/vList5"/>
    <dgm:cxn modelId="{B43960E0-71DA-CE47-9422-4D1E2B60CD05}" type="presParOf" srcId="{B0751FAE-374F-FA4C-8B5D-3BE63EEFEC7B}" destId="{D2ED57AF-E77F-8B44-AD84-2C63472603FB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52C01476-C079-4B4E-B733-70BE6E43DDB7}" type="doc">
      <dgm:prSet loTypeId="urn:microsoft.com/office/officeart/2005/8/layout/default" loCatId="list" qsTypeId="urn:microsoft.com/office/officeart/2005/8/quickstyle/simple1" qsCatId="simple" csTypeId="urn:microsoft.com/office/officeart/2005/8/colors/colorful2" csCatId="colorful"/>
      <dgm:spPr/>
      <dgm:t>
        <a:bodyPr/>
        <a:lstStyle/>
        <a:p>
          <a:endParaRPr lang="en-US"/>
        </a:p>
      </dgm:t>
    </dgm:pt>
    <dgm:pt modelId="{6D389039-7211-4358-A332-9582FEF324E7}">
      <dgm:prSet/>
      <dgm:spPr/>
      <dgm:t>
        <a:bodyPr/>
        <a:lstStyle/>
        <a:p>
          <a:r>
            <a:rPr lang="en-IN"/>
            <a:t>200,000 pulls</a:t>
          </a:r>
          <a:endParaRPr lang="en-US"/>
        </a:p>
      </dgm:t>
    </dgm:pt>
    <dgm:pt modelId="{C7DBAFE4-17AB-4D26-A7FE-B5774197960E}" type="parTrans" cxnId="{37783B4B-B172-48D5-B7F1-E81ADDB6F018}">
      <dgm:prSet/>
      <dgm:spPr/>
      <dgm:t>
        <a:bodyPr/>
        <a:lstStyle/>
        <a:p>
          <a:endParaRPr lang="en-US"/>
        </a:p>
      </dgm:t>
    </dgm:pt>
    <dgm:pt modelId="{D0B2F9D8-D473-4678-9291-BFF2C37AE939}" type="sibTrans" cxnId="{37783B4B-B172-48D5-B7F1-E81ADDB6F018}">
      <dgm:prSet/>
      <dgm:spPr/>
      <dgm:t>
        <a:bodyPr/>
        <a:lstStyle/>
        <a:p>
          <a:endParaRPr lang="en-US"/>
        </a:p>
      </dgm:t>
    </dgm:pt>
    <dgm:pt modelId="{6B7B4E88-0F90-470F-9925-A7E9B62480D0}">
      <dgm:prSet/>
      <dgm:spPr/>
      <dgm:t>
        <a:bodyPr/>
        <a:lstStyle/>
        <a:p>
          <a:r>
            <a:rPr lang="en-IN"/>
            <a:t>7,500 github stars</a:t>
          </a:r>
          <a:endParaRPr lang="en-US"/>
        </a:p>
      </dgm:t>
    </dgm:pt>
    <dgm:pt modelId="{82F96A2A-988D-46C7-A7B8-21C74B4FE371}" type="parTrans" cxnId="{08981F85-A807-4A0D-8574-A2240337E22E}">
      <dgm:prSet/>
      <dgm:spPr/>
      <dgm:t>
        <a:bodyPr/>
        <a:lstStyle/>
        <a:p>
          <a:endParaRPr lang="en-US"/>
        </a:p>
      </dgm:t>
    </dgm:pt>
    <dgm:pt modelId="{9AE28104-7EE2-4AD4-B324-9199EDFD2BDD}" type="sibTrans" cxnId="{08981F85-A807-4A0D-8574-A2240337E22E}">
      <dgm:prSet/>
      <dgm:spPr/>
      <dgm:t>
        <a:bodyPr/>
        <a:lstStyle/>
        <a:p>
          <a:endParaRPr lang="en-US"/>
        </a:p>
      </dgm:t>
    </dgm:pt>
    <dgm:pt modelId="{0535CAD8-7E7F-46D3-80A5-61C102DC5C03}">
      <dgm:prSet/>
      <dgm:spPr/>
      <dgm:t>
        <a:bodyPr/>
        <a:lstStyle/>
        <a:p>
          <a:r>
            <a:rPr lang="en-IN"/>
            <a:t>200 significant contributors</a:t>
          </a:r>
          <a:endParaRPr lang="en-US"/>
        </a:p>
      </dgm:t>
    </dgm:pt>
    <dgm:pt modelId="{B6AFAA7B-251C-4054-903F-096003BD2B69}" type="parTrans" cxnId="{0BD2C12E-C68D-4769-8774-39B1BCD03244}">
      <dgm:prSet/>
      <dgm:spPr/>
      <dgm:t>
        <a:bodyPr/>
        <a:lstStyle/>
        <a:p>
          <a:endParaRPr lang="en-US"/>
        </a:p>
      </dgm:t>
    </dgm:pt>
    <dgm:pt modelId="{ED8116E6-5CB6-4A8D-AD81-1A6C43DD7F8D}" type="sibTrans" cxnId="{0BD2C12E-C68D-4769-8774-39B1BCD03244}">
      <dgm:prSet/>
      <dgm:spPr/>
      <dgm:t>
        <a:bodyPr/>
        <a:lstStyle/>
        <a:p>
          <a:endParaRPr lang="en-US"/>
        </a:p>
      </dgm:t>
    </dgm:pt>
    <dgm:pt modelId="{0E5771B1-B79E-4C11-8C45-A3507BC5B095}">
      <dgm:prSet/>
      <dgm:spPr/>
      <dgm:t>
        <a:bodyPr/>
        <a:lstStyle/>
        <a:p>
          <a:r>
            <a:rPr lang="en-IN"/>
            <a:t>200 projects built on top of docker</a:t>
          </a:r>
          <a:endParaRPr lang="en-US"/>
        </a:p>
      </dgm:t>
    </dgm:pt>
    <dgm:pt modelId="{A7782E91-FB13-4887-8B3D-89A8D8427B11}" type="parTrans" cxnId="{A2828C5E-C64D-433C-978C-AD4F634CFBEE}">
      <dgm:prSet/>
      <dgm:spPr/>
      <dgm:t>
        <a:bodyPr/>
        <a:lstStyle/>
        <a:p>
          <a:endParaRPr lang="en-US"/>
        </a:p>
      </dgm:t>
    </dgm:pt>
    <dgm:pt modelId="{C3087E23-81D3-45AA-8B4E-CA16637508A7}" type="sibTrans" cxnId="{A2828C5E-C64D-433C-978C-AD4F634CFBEE}">
      <dgm:prSet/>
      <dgm:spPr/>
      <dgm:t>
        <a:bodyPr/>
        <a:lstStyle/>
        <a:p>
          <a:endParaRPr lang="en-US"/>
        </a:p>
      </dgm:t>
    </dgm:pt>
    <dgm:pt modelId="{FCAF1297-AC59-43E3-91AD-000250B168C8}">
      <dgm:prSet/>
      <dgm:spPr/>
      <dgm:t>
        <a:bodyPr/>
        <a:lstStyle/>
        <a:p>
          <a:r>
            <a:rPr lang="en-IN" b="0" i="0"/>
            <a:t>UIs, mini-PaaS, Remote Desktop...</a:t>
          </a:r>
          <a:endParaRPr lang="en-US"/>
        </a:p>
      </dgm:t>
    </dgm:pt>
    <dgm:pt modelId="{465E4703-3251-4651-BAD1-9D2CAC57A64C}" type="parTrans" cxnId="{43FEDDB7-45ED-4316-8713-C3DA3CA8DFE8}">
      <dgm:prSet/>
      <dgm:spPr/>
      <dgm:t>
        <a:bodyPr/>
        <a:lstStyle/>
        <a:p>
          <a:endParaRPr lang="en-US"/>
        </a:p>
      </dgm:t>
    </dgm:pt>
    <dgm:pt modelId="{95D7D578-0BAB-4285-9246-4187A90C25EE}" type="sibTrans" cxnId="{43FEDDB7-45ED-4316-8713-C3DA3CA8DFE8}">
      <dgm:prSet/>
      <dgm:spPr/>
      <dgm:t>
        <a:bodyPr/>
        <a:lstStyle/>
        <a:p>
          <a:endParaRPr lang="en-US"/>
        </a:p>
      </dgm:t>
    </dgm:pt>
    <dgm:pt modelId="{DF7AC4E4-0191-4D83-8F9B-E9384FD40AF0}">
      <dgm:prSet/>
      <dgm:spPr/>
      <dgm:t>
        <a:bodyPr/>
        <a:lstStyle/>
        <a:p>
          <a:r>
            <a:rPr lang="en-IN"/>
            <a:t>1000’s of Dockerized applications </a:t>
          </a:r>
          <a:endParaRPr lang="en-US"/>
        </a:p>
      </dgm:t>
    </dgm:pt>
    <dgm:pt modelId="{097662BE-D419-494F-8A6C-2F647B9F80FE}" type="parTrans" cxnId="{0159A80C-B456-4109-BA26-035BBFD10613}">
      <dgm:prSet/>
      <dgm:spPr/>
      <dgm:t>
        <a:bodyPr/>
        <a:lstStyle/>
        <a:p>
          <a:endParaRPr lang="en-US"/>
        </a:p>
      </dgm:t>
    </dgm:pt>
    <dgm:pt modelId="{6CB2ED87-40E8-40E1-B9BA-D3ACA9B7208F}" type="sibTrans" cxnId="{0159A80C-B456-4109-BA26-035BBFD10613}">
      <dgm:prSet/>
      <dgm:spPr/>
      <dgm:t>
        <a:bodyPr/>
        <a:lstStyle/>
        <a:p>
          <a:endParaRPr lang="en-US"/>
        </a:p>
      </dgm:t>
    </dgm:pt>
    <dgm:pt modelId="{A1F99447-F1F8-4191-B23B-D8D1348AB580}">
      <dgm:prSet/>
      <dgm:spPr/>
      <dgm:t>
        <a:bodyPr/>
        <a:lstStyle/>
        <a:p>
          <a:r>
            <a:rPr lang="en-IN" b="0" i="0"/>
            <a:t>Memcached, Redis, Node.js, Hadoop...</a:t>
          </a:r>
          <a:endParaRPr lang="en-US"/>
        </a:p>
      </dgm:t>
    </dgm:pt>
    <dgm:pt modelId="{B6C2F54F-3138-4324-A2D5-1AB69A2FB25D}" type="parTrans" cxnId="{9999BF21-E9B5-4861-ABA5-082725C7486D}">
      <dgm:prSet/>
      <dgm:spPr/>
      <dgm:t>
        <a:bodyPr/>
        <a:lstStyle/>
        <a:p>
          <a:endParaRPr lang="en-US"/>
        </a:p>
      </dgm:t>
    </dgm:pt>
    <dgm:pt modelId="{803B617E-6C9B-429A-ACC3-F30F1C995179}" type="sibTrans" cxnId="{9999BF21-E9B5-4861-ABA5-082725C7486D}">
      <dgm:prSet/>
      <dgm:spPr/>
      <dgm:t>
        <a:bodyPr/>
        <a:lstStyle/>
        <a:p>
          <a:endParaRPr lang="en-US"/>
        </a:p>
      </dgm:t>
    </dgm:pt>
    <dgm:pt modelId="{75E3E44D-4D84-4E88-B45C-9B1C5302DD7E}">
      <dgm:prSet/>
      <dgm:spPr/>
      <dgm:t>
        <a:bodyPr/>
        <a:lstStyle/>
        <a:p>
          <a:r>
            <a:rPr lang="en-IN"/>
            <a:t>Integration in Jenkins, Travis, Chef, Puppet, Vagrant and OpenStack</a:t>
          </a:r>
          <a:endParaRPr lang="en-US"/>
        </a:p>
      </dgm:t>
    </dgm:pt>
    <dgm:pt modelId="{8955331D-42DE-4482-A7ED-96CE2FED49F4}" type="parTrans" cxnId="{263C60E4-5BA6-441C-823E-5B57D63C959F}">
      <dgm:prSet/>
      <dgm:spPr/>
      <dgm:t>
        <a:bodyPr/>
        <a:lstStyle/>
        <a:p>
          <a:endParaRPr lang="en-US"/>
        </a:p>
      </dgm:t>
    </dgm:pt>
    <dgm:pt modelId="{5E673358-9714-4583-8839-21D6A64410A7}" type="sibTrans" cxnId="{263C60E4-5BA6-441C-823E-5B57D63C959F}">
      <dgm:prSet/>
      <dgm:spPr/>
      <dgm:t>
        <a:bodyPr/>
        <a:lstStyle/>
        <a:p>
          <a:endParaRPr lang="en-US"/>
        </a:p>
      </dgm:t>
    </dgm:pt>
    <dgm:pt modelId="{6E31D0CC-F9E9-461B-B4BC-939C8AE47088}">
      <dgm:prSet/>
      <dgm:spPr/>
      <dgm:t>
        <a:bodyPr/>
        <a:lstStyle/>
        <a:p>
          <a:r>
            <a:rPr lang="en-IN"/>
            <a:t>Meetups arranged around the world…</a:t>
          </a:r>
          <a:endParaRPr lang="en-US"/>
        </a:p>
      </dgm:t>
    </dgm:pt>
    <dgm:pt modelId="{C3AE8CD9-CE72-4F38-B96A-4FCD58C8A406}" type="parTrans" cxnId="{32EC31E5-5D97-47E6-9594-B301AE5F4DE2}">
      <dgm:prSet/>
      <dgm:spPr/>
      <dgm:t>
        <a:bodyPr/>
        <a:lstStyle/>
        <a:p>
          <a:endParaRPr lang="en-US"/>
        </a:p>
      </dgm:t>
    </dgm:pt>
    <dgm:pt modelId="{E3917D82-F730-4FD1-8510-6A49AFDCE497}" type="sibTrans" cxnId="{32EC31E5-5D97-47E6-9594-B301AE5F4DE2}">
      <dgm:prSet/>
      <dgm:spPr/>
      <dgm:t>
        <a:bodyPr/>
        <a:lstStyle/>
        <a:p>
          <a:endParaRPr lang="en-US"/>
        </a:p>
      </dgm:t>
    </dgm:pt>
    <dgm:pt modelId="{25221E5E-B9E7-427F-AB46-847362F1BA2A}">
      <dgm:prSet/>
      <dgm:spPr/>
      <dgm:t>
        <a:bodyPr/>
        <a:lstStyle/>
        <a:p>
          <a:r>
            <a:rPr lang="en-IN" b="0" i="0"/>
            <a:t>with organizations like Ebay, Cloudflare, Yandex, and Rackspace presenting on their use of Docker</a:t>
          </a:r>
          <a:endParaRPr lang="en-US"/>
        </a:p>
      </dgm:t>
    </dgm:pt>
    <dgm:pt modelId="{C7B947A7-AE6F-48BD-86D1-67F6B2291C46}" type="parTrans" cxnId="{21C04459-A8E9-4C1B-BC34-80A639442CF3}">
      <dgm:prSet/>
      <dgm:spPr/>
      <dgm:t>
        <a:bodyPr/>
        <a:lstStyle/>
        <a:p>
          <a:endParaRPr lang="en-US"/>
        </a:p>
      </dgm:t>
    </dgm:pt>
    <dgm:pt modelId="{2298623C-AF03-4C84-9B60-06E00F0B7DC6}" type="sibTrans" cxnId="{21C04459-A8E9-4C1B-BC34-80A639442CF3}">
      <dgm:prSet/>
      <dgm:spPr/>
      <dgm:t>
        <a:bodyPr/>
        <a:lstStyle/>
        <a:p>
          <a:endParaRPr lang="en-US"/>
        </a:p>
      </dgm:t>
    </dgm:pt>
    <dgm:pt modelId="{43B8E8F3-2E8B-E349-9CB0-26CADC7C5B01}" type="pres">
      <dgm:prSet presAssocID="{52C01476-C079-4B4E-B733-70BE6E43DDB7}" presName="diagram" presStyleCnt="0">
        <dgm:presLayoutVars>
          <dgm:dir/>
          <dgm:resizeHandles val="exact"/>
        </dgm:presLayoutVars>
      </dgm:prSet>
      <dgm:spPr/>
    </dgm:pt>
    <dgm:pt modelId="{CFF01CF3-91BF-6946-9037-0AFE31B8F7CF}" type="pres">
      <dgm:prSet presAssocID="{6D389039-7211-4358-A332-9582FEF324E7}" presName="node" presStyleLbl="node1" presStyleIdx="0" presStyleCnt="7">
        <dgm:presLayoutVars>
          <dgm:bulletEnabled val="1"/>
        </dgm:presLayoutVars>
      </dgm:prSet>
      <dgm:spPr/>
    </dgm:pt>
    <dgm:pt modelId="{A528AB19-E80E-4D47-8300-DB1DA602A0B7}" type="pres">
      <dgm:prSet presAssocID="{D0B2F9D8-D473-4678-9291-BFF2C37AE939}" presName="sibTrans" presStyleCnt="0"/>
      <dgm:spPr/>
    </dgm:pt>
    <dgm:pt modelId="{4DCB9E13-A754-2A41-ABDB-FBF8040AF876}" type="pres">
      <dgm:prSet presAssocID="{6B7B4E88-0F90-470F-9925-A7E9B62480D0}" presName="node" presStyleLbl="node1" presStyleIdx="1" presStyleCnt="7">
        <dgm:presLayoutVars>
          <dgm:bulletEnabled val="1"/>
        </dgm:presLayoutVars>
      </dgm:prSet>
      <dgm:spPr/>
    </dgm:pt>
    <dgm:pt modelId="{F6143619-2C8D-DA42-816C-5E3ADA04E5F7}" type="pres">
      <dgm:prSet presAssocID="{9AE28104-7EE2-4AD4-B324-9199EDFD2BDD}" presName="sibTrans" presStyleCnt="0"/>
      <dgm:spPr/>
    </dgm:pt>
    <dgm:pt modelId="{8B4E5F74-0E27-D643-A495-CD81A4CCC904}" type="pres">
      <dgm:prSet presAssocID="{0535CAD8-7E7F-46D3-80A5-61C102DC5C03}" presName="node" presStyleLbl="node1" presStyleIdx="2" presStyleCnt="7">
        <dgm:presLayoutVars>
          <dgm:bulletEnabled val="1"/>
        </dgm:presLayoutVars>
      </dgm:prSet>
      <dgm:spPr/>
    </dgm:pt>
    <dgm:pt modelId="{46731650-A475-D546-BC4C-56BD71A71D61}" type="pres">
      <dgm:prSet presAssocID="{ED8116E6-5CB6-4A8D-AD81-1A6C43DD7F8D}" presName="sibTrans" presStyleCnt="0"/>
      <dgm:spPr/>
    </dgm:pt>
    <dgm:pt modelId="{E9D52809-E1E2-3747-A564-8BC36BA1562A}" type="pres">
      <dgm:prSet presAssocID="{0E5771B1-B79E-4C11-8C45-A3507BC5B095}" presName="node" presStyleLbl="node1" presStyleIdx="3" presStyleCnt="7">
        <dgm:presLayoutVars>
          <dgm:bulletEnabled val="1"/>
        </dgm:presLayoutVars>
      </dgm:prSet>
      <dgm:spPr/>
    </dgm:pt>
    <dgm:pt modelId="{BEB9315A-9F85-D04F-A479-6F8BED0B1654}" type="pres">
      <dgm:prSet presAssocID="{C3087E23-81D3-45AA-8B4E-CA16637508A7}" presName="sibTrans" presStyleCnt="0"/>
      <dgm:spPr/>
    </dgm:pt>
    <dgm:pt modelId="{F266E886-4B8B-304E-AD4B-D9ED139DE61A}" type="pres">
      <dgm:prSet presAssocID="{DF7AC4E4-0191-4D83-8F9B-E9384FD40AF0}" presName="node" presStyleLbl="node1" presStyleIdx="4" presStyleCnt="7">
        <dgm:presLayoutVars>
          <dgm:bulletEnabled val="1"/>
        </dgm:presLayoutVars>
      </dgm:prSet>
      <dgm:spPr/>
    </dgm:pt>
    <dgm:pt modelId="{76DC0E5C-7C54-A547-B9AB-2A25705A30F3}" type="pres">
      <dgm:prSet presAssocID="{6CB2ED87-40E8-40E1-B9BA-D3ACA9B7208F}" presName="sibTrans" presStyleCnt="0"/>
      <dgm:spPr/>
    </dgm:pt>
    <dgm:pt modelId="{AE29C8B3-CA79-0646-BC24-0D6ED1163567}" type="pres">
      <dgm:prSet presAssocID="{75E3E44D-4D84-4E88-B45C-9B1C5302DD7E}" presName="node" presStyleLbl="node1" presStyleIdx="5" presStyleCnt="7">
        <dgm:presLayoutVars>
          <dgm:bulletEnabled val="1"/>
        </dgm:presLayoutVars>
      </dgm:prSet>
      <dgm:spPr/>
    </dgm:pt>
    <dgm:pt modelId="{947726E2-A234-294B-B2D6-A96C76CCBE0C}" type="pres">
      <dgm:prSet presAssocID="{5E673358-9714-4583-8839-21D6A64410A7}" presName="sibTrans" presStyleCnt="0"/>
      <dgm:spPr/>
    </dgm:pt>
    <dgm:pt modelId="{283409F0-F86F-DE45-A1FF-BD8FEC9CC02B}" type="pres">
      <dgm:prSet presAssocID="{6E31D0CC-F9E9-461B-B4BC-939C8AE47088}" presName="node" presStyleLbl="node1" presStyleIdx="6" presStyleCnt="7">
        <dgm:presLayoutVars>
          <dgm:bulletEnabled val="1"/>
        </dgm:presLayoutVars>
      </dgm:prSet>
      <dgm:spPr/>
    </dgm:pt>
  </dgm:ptLst>
  <dgm:cxnLst>
    <dgm:cxn modelId="{342C8703-F865-4349-8DDB-B88ECC49B899}" type="presOf" srcId="{6B7B4E88-0F90-470F-9925-A7E9B62480D0}" destId="{4DCB9E13-A754-2A41-ABDB-FBF8040AF876}" srcOrd="0" destOrd="0" presId="urn:microsoft.com/office/officeart/2005/8/layout/default"/>
    <dgm:cxn modelId="{0159A80C-B456-4109-BA26-035BBFD10613}" srcId="{52C01476-C079-4B4E-B733-70BE6E43DDB7}" destId="{DF7AC4E4-0191-4D83-8F9B-E9384FD40AF0}" srcOrd="4" destOrd="0" parTransId="{097662BE-D419-494F-8A6C-2F647B9F80FE}" sibTransId="{6CB2ED87-40E8-40E1-B9BA-D3ACA9B7208F}"/>
    <dgm:cxn modelId="{1F98C41B-9A0F-ED4F-B3A0-E1D253D7A99D}" type="presOf" srcId="{6D389039-7211-4358-A332-9582FEF324E7}" destId="{CFF01CF3-91BF-6946-9037-0AFE31B8F7CF}" srcOrd="0" destOrd="0" presId="urn:microsoft.com/office/officeart/2005/8/layout/default"/>
    <dgm:cxn modelId="{9999BF21-E9B5-4861-ABA5-082725C7486D}" srcId="{DF7AC4E4-0191-4D83-8F9B-E9384FD40AF0}" destId="{A1F99447-F1F8-4191-B23B-D8D1348AB580}" srcOrd="0" destOrd="0" parTransId="{B6C2F54F-3138-4324-A2D5-1AB69A2FB25D}" sibTransId="{803B617E-6C9B-429A-ACC3-F30F1C995179}"/>
    <dgm:cxn modelId="{0BD2C12E-C68D-4769-8774-39B1BCD03244}" srcId="{52C01476-C079-4B4E-B733-70BE6E43DDB7}" destId="{0535CAD8-7E7F-46D3-80A5-61C102DC5C03}" srcOrd="2" destOrd="0" parTransId="{B6AFAA7B-251C-4054-903F-096003BD2B69}" sibTransId="{ED8116E6-5CB6-4A8D-AD81-1A6C43DD7F8D}"/>
    <dgm:cxn modelId="{37783B4B-B172-48D5-B7F1-E81ADDB6F018}" srcId="{52C01476-C079-4B4E-B733-70BE6E43DDB7}" destId="{6D389039-7211-4358-A332-9582FEF324E7}" srcOrd="0" destOrd="0" parTransId="{C7DBAFE4-17AB-4D26-A7FE-B5774197960E}" sibTransId="{D0B2F9D8-D473-4678-9291-BFF2C37AE939}"/>
    <dgm:cxn modelId="{923CDC57-AEFE-364F-B2FB-0784AF71D251}" type="presOf" srcId="{6E31D0CC-F9E9-461B-B4BC-939C8AE47088}" destId="{283409F0-F86F-DE45-A1FF-BD8FEC9CC02B}" srcOrd="0" destOrd="0" presId="urn:microsoft.com/office/officeart/2005/8/layout/default"/>
    <dgm:cxn modelId="{21C04459-A8E9-4C1B-BC34-80A639442CF3}" srcId="{6E31D0CC-F9E9-461B-B4BC-939C8AE47088}" destId="{25221E5E-B9E7-427F-AB46-847362F1BA2A}" srcOrd="0" destOrd="0" parTransId="{C7B947A7-AE6F-48BD-86D1-67F6B2291C46}" sibTransId="{2298623C-AF03-4C84-9B60-06E00F0B7DC6}"/>
    <dgm:cxn modelId="{2B51F15B-F8CB-DC41-887B-D04DAA37B2B1}" type="presOf" srcId="{0E5771B1-B79E-4C11-8C45-A3507BC5B095}" destId="{E9D52809-E1E2-3747-A564-8BC36BA1562A}" srcOrd="0" destOrd="0" presId="urn:microsoft.com/office/officeart/2005/8/layout/default"/>
    <dgm:cxn modelId="{A2828C5E-C64D-433C-978C-AD4F634CFBEE}" srcId="{52C01476-C079-4B4E-B733-70BE6E43DDB7}" destId="{0E5771B1-B79E-4C11-8C45-A3507BC5B095}" srcOrd="3" destOrd="0" parTransId="{A7782E91-FB13-4887-8B3D-89A8D8427B11}" sibTransId="{C3087E23-81D3-45AA-8B4E-CA16637508A7}"/>
    <dgm:cxn modelId="{149ABC7E-888F-FB4E-86B3-F0509365761F}" type="presOf" srcId="{75E3E44D-4D84-4E88-B45C-9B1C5302DD7E}" destId="{AE29C8B3-CA79-0646-BC24-0D6ED1163567}" srcOrd="0" destOrd="0" presId="urn:microsoft.com/office/officeart/2005/8/layout/default"/>
    <dgm:cxn modelId="{08981F85-A807-4A0D-8574-A2240337E22E}" srcId="{52C01476-C079-4B4E-B733-70BE6E43DDB7}" destId="{6B7B4E88-0F90-470F-9925-A7E9B62480D0}" srcOrd="1" destOrd="0" parTransId="{82F96A2A-988D-46C7-A7B8-21C74B4FE371}" sibTransId="{9AE28104-7EE2-4AD4-B324-9199EDFD2BDD}"/>
    <dgm:cxn modelId="{1727AA86-6455-AF42-904F-78BDE12265AA}" type="presOf" srcId="{0535CAD8-7E7F-46D3-80A5-61C102DC5C03}" destId="{8B4E5F74-0E27-D643-A495-CD81A4CCC904}" srcOrd="0" destOrd="0" presId="urn:microsoft.com/office/officeart/2005/8/layout/default"/>
    <dgm:cxn modelId="{0D9F7189-81C4-0942-85C0-FD5505B54720}" type="presOf" srcId="{25221E5E-B9E7-427F-AB46-847362F1BA2A}" destId="{283409F0-F86F-DE45-A1FF-BD8FEC9CC02B}" srcOrd="0" destOrd="1" presId="urn:microsoft.com/office/officeart/2005/8/layout/default"/>
    <dgm:cxn modelId="{43FEDDB7-45ED-4316-8713-C3DA3CA8DFE8}" srcId="{0E5771B1-B79E-4C11-8C45-A3507BC5B095}" destId="{FCAF1297-AC59-43E3-91AD-000250B168C8}" srcOrd="0" destOrd="0" parTransId="{465E4703-3251-4651-BAD1-9D2CAC57A64C}" sibTransId="{95D7D578-0BAB-4285-9246-4187A90C25EE}"/>
    <dgm:cxn modelId="{E7665FB9-CB7F-784A-BB6E-2E45A8DD3E91}" type="presOf" srcId="{52C01476-C079-4B4E-B733-70BE6E43DDB7}" destId="{43B8E8F3-2E8B-E349-9CB0-26CADC7C5B01}" srcOrd="0" destOrd="0" presId="urn:microsoft.com/office/officeart/2005/8/layout/default"/>
    <dgm:cxn modelId="{14E9E7CB-5C10-0B41-A0BA-21B15D13C667}" type="presOf" srcId="{FCAF1297-AC59-43E3-91AD-000250B168C8}" destId="{E9D52809-E1E2-3747-A564-8BC36BA1562A}" srcOrd="0" destOrd="1" presId="urn:microsoft.com/office/officeart/2005/8/layout/default"/>
    <dgm:cxn modelId="{263C60E4-5BA6-441C-823E-5B57D63C959F}" srcId="{52C01476-C079-4B4E-B733-70BE6E43DDB7}" destId="{75E3E44D-4D84-4E88-B45C-9B1C5302DD7E}" srcOrd="5" destOrd="0" parTransId="{8955331D-42DE-4482-A7ED-96CE2FED49F4}" sibTransId="{5E673358-9714-4583-8839-21D6A64410A7}"/>
    <dgm:cxn modelId="{32EC31E5-5D97-47E6-9594-B301AE5F4DE2}" srcId="{52C01476-C079-4B4E-B733-70BE6E43DDB7}" destId="{6E31D0CC-F9E9-461B-B4BC-939C8AE47088}" srcOrd="6" destOrd="0" parTransId="{C3AE8CD9-CE72-4F38-B96A-4FCD58C8A406}" sibTransId="{E3917D82-F730-4FD1-8510-6A49AFDCE497}"/>
    <dgm:cxn modelId="{D97780EC-9863-0C46-A2E9-E7C5893D0F79}" type="presOf" srcId="{DF7AC4E4-0191-4D83-8F9B-E9384FD40AF0}" destId="{F266E886-4B8B-304E-AD4B-D9ED139DE61A}" srcOrd="0" destOrd="0" presId="urn:microsoft.com/office/officeart/2005/8/layout/default"/>
    <dgm:cxn modelId="{72E04AFE-C7F4-AD43-B3CE-7A8481F999DF}" type="presOf" srcId="{A1F99447-F1F8-4191-B23B-D8D1348AB580}" destId="{F266E886-4B8B-304E-AD4B-D9ED139DE61A}" srcOrd="0" destOrd="1" presId="urn:microsoft.com/office/officeart/2005/8/layout/default"/>
    <dgm:cxn modelId="{F4BAEF23-EBC8-974F-8C95-ADDEE7DF11B6}" type="presParOf" srcId="{43B8E8F3-2E8B-E349-9CB0-26CADC7C5B01}" destId="{CFF01CF3-91BF-6946-9037-0AFE31B8F7CF}" srcOrd="0" destOrd="0" presId="urn:microsoft.com/office/officeart/2005/8/layout/default"/>
    <dgm:cxn modelId="{CC39455B-A475-2547-9000-92DBE297C704}" type="presParOf" srcId="{43B8E8F3-2E8B-E349-9CB0-26CADC7C5B01}" destId="{A528AB19-E80E-4D47-8300-DB1DA602A0B7}" srcOrd="1" destOrd="0" presId="urn:microsoft.com/office/officeart/2005/8/layout/default"/>
    <dgm:cxn modelId="{2F137D87-D285-574A-BA1B-AE0311E42437}" type="presParOf" srcId="{43B8E8F3-2E8B-E349-9CB0-26CADC7C5B01}" destId="{4DCB9E13-A754-2A41-ABDB-FBF8040AF876}" srcOrd="2" destOrd="0" presId="urn:microsoft.com/office/officeart/2005/8/layout/default"/>
    <dgm:cxn modelId="{A86479B4-A17D-C54C-BDD7-804740452601}" type="presParOf" srcId="{43B8E8F3-2E8B-E349-9CB0-26CADC7C5B01}" destId="{F6143619-2C8D-DA42-816C-5E3ADA04E5F7}" srcOrd="3" destOrd="0" presId="urn:microsoft.com/office/officeart/2005/8/layout/default"/>
    <dgm:cxn modelId="{0D3CF7C8-E9B8-AA42-B9D0-E656984E108C}" type="presParOf" srcId="{43B8E8F3-2E8B-E349-9CB0-26CADC7C5B01}" destId="{8B4E5F74-0E27-D643-A495-CD81A4CCC904}" srcOrd="4" destOrd="0" presId="urn:microsoft.com/office/officeart/2005/8/layout/default"/>
    <dgm:cxn modelId="{AC7FC351-12E5-6D46-8419-EA836791E83B}" type="presParOf" srcId="{43B8E8F3-2E8B-E349-9CB0-26CADC7C5B01}" destId="{46731650-A475-D546-BC4C-56BD71A71D61}" srcOrd="5" destOrd="0" presId="urn:microsoft.com/office/officeart/2005/8/layout/default"/>
    <dgm:cxn modelId="{E4314275-DD82-9048-B66C-3C39EDF9A827}" type="presParOf" srcId="{43B8E8F3-2E8B-E349-9CB0-26CADC7C5B01}" destId="{E9D52809-E1E2-3747-A564-8BC36BA1562A}" srcOrd="6" destOrd="0" presId="urn:microsoft.com/office/officeart/2005/8/layout/default"/>
    <dgm:cxn modelId="{6C27EFA3-1601-F24C-8A1C-5CF30EEF6EFF}" type="presParOf" srcId="{43B8E8F3-2E8B-E349-9CB0-26CADC7C5B01}" destId="{BEB9315A-9F85-D04F-A479-6F8BED0B1654}" srcOrd="7" destOrd="0" presId="urn:microsoft.com/office/officeart/2005/8/layout/default"/>
    <dgm:cxn modelId="{84E68366-AB1B-424D-9BF2-B73B3A30EB10}" type="presParOf" srcId="{43B8E8F3-2E8B-E349-9CB0-26CADC7C5B01}" destId="{F266E886-4B8B-304E-AD4B-D9ED139DE61A}" srcOrd="8" destOrd="0" presId="urn:microsoft.com/office/officeart/2005/8/layout/default"/>
    <dgm:cxn modelId="{65DF2A20-25FC-9341-8D08-A691918FC487}" type="presParOf" srcId="{43B8E8F3-2E8B-E349-9CB0-26CADC7C5B01}" destId="{76DC0E5C-7C54-A547-B9AB-2A25705A30F3}" srcOrd="9" destOrd="0" presId="urn:microsoft.com/office/officeart/2005/8/layout/default"/>
    <dgm:cxn modelId="{7165E555-A3AA-344C-A169-2D26766CCF03}" type="presParOf" srcId="{43B8E8F3-2E8B-E349-9CB0-26CADC7C5B01}" destId="{AE29C8B3-CA79-0646-BC24-0D6ED1163567}" srcOrd="10" destOrd="0" presId="urn:microsoft.com/office/officeart/2005/8/layout/default"/>
    <dgm:cxn modelId="{5AC28441-232E-2D48-BBC4-9442300120C0}" type="presParOf" srcId="{43B8E8F3-2E8B-E349-9CB0-26CADC7C5B01}" destId="{947726E2-A234-294B-B2D6-A96C76CCBE0C}" srcOrd="11" destOrd="0" presId="urn:microsoft.com/office/officeart/2005/8/layout/default"/>
    <dgm:cxn modelId="{04AB14DE-1FDC-F649-8ED6-6B00F3224769}" type="presParOf" srcId="{43B8E8F3-2E8B-E349-9CB0-26CADC7C5B01}" destId="{283409F0-F86F-DE45-A1FF-BD8FEC9CC02B}" srcOrd="1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0588848-20FB-1D48-93A7-88F75AA30433}">
      <dsp:nvSpPr>
        <dsp:cNvPr id="0" name=""/>
        <dsp:cNvSpPr/>
      </dsp:nvSpPr>
      <dsp:spPr>
        <a:xfrm>
          <a:off x="0" y="3604196"/>
          <a:ext cx="9356107" cy="78851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500" kern="1200"/>
            <a:t>Case studies and applications of big data analytics in various domains</a:t>
          </a:r>
          <a:endParaRPr lang="en-US" sz="1500" kern="1200"/>
        </a:p>
      </dsp:txBody>
      <dsp:txXfrm>
        <a:off x="0" y="3604196"/>
        <a:ext cx="9356107" cy="788510"/>
      </dsp:txXfrm>
    </dsp:sp>
    <dsp:sp modelId="{D1E89316-7C0A-7644-B681-13DF9D6C472A}">
      <dsp:nvSpPr>
        <dsp:cNvPr id="0" name=""/>
        <dsp:cNvSpPr/>
      </dsp:nvSpPr>
      <dsp:spPr>
        <a:xfrm rot="10800000">
          <a:off x="0" y="2403295"/>
          <a:ext cx="9356107" cy="1212728"/>
        </a:xfrm>
        <a:prstGeom prst="upArrowCallou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500" kern="1200"/>
            <a:t>Big data deployment and scaling strategies, </a:t>
          </a:r>
          <a:endParaRPr lang="en-US" sz="1500" kern="1200"/>
        </a:p>
      </dsp:txBody>
      <dsp:txXfrm rot="10800000">
        <a:off x="0" y="2403295"/>
        <a:ext cx="9356107" cy="787994"/>
      </dsp:txXfrm>
    </dsp:sp>
    <dsp:sp modelId="{06A49FA5-911E-724D-9ECC-912E20D4761B}">
      <dsp:nvSpPr>
        <dsp:cNvPr id="0" name=""/>
        <dsp:cNvSpPr/>
      </dsp:nvSpPr>
      <dsp:spPr>
        <a:xfrm rot="10800000">
          <a:off x="0" y="1202394"/>
          <a:ext cx="9356107" cy="1212728"/>
        </a:xfrm>
        <a:prstGeom prst="upArrowCallou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500" kern="1200"/>
            <a:t>Containerization and orchestration tools: </a:t>
          </a:r>
          <a:endParaRPr lang="en-US" sz="1500" kern="1200"/>
        </a:p>
      </dsp:txBody>
      <dsp:txXfrm rot="-10800000">
        <a:off x="0" y="1202394"/>
        <a:ext cx="9356107" cy="425667"/>
      </dsp:txXfrm>
    </dsp:sp>
    <dsp:sp modelId="{5E66F338-5506-E74A-B0C1-4B9100837FA3}">
      <dsp:nvSpPr>
        <dsp:cNvPr id="0" name=""/>
        <dsp:cNvSpPr/>
      </dsp:nvSpPr>
      <dsp:spPr>
        <a:xfrm>
          <a:off x="0" y="1628062"/>
          <a:ext cx="4678053" cy="362605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22860" rIns="128016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/>
            <a:t>Docker</a:t>
          </a:r>
          <a:endParaRPr lang="en-US" sz="1800" kern="1200"/>
        </a:p>
      </dsp:txBody>
      <dsp:txXfrm>
        <a:off x="0" y="1628062"/>
        <a:ext cx="4678053" cy="362605"/>
      </dsp:txXfrm>
    </dsp:sp>
    <dsp:sp modelId="{3E26079E-E9EA-664A-984F-F65C2BA452D1}">
      <dsp:nvSpPr>
        <dsp:cNvPr id="0" name=""/>
        <dsp:cNvSpPr/>
      </dsp:nvSpPr>
      <dsp:spPr>
        <a:xfrm>
          <a:off x="4678053" y="1628062"/>
          <a:ext cx="4678053" cy="362605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22860" rIns="128016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/>
            <a:t>Kubernetes</a:t>
          </a:r>
          <a:endParaRPr lang="en-US" sz="1800" kern="1200"/>
        </a:p>
      </dsp:txBody>
      <dsp:txXfrm>
        <a:off x="4678053" y="1628062"/>
        <a:ext cx="4678053" cy="362605"/>
      </dsp:txXfrm>
    </dsp:sp>
    <dsp:sp modelId="{CA629259-1BDA-C04C-92B0-F46A4A512260}">
      <dsp:nvSpPr>
        <dsp:cNvPr id="0" name=""/>
        <dsp:cNvSpPr/>
      </dsp:nvSpPr>
      <dsp:spPr>
        <a:xfrm rot="10800000">
          <a:off x="0" y="1493"/>
          <a:ext cx="9356107" cy="1212728"/>
        </a:xfrm>
        <a:prstGeom prst="upArrowCallou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500" kern="1200" dirty="0"/>
            <a:t>Cloud-based big data analytics platforms: </a:t>
          </a:r>
          <a:endParaRPr lang="en-US" sz="1500" kern="1200" dirty="0"/>
        </a:p>
      </dsp:txBody>
      <dsp:txXfrm rot="-10800000">
        <a:off x="0" y="1493"/>
        <a:ext cx="9356107" cy="425667"/>
      </dsp:txXfrm>
    </dsp:sp>
    <dsp:sp modelId="{B4E8E86F-029F-F54C-A3C9-CA98A29F78CA}">
      <dsp:nvSpPr>
        <dsp:cNvPr id="0" name=""/>
        <dsp:cNvSpPr/>
      </dsp:nvSpPr>
      <dsp:spPr>
        <a:xfrm>
          <a:off x="4568" y="427161"/>
          <a:ext cx="3115656" cy="362605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22860" rIns="128016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/>
            <a:t>Amazon Web Services (AWS)</a:t>
          </a:r>
          <a:endParaRPr lang="en-US" sz="1800" kern="1200"/>
        </a:p>
      </dsp:txBody>
      <dsp:txXfrm>
        <a:off x="4568" y="427161"/>
        <a:ext cx="3115656" cy="362605"/>
      </dsp:txXfrm>
    </dsp:sp>
    <dsp:sp modelId="{5F4C4AC5-84B3-2B46-A6C3-FF3DC13FA1AD}">
      <dsp:nvSpPr>
        <dsp:cNvPr id="0" name=""/>
        <dsp:cNvSpPr/>
      </dsp:nvSpPr>
      <dsp:spPr>
        <a:xfrm>
          <a:off x="3120225" y="427161"/>
          <a:ext cx="3115656" cy="362605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22860" rIns="128016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/>
            <a:t>Microsoft Azure</a:t>
          </a:r>
          <a:endParaRPr lang="en-US" sz="1800" kern="1200"/>
        </a:p>
      </dsp:txBody>
      <dsp:txXfrm>
        <a:off x="3120225" y="427161"/>
        <a:ext cx="3115656" cy="362605"/>
      </dsp:txXfrm>
    </dsp:sp>
    <dsp:sp modelId="{44422E33-D132-A04A-84AC-3168B3F7932B}">
      <dsp:nvSpPr>
        <dsp:cNvPr id="0" name=""/>
        <dsp:cNvSpPr/>
      </dsp:nvSpPr>
      <dsp:spPr>
        <a:xfrm>
          <a:off x="6235881" y="427161"/>
          <a:ext cx="3115656" cy="362605"/>
        </a:xfrm>
        <a:prstGeom prst="rect">
          <a:avLst/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22860" rIns="128016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/>
            <a:t>Google Cloud Platform (GCP)</a:t>
          </a:r>
          <a:endParaRPr lang="en-US" sz="1800" kern="1200"/>
        </a:p>
      </dsp:txBody>
      <dsp:txXfrm>
        <a:off x="6235881" y="427161"/>
        <a:ext cx="3115656" cy="362605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985D8F-9723-8548-9809-059776906BB1}">
      <dsp:nvSpPr>
        <dsp:cNvPr id="0" name=""/>
        <dsp:cNvSpPr/>
      </dsp:nvSpPr>
      <dsp:spPr>
        <a:xfrm>
          <a:off x="0" y="646"/>
          <a:ext cx="10515600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328E078-1399-F341-95BF-3C6AB4ED5162}">
      <dsp:nvSpPr>
        <dsp:cNvPr id="0" name=""/>
        <dsp:cNvSpPr/>
      </dsp:nvSpPr>
      <dsp:spPr>
        <a:xfrm>
          <a:off x="0" y="646"/>
          <a:ext cx="10515600" cy="756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400" b="0" i="0" kern="1200"/>
            <a:t>Build once... (finally) run </a:t>
          </a:r>
          <a:r>
            <a:rPr lang="en-IN" sz="2400" b="0" i="1" kern="1200"/>
            <a:t>anywhere</a:t>
          </a:r>
          <a:endParaRPr lang="en-US" sz="2400" kern="1200"/>
        </a:p>
      </dsp:txBody>
      <dsp:txXfrm>
        <a:off x="0" y="646"/>
        <a:ext cx="10515600" cy="756560"/>
      </dsp:txXfrm>
    </dsp:sp>
    <dsp:sp modelId="{428E759D-A3CE-FA42-9801-51E47045698E}">
      <dsp:nvSpPr>
        <dsp:cNvPr id="0" name=""/>
        <dsp:cNvSpPr/>
      </dsp:nvSpPr>
      <dsp:spPr>
        <a:xfrm>
          <a:off x="0" y="757206"/>
          <a:ext cx="10515600" cy="0"/>
        </a:xfrm>
        <a:prstGeom prst="lin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EFE1280-7656-9148-BFAA-9C96988FAB3D}">
      <dsp:nvSpPr>
        <dsp:cNvPr id="0" name=""/>
        <dsp:cNvSpPr/>
      </dsp:nvSpPr>
      <dsp:spPr>
        <a:xfrm>
          <a:off x="0" y="757206"/>
          <a:ext cx="10515600" cy="756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400" b="0" i="0" kern="1200"/>
            <a:t>A clean, safe, hygienic, portable runtime environment for your app.</a:t>
          </a:r>
          <a:endParaRPr lang="en-US" sz="2400" kern="1200"/>
        </a:p>
      </dsp:txBody>
      <dsp:txXfrm>
        <a:off x="0" y="757206"/>
        <a:ext cx="10515600" cy="756560"/>
      </dsp:txXfrm>
    </dsp:sp>
    <dsp:sp modelId="{B449F2F3-F6AD-6949-A2CA-3F3AE33E1042}">
      <dsp:nvSpPr>
        <dsp:cNvPr id="0" name=""/>
        <dsp:cNvSpPr/>
      </dsp:nvSpPr>
      <dsp:spPr>
        <a:xfrm>
          <a:off x="0" y="1513766"/>
          <a:ext cx="10515600" cy="0"/>
        </a:xfrm>
        <a:prstGeom prst="lin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5D8B191-054D-AB42-9AEF-7DA30AACEA44}">
      <dsp:nvSpPr>
        <dsp:cNvPr id="0" name=""/>
        <dsp:cNvSpPr/>
      </dsp:nvSpPr>
      <dsp:spPr>
        <a:xfrm>
          <a:off x="0" y="1513766"/>
          <a:ext cx="10515600" cy="756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400" b="0" i="0" kern="1200"/>
            <a:t>No worries about missing dependencies, packages and other pain points during subsequent deployments.</a:t>
          </a:r>
          <a:endParaRPr lang="en-US" sz="2400" kern="1200"/>
        </a:p>
      </dsp:txBody>
      <dsp:txXfrm>
        <a:off x="0" y="1513766"/>
        <a:ext cx="10515600" cy="756560"/>
      </dsp:txXfrm>
    </dsp:sp>
    <dsp:sp modelId="{F7DD6CFA-3C37-E44C-82CA-9DE069DE4F8F}">
      <dsp:nvSpPr>
        <dsp:cNvPr id="0" name=""/>
        <dsp:cNvSpPr/>
      </dsp:nvSpPr>
      <dsp:spPr>
        <a:xfrm>
          <a:off x="0" y="2270326"/>
          <a:ext cx="10515600" cy="0"/>
        </a:xfrm>
        <a:prstGeom prst="lin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6F7FF21-5CC7-A94A-8452-8983445DA6DA}">
      <dsp:nvSpPr>
        <dsp:cNvPr id="0" name=""/>
        <dsp:cNvSpPr/>
      </dsp:nvSpPr>
      <dsp:spPr>
        <a:xfrm>
          <a:off x="0" y="2270326"/>
          <a:ext cx="10515600" cy="756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400" b="0" i="0" kern="1200"/>
            <a:t>Run each app in its own isolated container, so you can run various versions of libraries and other dependencies for each app without worrying.</a:t>
          </a:r>
          <a:endParaRPr lang="en-US" sz="2400" kern="1200"/>
        </a:p>
      </dsp:txBody>
      <dsp:txXfrm>
        <a:off x="0" y="2270326"/>
        <a:ext cx="10515600" cy="756560"/>
      </dsp:txXfrm>
    </dsp:sp>
    <dsp:sp modelId="{8A87C7D3-1E53-594E-B807-E07605065965}">
      <dsp:nvSpPr>
        <dsp:cNvPr id="0" name=""/>
        <dsp:cNvSpPr/>
      </dsp:nvSpPr>
      <dsp:spPr>
        <a:xfrm>
          <a:off x="0" y="3026887"/>
          <a:ext cx="10515600" cy="0"/>
        </a:xfrm>
        <a:prstGeom prst="lin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809E569-D454-EE4C-A1AF-8A483C1FBA77}">
      <dsp:nvSpPr>
        <dsp:cNvPr id="0" name=""/>
        <dsp:cNvSpPr/>
      </dsp:nvSpPr>
      <dsp:spPr>
        <a:xfrm>
          <a:off x="0" y="3026887"/>
          <a:ext cx="10515600" cy="756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400" b="0" i="0" kern="1200"/>
            <a:t>Automate testing, integration, packaging...anything you can script.</a:t>
          </a:r>
          <a:endParaRPr lang="en-US" sz="2400" kern="1200"/>
        </a:p>
      </dsp:txBody>
      <dsp:txXfrm>
        <a:off x="0" y="3026887"/>
        <a:ext cx="10515600" cy="756560"/>
      </dsp:txXfrm>
    </dsp:sp>
    <dsp:sp modelId="{4D4A2B9F-8A59-5F4D-B422-E8373A0AED59}">
      <dsp:nvSpPr>
        <dsp:cNvPr id="0" name=""/>
        <dsp:cNvSpPr/>
      </dsp:nvSpPr>
      <dsp:spPr>
        <a:xfrm>
          <a:off x="0" y="3783447"/>
          <a:ext cx="10515600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F8FE12E-C9FC-8643-ABFC-D2CB997FB262}">
      <dsp:nvSpPr>
        <dsp:cNvPr id="0" name=""/>
        <dsp:cNvSpPr/>
      </dsp:nvSpPr>
      <dsp:spPr>
        <a:xfrm>
          <a:off x="0" y="3783447"/>
          <a:ext cx="10515600" cy="756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400" b="0" i="0" kern="1200"/>
            <a:t>Reduce/eliminate concerns about compatibility on different platforms, either your own or your customers.</a:t>
          </a:r>
          <a:endParaRPr lang="en-US" sz="2400" kern="1200"/>
        </a:p>
      </dsp:txBody>
      <dsp:txXfrm>
        <a:off x="0" y="3783447"/>
        <a:ext cx="10515600" cy="756560"/>
      </dsp:txXfrm>
    </dsp:sp>
    <dsp:sp modelId="{B011060C-D3DB-8742-92E7-7F0F19942931}">
      <dsp:nvSpPr>
        <dsp:cNvPr id="0" name=""/>
        <dsp:cNvSpPr/>
      </dsp:nvSpPr>
      <dsp:spPr>
        <a:xfrm>
          <a:off x="0" y="4540007"/>
          <a:ext cx="10515600" cy="0"/>
        </a:xfrm>
        <a:prstGeom prst="lin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0F79A25-1C37-D343-A0CC-8A6FCC774A29}">
      <dsp:nvSpPr>
        <dsp:cNvPr id="0" name=""/>
        <dsp:cNvSpPr/>
      </dsp:nvSpPr>
      <dsp:spPr>
        <a:xfrm>
          <a:off x="0" y="4540007"/>
          <a:ext cx="10515600" cy="756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400" b="0" i="0" kern="1200"/>
            <a:t>Cheap, zero-penalty containers to deploy services. A VM without the overhead of a VM. Instant replay and reset of image snapshots.</a:t>
          </a:r>
          <a:endParaRPr lang="en-US" sz="2400" kern="1200"/>
        </a:p>
      </dsp:txBody>
      <dsp:txXfrm>
        <a:off x="0" y="4540007"/>
        <a:ext cx="10515600" cy="75656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A4A6376-BBD3-9249-B072-C54D21783F72}">
      <dsp:nvSpPr>
        <dsp:cNvPr id="0" name=""/>
        <dsp:cNvSpPr/>
      </dsp:nvSpPr>
      <dsp:spPr>
        <a:xfrm>
          <a:off x="0" y="623"/>
          <a:ext cx="10515600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3EFEB53-DF41-9B4E-82B4-014337E9B1E0}">
      <dsp:nvSpPr>
        <dsp:cNvPr id="0" name=""/>
        <dsp:cNvSpPr/>
      </dsp:nvSpPr>
      <dsp:spPr>
        <a:xfrm>
          <a:off x="0" y="623"/>
          <a:ext cx="10515600" cy="7291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400" b="0" i="0" kern="1200"/>
            <a:t>Configure once... run anything </a:t>
          </a:r>
          <a:endParaRPr lang="en-US" sz="2400" kern="1200"/>
        </a:p>
      </dsp:txBody>
      <dsp:txXfrm>
        <a:off x="0" y="623"/>
        <a:ext cx="10515600" cy="729180"/>
      </dsp:txXfrm>
    </dsp:sp>
    <dsp:sp modelId="{D2B4E5CC-7C6D-1047-9017-60723E543E8B}">
      <dsp:nvSpPr>
        <dsp:cNvPr id="0" name=""/>
        <dsp:cNvSpPr/>
      </dsp:nvSpPr>
      <dsp:spPr>
        <a:xfrm>
          <a:off x="0" y="729803"/>
          <a:ext cx="10515600" cy="0"/>
        </a:xfrm>
        <a:prstGeom prst="lin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7FDBCD1-721D-274C-B2DB-B7E9022D51A8}">
      <dsp:nvSpPr>
        <dsp:cNvPr id="0" name=""/>
        <dsp:cNvSpPr/>
      </dsp:nvSpPr>
      <dsp:spPr>
        <a:xfrm>
          <a:off x="0" y="729803"/>
          <a:ext cx="10515600" cy="7291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400" b="0" i="0" kern="1200"/>
            <a:t>Make the entire lifecycle more efficient, consistent, and repeatable</a:t>
          </a:r>
          <a:endParaRPr lang="en-US" sz="2400" kern="1200"/>
        </a:p>
      </dsp:txBody>
      <dsp:txXfrm>
        <a:off x="0" y="729803"/>
        <a:ext cx="10515600" cy="729180"/>
      </dsp:txXfrm>
    </dsp:sp>
    <dsp:sp modelId="{753DA4D5-B885-5843-92FA-7E4A6A55B6B8}">
      <dsp:nvSpPr>
        <dsp:cNvPr id="0" name=""/>
        <dsp:cNvSpPr/>
      </dsp:nvSpPr>
      <dsp:spPr>
        <a:xfrm>
          <a:off x="0" y="1458983"/>
          <a:ext cx="10515600" cy="0"/>
        </a:xfrm>
        <a:prstGeom prst="lin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0C5BB0D-2246-004D-B7CD-4D612CCECF87}">
      <dsp:nvSpPr>
        <dsp:cNvPr id="0" name=""/>
        <dsp:cNvSpPr/>
      </dsp:nvSpPr>
      <dsp:spPr>
        <a:xfrm>
          <a:off x="0" y="1458983"/>
          <a:ext cx="10515600" cy="7291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400" b="0" i="0" kern="1200"/>
            <a:t>Increase the quality of code produced by developers.</a:t>
          </a:r>
          <a:endParaRPr lang="en-US" sz="2400" kern="1200"/>
        </a:p>
      </dsp:txBody>
      <dsp:txXfrm>
        <a:off x="0" y="1458983"/>
        <a:ext cx="10515600" cy="729180"/>
      </dsp:txXfrm>
    </dsp:sp>
    <dsp:sp modelId="{1BC7A59A-4361-4B47-8641-33FD23216B7E}">
      <dsp:nvSpPr>
        <dsp:cNvPr id="0" name=""/>
        <dsp:cNvSpPr/>
      </dsp:nvSpPr>
      <dsp:spPr>
        <a:xfrm>
          <a:off x="0" y="2188164"/>
          <a:ext cx="10515600" cy="0"/>
        </a:xfrm>
        <a:prstGeom prst="lin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205CC8E-A671-2C47-AD11-04F208B3ED19}">
      <dsp:nvSpPr>
        <dsp:cNvPr id="0" name=""/>
        <dsp:cNvSpPr/>
      </dsp:nvSpPr>
      <dsp:spPr>
        <a:xfrm>
          <a:off x="0" y="2188164"/>
          <a:ext cx="10515600" cy="7291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400" b="0" i="0" kern="1200"/>
            <a:t>Eliminate inconsistencies between development, test, production, and customer environments.</a:t>
          </a:r>
          <a:endParaRPr lang="en-US" sz="2400" kern="1200"/>
        </a:p>
      </dsp:txBody>
      <dsp:txXfrm>
        <a:off x="0" y="2188164"/>
        <a:ext cx="10515600" cy="729180"/>
      </dsp:txXfrm>
    </dsp:sp>
    <dsp:sp modelId="{62C98595-B65D-A74A-A371-FA959FFA8A2F}">
      <dsp:nvSpPr>
        <dsp:cNvPr id="0" name=""/>
        <dsp:cNvSpPr/>
      </dsp:nvSpPr>
      <dsp:spPr>
        <a:xfrm>
          <a:off x="0" y="2917344"/>
          <a:ext cx="10515600" cy="0"/>
        </a:xfrm>
        <a:prstGeom prst="lin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FEE8B3E-FB0F-A848-8339-6F8630401384}">
      <dsp:nvSpPr>
        <dsp:cNvPr id="0" name=""/>
        <dsp:cNvSpPr/>
      </dsp:nvSpPr>
      <dsp:spPr>
        <a:xfrm>
          <a:off x="0" y="2917344"/>
          <a:ext cx="10515600" cy="7291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400" b="0" i="0" kern="1200"/>
            <a:t>Support segregation of duties.</a:t>
          </a:r>
          <a:endParaRPr lang="en-US" sz="2400" kern="1200"/>
        </a:p>
      </dsp:txBody>
      <dsp:txXfrm>
        <a:off x="0" y="2917344"/>
        <a:ext cx="10515600" cy="729180"/>
      </dsp:txXfrm>
    </dsp:sp>
    <dsp:sp modelId="{5EAA3977-6B46-7740-8022-883D303F28C7}">
      <dsp:nvSpPr>
        <dsp:cNvPr id="0" name=""/>
        <dsp:cNvSpPr/>
      </dsp:nvSpPr>
      <dsp:spPr>
        <a:xfrm>
          <a:off x="0" y="3646525"/>
          <a:ext cx="10515600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3A16348-2320-A44E-95BA-56CFA5352317}">
      <dsp:nvSpPr>
        <dsp:cNvPr id="0" name=""/>
        <dsp:cNvSpPr/>
      </dsp:nvSpPr>
      <dsp:spPr>
        <a:xfrm>
          <a:off x="0" y="3646525"/>
          <a:ext cx="10515600" cy="7291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400" b="0" i="0" kern="1200"/>
            <a:t>Significantly improves the speed and reliability of continuous deployment and continuous integration systems.</a:t>
          </a:r>
          <a:endParaRPr lang="en-US" sz="2400" kern="1200"/>
        </a:p>
      </dsp:txBody>
      <dsp:txXfrm>
        <a:off x="0" y="3646525"/>
        <a:ext cx="10515600" cy="729180"/>
      </dsp:txXfrm>
    </dsp:sp>
    <dsp:sp modelId="{BFAFFC43-8160-4740-9F34-B8756CC1E723}">
      <dsp:nvSpPr>
        <dsp:cNvPr id="0" name=""/>
        <dsp:cNvSpPr/>
      </dsp:nvSpPr>
      <dsp:spPr>
        <a:xfrm>
          <a:off x="0" y="4375705"/>
          <a:ext cx="10515600" cy="0"/>
        </a:xfrm>
        <a:prstGeom prst="lin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EA0A08E-FBDD-AD42-8904-C3B47C9B5B36}">
      <dsp:nvSpPr>
        <dsp:cNvPr id="0" name=""/>
        <dsp:cNvSpPr/>
      </dsp:nvSpPr>
      <dsp:spPr>
        <a:xfrm>
          <a:off x="0" y="4375705"/>
          <a:ext cx="10515600" cy="7291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400" b="0" i="0" kern="1200"/>
            <a:t>Because the containers are so lightweight, address significant performance, costs, deployment, and portability issues normally associated with VMs.</a:t>
          </a:r>
          <a:endParaRPr lang="en-US" sz="2400" kern="1200"/>
        </a:p>
      </dsp:txBody>
      <dsp:txXfrm>
        <a:off x="0" y="4375705"/>
        <a:ext cx="10515600" cy="72918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54E6174-05B5-684F-AD5E-35086C0772E8}">
      <dsp:nvSpPr>
        <dsp:cNvPr id="0" name=""/>
        <dsp:cNvSpPr/>
      </dsp:nvSpPr>
      <dsp:spPr>
        <a:xfrm>
          <a:off x="0" y="370377"/>
          <a:ext cx="6666833" cy="1526174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17420" tIns="354076" rIns="517420" bIns="12090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700" kern="1200"/>
            <a:t>Virtually any distribution with a 2.6.32+ kernel</a:t>
          </a:r>
          <a:endParaRPr lang="en-US" sz="1700" kern="120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700" kern="1200"/>
            <a:t>Red Hat/Docker collaboration to make work across RHEL 6.4+, Fedora, and other members of the family (2.6.32 +)</a:t>
          </a:r>
          <a:endParaRPr lang="en-US" sz="1700" kern="120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700" kern="1200"/>
            <a:t>CoreOS—Small core OS purpose built with Docker</a:t>
          </a:r>
          <a:endParaRPr lang="en-US" sz="1700" kern="1200"/>
        </a:p>
      </dsp:txBody>
      <dsp:txXfrm>
        <a:off x="0" y="370377"/>
        <a:ext cx="6666833" cy="1526174"/>
      </dsp:txXfrm>
    </dsp:sp>
    <dsp:sp modelId="{7A389F78-4947-934E-9FA7-0FC7E2CAD853}">
      <dsp:nvSpPr>
        <dsp:cNvPr id="0" name=""/>
        <dsp:cNvSpPr/>
      </dsp:nvSpPr>
      <dsp:spPr>
        <a:xfrm>
          <a:off x="333341" y="119457"/>
          <a:ext cx="4666783" cy="50184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6393" tIns="0" rIns="176393" bIns="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700" kern="1200"/>
            <a:t>Operating systems</a:t>
          </a:r>
          <a:endParaRPr lang="en-US" sz="1700" kern="1200"/>
        </a:p>
      </dsp:txBody>
      <dsp:txXfrm>
        <a:off x="357839" y="143955"/>
        <a:ext cx="4617787" cy="452844"/>
      </dsp:txXfrm>
    </dsp:sp>
    <dsp:sp modelId="{D17D3D77-307F-D743-8ECE-61A3B4E0A104}">
      <dsp:nvSpPr>
        <dsp:cNvPr id="0" name=""/>
        <dsp:cNvSpPr/>
      </dsp:nvSpPr>
      <dsp:spPr>
        <a:xfrm>
          <a:off x="0" y="2239272"/>
          <a:ext cx="6666833" cy="9639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1560506"/>
              <a:satOff val="-1946"/>
              <a:lumOff val="458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17420" tIns="354076" rIns="517420" bIns="12090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700" kern="1200"/>
            <a:t>Docker integration into NOVA (&amp; compatibility with Glance, Horizon, etc.) accepted for Havana release</a:t>
          </a:r>
          <a:endParaRPr lang="en-US" sz="1700" kern="1200"/>
        </a:p>
      </dsp:txBody>
      <dsp:txXfrm>
        <a:off x="0" y="2239272"/>
        <a:ext cx="6666833" cy="963900"/>
      </dsp:txXfrm>
    </dsp:sp>
    <dsp:sp modelId="{2D0ECB93-6CF2-A642-8470-B62D5BAB61CB}">
      <dsp:nvSpPr>
        <dsp:cNvPr id="0" name=""/>
        <dsp:cNvSpPr/>
      </dsp:nvSpPr>
      <dsp:spPr>
        <a:xfrm>
          <a:off x="333341" y="1988352"/>
          <a:ext cx="4666783" cy="501840"/>
        </a:xfrm>
        <a:prstGeom prst="roundRect">
          <a:avLst/>
        </a:prstGeom>
        <a:gradFill rotWithShape="0">
          <a:gsLst>
            <a:gs pos="0">
              <a:schemeClr val="accent2">
                <a:hueOff val="1560506"/>
                <a:satOff val="-1946"/>
                <a:lumOff val="458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1560506"/>
                <a:satOff val="-1946"/>
                <a:lumOff val="458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1560506"/>
                <a:satOff val="-1946"/>
                <a:lumOff val="458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6393" tIns="0" rIns="176393" bIns="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700" kern="1200"/>
            <a:t>OpenStack</a:t>
          </a:r>
          <a:endParaRPr lang="en-US" sz="1700" kern="1200"/>
        </a:p>
      </dsp:txBody>
      <dsp:txXfrm>
        <a:off x="357839" y="2012850"/>
        <a:ext cx="4617787" cy="452844"/>
      </dsp:txXfrm>
    </dsp:sp>
    <dsp:sp modelId="{EEB7EFA0-1135-C24D-B9BF-E93D8DA7D357}">
      <dsp:nvSpPr>
        <dsp:cNvPr id="0" name=""/>
        <dsp:cNvSpPr/>
      </dsp:nvSpPr>
      <dsp:spPr>
        <a:xfrm>
          <a:off x="0" y="3545892"/>
          <a:ext cx="6666833" cy="722924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3121013"/>
              <a:satOff val="-3893"/>
              <a:lumOff val="915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17420" tIns="354076" rIns="517420" bIns="12090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700" kern="1200"/>
            <a:t>OpenShift, Solum (Rackspace, OpenStack), Other TBA</a:t>
          </a:r>
          <a:endParaRPr lang="en-US" sz="1700" kern="1200"/>
        </a:p>
      </dsp:txBody>
      <dsp:txXfrm>
        <a:off x="0" y="3545892"/>
        <a:ext cx="6666833" cy="722924"/>
      </dsp:txXfrm>
    </dsp:sp>
    <dsp:sp modelId="{A2F4A231-2EDC-A144-A07A-531A3044C673}">
      <dsp:nvSpPr>
        <dsp:cNvPr id="0" name=""/>
        <dsp:cNvSpPr/>
      </dsp:nvSpPr>
      <dsp:spPr>
        <a:xfrm>
          <a:off x="333341" y="3294972"/>
          <a:ext cx="4666783" cy="501840"/>
        </a:xfrm>
        <a:prstGeom prst="roundRect">
          <a:avLst/>
        </a:prstGeom>
        <a:gradFill rotWithShape="0">
          <a:gsLst>
            <a:gs pos="0">
              <a:schemeClr val="accent2">
                <a:hueOff val="3121013"/>
                <a:satOff val="-3893"/>
                <a:lumOff val="915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3121013"/>
                <a:satOff val="-3893"/>
                <a:lumOff val="915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3121013"/>
                <a:satOff val="-3893"/>
                <a:lumOff val="915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6393" tIns="0" rIns="176393" bIns="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700" kern="1200"/>
            <a:t>Private PaaS</a:t>
          </a:r>
          <a:endParaRPr lang="en-US" sz="1700" kern="1200"/>
        </a:p>
      </dsp:txBody>
      <dsp:txXfrm>
        <a:off x="357839" y="3319470"/>
        <a:ext cx="4617787" cy="452844"/>
      </dsp:txXfrm>
    </dsp:sp>
    <dsp:sp modelId="{54439F09-AA5D-5E42-A88B-6B5C375A2DF9}">
      <dsp:nvSpPr>
        <dsp:cNvPr id="0" name=""/>
        <dsp:cNvSpPr/>
      </dsp:nvSpPr>
      <dsp:spPr>
        <a:xfrm>
          <a:off x="0" y="4611537"/>
          <a:ext cx="6666833" cy="722924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4681519"/>
              <a:satOff val="-5839"/>
              <a:lumOff val="1373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17420" tIns="354076" rIns="517420" bIns="12090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700" kern="1200"/>
            <a:t>Deis, Voxoz, Cocaine (Yandex), Baidu PaaS</a:t>
          </a:r>
          <a:endParaRPr lang="en-US" sz="1700" kern="1200"/>
        </a:p>
      </dsp:txBody>
      <dsp:txXfrm>
        <a:off x="0" y="4611537"/>
        <a:ext cx="6666833" cy="722924"/>
      </dsp:txXfrm>
    </dsp:sp>
    <dsp:sp modelId="{BC419057-BE67-3B4F-95F3-79341BD47DD5}">
      <dsp:nvSpPr>
        <dsp:cNvPr id="0" name=""/>
        <dsp:cNvSpPr/>
      </dsp:nvSpPr>
      <dsp:spPr>
        <a:xfrm>
          <a:off x="333341" y="4360617"/>
          <a:ext cx="4666783" cy="501840"/>
        </a:xfrm>
        <a:prstGeom prst="roundRect">
          <a:avLst/>
        </a:prstGeom>
        <a:gradFill rotWithShape="0">
          <a:gsLst>
            <a:gs pos="0">
              <a:schemeClr val="accent2">
                <a:hueOff val="4681519"/>
                <a:satOff val="-5839"/>
                <a:lumOff val="1373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4681519"/>
                <a:satOff val="-5839"/>
                <a:lumOff val="1373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4681519"/>
                <a:satOff val="-5839"/>
                <a:lumOff val="1373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6393" tIns="0" rIns="176393" bIns="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700" kern="1200"/>
            <a:t>Public PaaS</a:t>
          </a:r>
          <a:endParaRPr lang="en-US" sz="1700" kern="1200"/>
        </a:p>
      </dsp:txBody>
      <dsp:txXfrm>
        <a:off x="357839" y="4385115"/>
        <a:ext cx="4617787" cy="452844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D75F2F7-FFAE-DA41-BCC8-2567A7B41760}">
      <dsp:nvSpPr>
        <dsp:cNvPr id="0" name=""/>
        <dsp:cNvSpPr/>
      </dsp:nvSpPr>
      <dsp:spPr>
        <a:xfrm>
          <a:off x="0" y="504252"/>
          <a:ext cx="6666833" cy="9906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17420" tIns="354076" rIns="517420" bIns="12090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700" kern="1200"/>
            <a:t>Native support in Rackspace, Digital Ocean,+++</a:t>
          </a:r>
          <a:endParaRPr lang="en-US" sz="1700" kern="120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700" kern="1200"/>
            <a:t>AMI (or equivalent) available for AWS &amp; other</a:t>
          </a:r>
          <a:endParaRPr lang="en-US" sz="1700" kern="1200"/>
        </a:p>
      </dsp:txBody>
      <dsp:txXfrm>
        <a:off x="0" y="504252"/>
        <a:ext cx="6666833" cy="990675"/>
      </dsp:txXfrm>
    </dsp:sp>
    <dsp:sp modelId="{795BC9FE-92A0-9D4D-AD12-35B2F6A1F8E1}">
      <dsp:nvSpPr>
        <dsp:cNvPr id="0" name=""/>
        <dsp:cNvSpPr/>
      </dsp:nvSpPr>
      <dsp:spPr>
        <a:xfrm>
          <a:off x="333341" y="253332"/>
          <a:ext cx="4666783" cy="50184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6393" tIns="0" rIns="176393" bIns="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700" kern="1200"/>
            <a:t>Public IaaS</a:t>
          </a:r>
          <a:endParaRPr lang="en-US" sz="1700" kern="1200"/>
        </a:p>
      </dsp:txBody>
      <dsp:txXfrm>
        <a:off x="357839" y="277830"/>
        <a:ext cx="4617787" cy="452844"/>
      </dsp:txXfrm>
    </dsp:sp>
    <dsp:sp modelId="{AB613B8A-F269-AA4A-B138-08393884960A}">
      <dsp:nvSpPr>
        <dsp:cNvPr id="0" name=""/>
        <dsp:cNvSpPr/>
      </dsp:nvSpPr>
      <dsp:spPr>
        <a:xfrm>
          <a:off x="0" y="1837647"/>
          <a:ext cx="6666833" cy="9639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1560506"/>
              <a:satOff val="-1946"/>
              <a:lumOff val="458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17420" tIns="354076" rIns="517420" bIns="12090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700" kern="1200"/>
            <a:t>Integrations with Chef, Puppet, Jenkins, Travis, Salt, Ansible +++</a:t>
          </a:r>
          <a:endParaRPr lang="en-US" sz="1700" kern="1200"/>
        </a:p>
      </dsp:txBody>
      <dsp:txXfrm>
        <a:off x="0" y="1837647"/>
        <a:ext cx="6666833" cy="963900"/>
      </dsp:txXfrm>
    </dsp:sp>
    <dsp:sp modelId="{F81CF39F-822F-0041-AF24-0194D356D4C7}">
      <dsp:nvSpPr>
        <dsp:cNvPr id="0" name=""/>
        <dsp:cNvSpPr/>
      </dsp:nvSpPr>
      <dsp:spPr>
        <a:xfrm>
          <a:off x="333341" y="1586727"/>
          <a:ext cx="4666783" cy="501840"/>
        </a:xfrm>
        <a:prstGeom prst="roundRect">
          <a:avLst/>
        </a:prstGeom>
        <a:gradFill rotWithShape="0">
          <a:gsLst>
            <a:gs pos="0">
              <a:schemeClr val="accent2">
                <a:hueOff val="1560506"/>
                <a:satOff val="-1946"/>
                <a:lumOff val="458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1560506"/>
                <a:satOff val="-1946"/>
                <a:lumOff val="458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1560506"/>
                <a:satOff val="-1946"/>
                <a:lumOff val="458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6393" tIns="0" rIns="176393" bIns="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700" kern="1200"/>
            <a:t>DevOps Tools</a:t>
          </a:r>
          <a:endParaRPr lang="en-US" sz="1700" kern="1200"/>
        </a:p>
      </dsp:txBody>
      <dsp:txXfrm>
        <a:off x="357839" y="1611225"/>
        <a:ext cx="4617787" cy="452844"/>
      </dsp:txXfrm>
    </dsp:sp>
    <dsp:sp modelId="{BB55B019-7EF5-5B47-AEAC-A0FAB1900DE4}">
      <dsp:nvSpPr>
        <dsp:cNvPr id="0" name=""/>
        <dsp:cNvSpPr/>
      </dsp:nvSpPr>
      <dsp:spPr>
        <a:xfrm>
          <a:off x="0" y="3144267"/>
          <a:ext cx="6666833" cy="9906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3121013"/>
              <a:satOff val="-3893"/>
              <a:lumOff val="915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17420" tIns="354076" rIns="517420" bIns="12090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700" kern="1200"/>
            <a:t>Mesos, Heat, ++</a:t>
          </a:r>
          <a:endParaRPr lang="en-US" sz="1700" kern="120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700" kern="1200"/>
            <a:t>Shipyard &amp; others purpose built for Docker</a:t>
          </a:r>
          <a:endParaRPr lang="en-US" sz="1700" kern="1200"/>
        </a:p>
      </dsp:txBody>
      <dsp:txXfrm>
        <a:off x="0" y="3144267"/>
        <a:ext cx="6666833" cy="990675"/>
      </dsp:txXfrm>
    </dsp:sp>
    <dsp:sp modelId="{C073068B-1AB3-4648-B7AC-DD97F8579934}">
      <dsp:nvSpPr>
        <dsp:cNvPr id="0" name=""/>
        <dsp:cNvSpPr/>
      </dsp:nvSpPr>
      <dsp:spPr>
        <a:xfrm>
          <a:off x="333341" y="2893347"/>
          <a:ext cx="4666783" cy="501840"/>
        </a:xfrm>
        <a:prstGeom prst="roundRect">
          <a:avLst/>
        </a:prstGeom>
        <a:gradFill rotWithShape="0">
          <a:gsLst>
            <a:gs pos="0">
              <a:schemeClr val="accent2">
                <a:hueOff val="3121013"/>
                <a:satOff val="-3893"/>
                <a:lumOff val="915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3121013"/>
                <a:satOff val="-3893"/>
                <a:lumOff val="915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3121013"/>
                <a:satOff val="-3893"/>
                <a:lumOff val="915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6393" tIns="0" rIns="176393" bIns="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700" kern="1200"/>
            <a:t>Orchestration tools</a:t>
          </a:r>
          <a:endParaRPr lang="en-US" sz="1700" kern="1200"/>
        </a:p>
      </dsp:txBody>
      <dsp:txXfrm>
        <a:off x="357839" y="2917845"/>
        <a:ext cx="4617787" cy="452844"/>
      </dsp:txXfrm>
    </dsp:sp>
    <dsp:sp modelId="{F8CF1940-0A34-1A43-907D-EFA9250B4F08}">
      <dsp:nvSpPr>
        <dsp:cNvPr id="0" name=""/>
        <dsp:cNvSpPr/>
      </dsp:nvSpPr>
      <dsp:spPr>
        <a:xfrm>
          <a:off x="0" y="4477662"/>
          <a:ext cx="6666833" cy="722924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4681519"/>
              <a:satOff val="-5839"/>
              <a:lumOff val="1373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17420" tIns="354076" rIns="517420" bIns="12090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700" kern="1200"/>
            <a:t>1000’s of Dockerized applications available at index.docker.io</a:t>
          </a:r>
          <a:endParaRPr lang="en-US" sz="1700" kern="1200"/>
        </a:p>
      </dsp:txBody>
      <dsp:txXfrm>
        <a:off x="0" y="4477662"/>
        <a:ext cx="6666833" cy="722924"/>
      </dsp:txXfrm>
    </dsp:sp>
    <dsp:sp modelId="{D32749C7-D6E2-0B4F-B31F-BE21E5F95394}">
      <dsp:nvSpPr>
        <dsp:cNvPr id="0" name=""/>
        <dsp:cNvSpPr/>
      </dsp:nvSpPr>
      <dsp:spPr>
        <a:xfrm>
          <a:off x="333341" y="4226742"/>
          <a:ext cx="4666783" cy="501840"/>
        </a:xfrm>
        <a:prstGeom prst="roundRect">
          <a:avLst/>
        </a:prstGeom>
        <a:gradFill rotWithShape="0">
          <a:gsLst>
            <a:gs pos="0">
              <a:schemeClr val="accent2">
                <a:hueOff val="4681519"/>
                <a:satOff val="-5839"/>
                <a:lumOff val="1373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4681519"/>
                <a:satOff val="-5839"/>
                <a:lumOff val="1373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4681519"/>
                <a:satOff val="-5839"/>
                <a:lumOff val="1373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6393" tIns="0" rIns="176393" bIns="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700" kern="1200"/>
            <a:t>Applications</a:t>
          </a:r>
          <a:endParaRPr lang="en-US" sz="1700" kern="1200"/>
        </a:p>
      </dsp:txBody>
      <dsp:txXfrm>
        <a:off x="357839" y="4251240"/>
        <a:ext cx="4617787" cy="452844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E71866A-A64F-4CFC-9FB6-24F3D30E47C5}">
      <dsp:nvSpPr>
        <dsp:cNvPr id="0" name=""/>
        <dsp:cNvSpPr/>
      </dsp:nvSpPr>
      <dsp:spPr>
        <a:xfrm>
          <a:off x="529797" y="1153021"/>
          <a:ext cx="554840" cy="55484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AE15DD0-C3F1-4601-B462-6E5F94F34A48}">
      <dsp:nvSpPr>
        <dsp:cNvPr id="0" name=""/>
        <dsp:cNvSpPr/>
      </dsp:nvSpPr>
      <dsp:spPr>
        <a:xfrm>
          <a:off x="14587" y="1788992"/>
          <a:ext cx="1585258" cy="3942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IN" sz="1400" kern="1200">
              <a:hlinkClick xmlns:r="http://schemas.openxmlformats.org/officeDocument/2006/relationships" r:id="rId3"/>
            </a:rPr>
            <a:t>www.docker.io</a:t>
          </a:r>
          <a:endParaRPr lang="en-US" sz="1400" kern="1200"/>
        </a:p>
      </dsp:txBody>
      <dsp:txXfrm>
        <a:off x="14587" y="1788992"/>
        <a:ext cx="1585258" cy="394222"/>
      </dsp:txXfrm>
    </dsp:sp>
    <dsp:sp modelId="{1B4DC659-492C-47D8-A5BD-321C8CE89B0D}">
      <dsp:nvSpPr>
        <dsp:cNvPr id="0" name=""/>
        <dsp:cNvSpPr/>
      </dsp:nvSpPr>
      <dsp:spPr>
        <a:xfrm>
          <a:off x="14587" y="2220950"/>
          <a:ext cx="1585258" cy="81883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100" kern="1200"/>
            <a:t>Documentation</a:t>
          </a:r>
          <a:endParaRPr lang="en-US" sz="1100" kern="1200"/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100" kern="1200"/>
            <a:t>Getting started (tutorial, installation, guide, etc)</a:t>
          </a:r>
          <a:endParaRPr lang="en-US" sz="1100" kern="1200"/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100" kern="1200"/>
            <a:t>Introductory </a:t>
          </a:r>
          <a:r>
            <a:rPr lang="en-IN" sz="1100" kern="1200">
              <a:hlinkClick xmlns:r="http://schemas.openxmlformats.org/officeDocument/2006/relationships" r:id="rId4"/>
            </a:rPr>
            <a:t>whitepaper</a:t>
          </a:r>
          <a:endParaRPr lang="en-US" sz="1100" kern="1200"/>
        </a:p>
      </dsp:txBody>
      <dsp:txXfrm>
        <a:off x="14587" y="2220950"/>
        <a:ext cx="1585258" cy="818833"/>
      </dsp:txXfrm>
    </dsp:sp>
    <dsp:sp modelId="{AEC0D05A-47AE-4E14-BCEC-1147A7B344A8}">
      <dsp:nvSpPr>
        <dsp:cNvPr id="0" name=""/>
        <dsp:cNvSpPr/>
      </dsp:nvSpPr>
      <dsp:spPr>
        <a:xfrm>
          <a:off x="2392475" y="1153021"/>
          <a:ext cx="554840" cy="554840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D35716B-C0BE-4D96-ABAF-E5755FD62DD2}">
      <dsp:nvSpPr>
        <dsp:cNvPr id="0" name=""/>
        <dsp:cNvSpPr/>
      </dsp:nvSpPr>
      <dsp:spPr>
        <a:xfrm>
          <a:off x="1877266" y="1788992"/>
          <a:ext cx="1585258" cy="3942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IN" sz="1400" kern="1200"/>
            <a:t>Github: </a:t>
          </a:r>
          <a:r>
            <a:rPr lang="en-IN" sz="1400" kern="1200">
              <a:hlinkClick xmlns:r="http://schemas.openxmlformats.org/officeDocument/2006/relationships" r:id="rId7"/>
            </a:rPr>
            <a:t>dotcloud/docker</a:t>
          </a:r>
          <a:endParaRPr lang="en-US" sz="1400" kern="1200"/>
        </a:p>
      </dsp:txBody>
      <dsp:txXfrm>
        <a:off x="1877266" y="1788992"/>
        <a:ext cx="1585258" cy="394222"/>
      </dsp:txXfrm>
    </dsp:sp>
    <dsp:sp modelId="{A5138715-4AC7-4F6C-BF55-032EBAA76508}">
      <dsp:nvSpPr>
        <dsp:cNvPr id="0" name=""/>
        <dsp:cNvSpPr/>
      </dsp:nvSpPr>
      <dsp:spPr>
        <a:xfrm>
          <a:off x="1877266" y="2220950"/>
          <a:ext cx="1585258" cy="81883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B4004FA-AD43-4787-AC03-6FE9BBAAB150}">
      <dsp:nvSpPr>
        <dsp:cNvPr id="0" name=""/>
        <dsp:cNvSpPr/>
      </dsp:nvSpPr>
      <dsp:spPr>
        <a:xfrm>
          <a:off x="4255154" y="1153021"/>
          <a:ext cx="554840" cy="554840"/>
        </a:xfrm>
        <a:prstGeom prst="rect">
          <a:avLst/>
        </a:prstGeom>
        <a:blipFill>
          <a:blip xmlns:r="http://schemas.openxmlformats.org/officeDocument/2006/relationships"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7A078D3-26A3-42E5-BAFC-327649D1ED8C}">
      <dsp:nvSpPr>
        <dsp:cNvPr id="0" name=""/>
        <dsp:cNvSpPr/>
      </dsp:nvSpPr>
      <dsp:spPr>
        <a:xfrm>
          <a:off x="3739945" y="1788992"/>
          <a:ext cx="1585258" cy="3942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IN" sz="1400" kern="1200"/>
            <a:t>IRC: freenode #docker</a:t>
          </a:r>
          <a:endParaRPr lang="en-US" sz="1400" kern="1200"/>
        </a:p>
      </dsp:txBody>
      <dsp:txXfrm>
        <a:off x="3739945" y="1788992"/>
        <a:ext cx="1585258" cy="394222"/>
      </dsp:txXfrm>
    </dsp:sp>
    <dsp:sp modelId="{F1B1D4A3-0803-44C0-B713-2BD228BAEAB2}">
      <dsp:nvSpPr>
        <dsp:cNvPr id="0" name=""/>
        <dsp:cNvSpPr/>
      </dsp:nvSpPr>
      <dsp:spPr>
        <a:xfrm>
          <a:off x="3739945" y="2220950"/>
          <a:ext cx="1585258" cy="81883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754958D-7D7D-400B-9AA0-8F49BAF1C4C3}">
      <dsp:nvSpPr>
        <dsp:cNvPr id="0" name=""/>
        <dsp:cNvSpPr/>
      </dsp:nvSpPr>
      <dsp:spPr>
        <a:xfrm>
          <a:off x="6117833" y="1153021"/>
          <a:ext cx="554840" cy="554840"/>
        </a:xfrm>
        <a:prstGeom prst="rect">
          <a:avLst/>
        </a:prstGeom>
        <a:blipFill>
          <a:blip xmlns:r="http://schemas.openxmlformats.org/officeDocument/2006/relationships"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E3CD50F-7807-4F8E-95D6-7691E7D19BD1}">
      <dsp:nvSpPr>
        <dsp:cNvPr id="0" name=""/>
        <dsp:cNvSpPr/>
      </dsp:nvSpPr>
      <dsp:spPr>
        <a:xfrm>
          <a:off x="5602624" y="1788992"/>
          <a:ext cx="1585258" cy="3942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IN" sz="1400" kern="1200"/>
            <a:t>Google Group: </a:t>
          </a:r>
          <a:r>
            <a:rPr lang="en-IN" sz="1400" kern="1200">
              <a:hlinkClick xmlns:r="http://schemas.openxmlformats.org/officeDocument/2006/relationships" r:id="rId12"/>
            </a:rPr>
            <a:t>docker-user</a:t>
          </a:r>
          <a:endParaRPr lang="en-US" sz="1400" kern="1200"/>
        </a:p>
      </dsp:txBody>
      <dsp:txXfrm>
        <a:off x="5602624" y="1788992"/>
        <a:ext cx="1585258" cy="394222"/>
      </dsp:txXfrm>
    </dsp:sp>
    <dsp:sp modelId="{BD2DCCEA-1627-405A-B69D-60E71441F64E}">
      <dsp:nvSpPr>
        <dsp:cNvPr id="0" name=""/>
        <dsp:cNvSpPr/>
      </dsp:nvSpPr>
      <dsp:spPr>
        <a:xfrm>
          <a:off x="5602624" y="2220950"/>
          <a:ext cx="1585258" cy="81883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716A24-C18D-48CA-BC8F-FC2950CD12FC}">
      <dsp:nvSpPr>
        <dsp:cNvPr id="0" name=""/>
        <dsp:cNvSpPr/>
      </dsp:nvSpPr>
      <dsp:spPr>
        <a:xfrm>
          <a:off x="7980512" y="1153021"/>
          <a:ext cx="554840" cy="554840"/>
        </a:xfrm>
        <a:prstGeom prst="rect">
          <a:avLst/>
        </a:prstGeom>
        <a:blipFill>
          <a:blip xmlns:r="http://schemas.openxmlformats.org/officeDocument/2006/relationships"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4F9120F-F29B-447C-9D15-13F0EF883002}">
      <dsp:nvSpPr>
        <dsp:cNvPr id="0" name=""/>
        <dsp:cNvSpPr/>
      </dsp:nvSpPr>
      <dsp:spPr>
        <a:xfrm>
          <a:off x="7465303" y="1788992"/>
          <a:ext cx="1585258" cy="3942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IN" sz="1400" kern="1200"/>
            <a:t>Twitter: </a:t>
          </a:r>
          <a:r>
            <a:rPr lang="en-IN" sz="1400" kern="1200">
              <a:hlinkClick xmlns:r="http://schemas.openxmlformats.org/officeDocument/2006/relationships" r:id="rId15"/>
            </a:rPr>
            <a:t>@docker</a:t>
          </a:r>
          <a:endParaRPr lang="en-US" sz="1400" kern="1200"/>
        </a:p>
      </dsp:txBody>
      <dsp:txXfrm>
        <a:off x="7465303" y="1788992"/>
        <a:ext cx="1585258" cy="394222"/>
      </dsp:txXfrm>
    </dsp:sp>
    <dsp:sp modelId="{61C5A1D4-4D73-40E4-B0B6-B43BEA85BC98}">
      <dsp:nvSpPr>
        <dsp:cNvPr id="0" name=""/>
        <dsp:cNvSpPr/>
      </dsp:nvSpPr>
      <dsp:spPr>
        <a:xfrm>
          <a:off x="7465303" y="2220950"/>
          <a:ext cx="1585258" cy="81883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7E74BE-B9C8-4A1E-BD03-876854FC1ABA}">
      <dsp:nvSpPr>
        <dsp:cNvPr id="0" name=""/>
        <dsp:cNvSpPr/>
      </dsp:nvSpPr>
      <dsp:spPr>
        <a:xfrm>
          <a:off x="9843191" y="1153021"/>
          <a:ext cx="554840" cy="554840"/>
        </a:xfrm>
        <a:prstGeom prst="rect">
          <a:avLst/>
        </a:prstGeom>
        <a:blipFill>
          <a:blip xmlns:r="http://schemas.openxmlformats.org/officeDocument/2006/relationships" r:embed="rId1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7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1C0A4A0-A8B5-419F-B1C1-3BCBD3BEC169}">
      <dsp:nvSpPr>
        <dsp:cNvPr id="0" name=""/>
        <dsp:cNvSpPr/>
      </dsp:nvSpPr>
      <dsp:spPr>
        <a:xfrm>
          <a:off x="9327982" y="1788992"/>
          <a:ext cx="1585258" cy="3942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IN" sz="1400" kern="1200"/>
            <a:t>Meetups: </a:t>
          </a:r>
          <a:r>
            <a:rPr lang="en-IN" sz="1400" kern="1200">
              <a:hlinkClick xmlns:r="http://schemas.openxmlformats.org/officeDocument/2006/relationships" r:id="rId18"/>
            </a:rPr>
            <a:t>www.docker.io/meetups</a:t>
          </a:r>
          <a:endParaRPr lang="en-US" sz="1400" kern="1200"/>
        </a:p>
      </dsp:txBody>
      <dsp:txXfrm>
        <a:off x="9327982" y="1788992"/>
        <a:ext cx="1585258" cy="394222"/>
      </dsp:txXfrm>
    </dsp:sp>
    <dsp:sp modelId="{A3A2FC9B-E4AD-41E5-87A8-9B6A460EBB47}">
      <dsp:nvSpPr>
        <dsp:cNvPr id="0" name=""/>
        <dsp:cNvSpPr/>
      </dsp:nvSpPr>
      <dsp:spPr>
        <a:xfrm>
          <a:off x="9327982" y="2220950"/>
          <a:ext cx="1585258" cy="81883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D9F103-5B54-441B-BBA0-605E6AD65AEB}">
      <dsp:nvSpPr>
        <dsp:cNvPr id="0" name=""/>
        <dsp:cNvSpPr/>
      </dsp:nvSpPr>
      <dsp:spPr>
        <a:xfrm>
          <a:off x="0" y="6577"/>
          <a:ext cx="10515600" cy="76610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B086571-94ED-4460-989D-D3535054F067}">
      <dsp:nvSpPr>
        <dsp:cNvPr id="0" name=""/>
        <dsp:cNvSpPr/>
      </dsp:nvSpPr>
      <dsp:spPr>
        <a:xfrm>
          <a:off x="231745" y="178950"/>
          <a:ext cx="421767" cy="421355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D627489-0547-4FE5-84F5-16836A1E463F}">
      <dsp:nvSpPr>
        <dsp:cNvPr id="0" name=""/>
        <dsp:cNvSpPr/>
      </dsp:nvSpPr>
      <dsp:spPr>
        <a:xfrm>
          <a:off x="885258" y="6577"/>
          <a:ext cx="9577167" cy="8618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214" tIns="91214" rIns="91214" bIns="91214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 dirty="0"/>
            <a:t>Kubernetes, also known as k8s or </a:t>
          </a:r>
          <a:r>
            <a:rPr lang="en-IN" sz="1800" kern="1200" dirty="0" err="1"/>
            <a:t>kube</a:t>
          </a:r>
          <a:r>
            <a:rPr lang="en-IN" sz="1800" kern="1200" dirty="0"/>
            <a:t>, is an open-source container</a:t>
          </a:r>
          <a:r>
            <a:rPr lang="en-IN" sz="1800" kern="1200" dirty="0">
              <a:hlinkClick xmlns:r="http://schemas.openxmlformats.org/officeDocument/2006/relationships" r:id="rId3"/>
            </a:rPr>
            <a:t> </a:t>
          </a:r>
          <a:r>
            <a:rPr lang="en-IN" sz="1800" kern="1200" dirty="0"/>
            <a:t>orchestration platform for scheduling and automating the deployment, management and scaling of containerized applications.</a:t>
          </a:r>
          <a:endParaRPr lang="en-US" sz="1800" kern="1200" dirty="0"/>
        </a:p>
      </dsp:txBody>
      <dsp:txXfrm>
        <a:off x="885258" y="6577"/>
        <a:ext cx="9577167" cy="861863"/>
      </dsp:txXfrm>
    </dsp:sp>
    <dsp:sp modelId="{43BE9E8C-21D0-4E58-AACB-0CBC167C6E63}">
      <dsp:nvSpPr>
        <dsp:cNvPr id="0" name=""/>
        <dsp:cNvSpPr/>
      </dsp:nvSpPr>
      <dsp:spPr>
        <a:xfrm>
          <a:off x="0" y="1083907"/>
          <a:ext cx="10515600" cy="76610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4BCA79B-B08D-4C2E-A9D6-8FD0B8F83AC7}">
      <dsp:nvSpPr>
        <dsp:cNvPr id="0" name=""/>
        <dsp:cNvSpPr/>
      </dsp:nvSpPr>
      <dsp:spPr>
        <a:xfrm>
          <a:off x="231745" y="1256279"/>
          <a:ext cx="421767" cy="421355"/>
        </a:xfrm>
        <a:prstGeom prst="rect">
          <a:avLst/>
        </a:prstGeom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DDD6FD5-0DC7-4B48-B8B1-5E1A9DC1DCD1}">
      <dsp:nvSpPr>
        <dsp:cNvPr id="0" name=""/>
        <dsp:cNvSpPr/>
      </dsp:nvSpPr>
      <dsp:spPr>
        <a:xfrm>
          <a:off x="885258" y="1083907"/>
          <a:ext cx="9577167" cy="8618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214" tIns="91214" rIns="91214" bIns="91214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/>
            <a:t>Today, Kubernetes and the broader ecosystem of container-related technologies have merged to form the building blocks of modern cloud infrastructure. </a:t>
          </a:r>
          <a:endParaRPr lang="en-US" sz="1800" kern="1200"/>
        </a:p>
      </dsp:txBody>
      <dsp:txXfrm>
        <a:off x="885258" y="1083907"/>
        <a:ext cx="9577167" cy="861863"/>
      </dsp:txXfrm>
    </dsp:sp>
    <dsp:sp modelId="{8BB17644-2A06-4713-A729-A0C753BA7F7E}">
      <dsp:nvSpPr>
        <dsp:cNvPr id="0" name=""/>
        <dsp:cNvSpPr/>
      </dsp:nvSpPr>
      <dsp:spPr>
        <a:xfrm>
          <a:off x="0" y="2161236"/>
          <a:ext cx="10515600" cy="766100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957DF17-6BF9-41D6-AFCA-6FF06E2BE4AC}">
      <dsp:nvSpPr>
        <dsp:cNvPr id="0" name=""/>
        <dsp:cNvSpPr/>
      </dsp:nvSpPr>
      <dsp:spPr>
        <a:xfrm>
          <a:off x="231745" y="2333609"/>
          <a:ext cx="421767" cy="421355"/>
        </a:xfrm>
        <a:prstGeom prst="rect">
          <a:avLst/>
        </a:prstGeom>
        <a:blipFill>
          <a:blip xmlns:r="http://schemas.openxmlformats.org/officeDocument/2006/relationships"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CE8AC43-5607-411C-BDEC-DEA4352FF528}">
      <dsp:nvSpPr>
        <dsp:cNvPr id="0" name=""/>
        <dsp:cNvSpPr/>
      </dsp:nvSpPr>
      <dsp:spPr>
        <a:xfrm>
          <a:off x="885258" y="2161236"/>
          <a:ext cx="9577167" cy="8618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214" tIns="91214" rIns="91214" bIns="91214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/>
            <a:t>This ecosystem enables organizations to deliver a highly productive hybrid multicloud computing environment to perform complex tasks surrounding infrastructure and operations. </a:t>
          </a:r>
          <a:endParaRPr lang="en-US" sz="1800" kern="1200"/>
        </a:p>
      </dsp:txBody>
      <dsp:txXfrm>
        <a:off x="885258" y="2161236"/>
        <a:ext cx="9577167" cy="861863"/>
      </dsp:txXfrm>
    </dsp:sp>
    <dsp:sp modelId="{925C70B0-5A98-45D9-9216-C99C3419E72D}">
      <dsp:nvSpPr>
        <dsp:cNvPr id="0" name=""/>
        <dsp:cNvSpPr/>
      </dsp:nvSpPr>
      <dsp:spPr>
        <a:xfrm>
          <a:off x="0" y="3238566"/>
          <a:ext cx="10515600" cy="76610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ACD8B49-DCB8-441A-AC09-143112323F4E}">
      <dsp:nvSpPr>
        <dsp:cNvPr id="0" name=""/>
        <dsp:cNvSpPr/>
      </dsp:nvSpPr>
      <dsp:spPr>
        <a:xfrm>
          <a:off x="231745" y="3410938"/>
          <a:ext cx="421767" cy="421355"/>
        </a:xfrm>
        <a:prstGeom prst="rect">
          <a:avLst/>
        </a:prstGeom>
        <a:blipFill>
          <a:blip xmlns:r="http://schemas.openxmlformats.org/officeDocument/2006/relationships"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189AAEB-C205-408A-BE77-B91A00C0CC2A}">
      <dsp:nvSpPr>
        <dsp:cNvPr id="0" name=""/>
        <dsp:cNvSpPr/>
      </dsp:nvSpPr>
      <dsp:spPr>
        <a:xfrm>
          <a:off x="885258" y="3238566"/>
          <a:ext cx="9577167" cy="8618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214" tIns="91214" rIns="91214" bIns="91214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/>
            <a:t>It also supports cloud-native development by enabling a build-once-and-deploy-anywhere approach to building applications.</a:t>
          </a:r>
          <a:endParaRPr lang="en-US" sz="1800" kern="1200"/>
        </a:p>
      </dsp:txBody>
      <dsp:txXfrm>
        <a:off x="885258" y="3238566"/>
        <a:ext cx="9577167" cy="861863"/>
      </dsp:txXfrm>
    </dsp:sp>
    <dsp:sp modelId="{4D58BA58-984D-4246-9F9C-D2A8570FD798}">
      <dsp:nvSpPr>
        <dsp:cNvPr id="0" name=""/>
        <dsp:cNvSpPr/>
      </dsp:nvSpPr>
      <dsp:spPr>
        <a:xfrm>
          <a:off x="0" y="4315895"/>
          <a:ext cx="10515600" cy="766100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121C214-8CA4-43FC-AF2B-64736DA4B505}">
      <dsp:nvSpPr>
        <dsp:cNvPr id="0" name=""/>
        <dsp:cNvSpPr/>
      </dsp:nvSpPr>
      <dsp:spPr>
        <a:xfrm>
          <a:off x="231745" y="4488268"/>
          <a:ext cx="421767" cy="421355"/>
        </a:xfrm>
        <a:prstGeom prst="rect">
          <a:avLst/>
        </a:prstGeom>
        <a:blipFill>
          <a:blip xmlns:r="http://schemas.openxmlformats.org/officeDocument/2006/relationships"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E2724A2-1248-4BDD-99DC-FADAB1962A5F}">
      <dsp:nvSpPr>
        <dsp:cNvPr id="0" name=""/>
        <dsp:cNvSpPr/>
      </dsp:nvSpPr>
      <dsp:spPr>
        <a:xfrm>
          <a:off x="885258" y="4315895"/>
          <a:ext cx="9577167" cy="8618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214" tIns="91214" rIns="91214" bIns="91214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/>
            <a:t>The word Kubernetes originates from Greek, meaning </a:t>
          </a:r>
          <a:r>
            <a:rPr lang="en-IN" sz="1800" i="1" kern="1200"/>
            <a:t>helmsman</a:t>
          </a:r>
          <a:r>
            <a:rPr lang="en-IN" sz="1800" kern="1200"/>
            <a:t> or </a:t>
          </a:r>
          <a:r>
            <a:rPr lang="en-IN" sz="1800" i="1" kern="1200"/>
            <a:t>pilot</a:t>
          </a:r>
          <a:r>
            <a:rPr lang="en-IN" sz="1800" kern="1200"/>
            <a:t>, hence the helm in the Kubernetes logo (link resides outside of ibm.com).</a:t>
          </a:r>
          <a:endParaRPr lang="en-US" sz="1800" kern="1200"/>
        </a:p>
      </dsp:txBody>
      <dsp:txXfrm>
        <a:off x="885258" y="4315895"/>
        <a:ext cx="9577167" cy="861863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BA8D4A6-A8E8-0A40-9385-53BE7E197855}">
      <dsp:nvSpPr>
        <dsp:cNvPr id="0" name=""/>
        <dsp:cNvSpPr/>
      </dsp:nvSpPr>
      <dsp:spPr>
        <a:xfrm>
          <a:off x="0" y="4289725"/>
          <a:ext cx="10515600" cy="140798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912" tIns="184912" rIns="184912" bIns="184912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IN" sz="2600" kern="1200"/>
            <a:t>It includes tasks like:</a:t>
          </a:r>
          <a:endParaRPr lang="en-US" sz="2600" kern="1200"/>
        </a:p>
      </dsp:txBody>
      <dsp:txXfrm>
        <a:off x="0" y="4289725"/>
        <a:ext cx="10515600" cy="760311"/>
      </dsp:txXfrm>
    </dsp:sp>
    <dsp:sp modelId="{EA8118BF-9D53-2644-A38F-D1A84FC46CF4}">
      <dsp:nvSpPr>
        <dsp:cNvPr id="0" name=""/>
        <dsp:cNvSpPr/>
      </dsp:nvSpPr>
      <dsp:spPr>
        <a:xfrm>
          <a:off x="1283" y="5021876"/>
          <a:ext cx="2102606" cy="647672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16510" rIns="92456" bIns="1651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300" kern="1200"/>
            <a:t>Scheduling container deployment.</a:t>
          </a:r>
          <a:endParaRPr lang="en-US" sz="1300" kern="1200"/>
        </a:p>
      </dsp:txBody>
      <dsp:txXfrm>
        <a:off x="1283" y="5021876"/>
        <a:ext cx="2102606" cy="647672"/>
      </dsp:txXfrm>
    </dsp:sp>
    <dsp:sp modelId="{A9DADFF8-526B-5A40-B1D5-2F8547B6B4F9}">
      <dsp:nvSpPr>
        <dsp:cNvPr id="0" name=""/>
        <dsp:cNvSpPr/>
      </dsp:nvSpPr>
      <dsp:spPr>
        <a:xfrm>
          <a:off x="2103890" y="5021876"/>
          <a:ext cx="2102606" cy="647672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16510" rIns="92456" bIns="1651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300" kern="1200"/>
            <a:t>Managing networking between containers.</a:t>
          </a:r>
          <a:endParaRPr lang="en-US" sz="1300" kern="1200"/>
        </a:p>
      </dsp:txBody>
      <dsp:txXfrm>
        <a:off x="2103890" y="5021876"/>
        <a:ext cx="2102606" cy="647672"/>
      </dsp:txXfrm>
    </dsp:sp>
    <dsp:sp modelId="{5E61A9B1-AAD6-4846-846C-926A6651E362}">
      <dsp:nvSpPr>
        <dsp:cNvPr id="0" name=""/>
        <dsp:cNvSpPr/>
      </dsp:nvSpPr>
      <dsp:spPr>
        <a:xfrm>
          <a:off x="4206496" y="5021876"/>
          <a:ext cx="2102606" cy="647672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16510" rIns="92456" bIns="1651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300" kern="1200"/>
            <a:t>Ensuring scalability, fault tolerance, and high availability.</a:t>
          </a:r>
          <a:endParaRPr lang="en-US" sz="1300" kern="1200"/>
        </a:p>
      </dsp:txBody>
      <dsp:txXfrm>
        <a:off x="4206496" y="5021876"/>
        <a:ext cx="2102606" cy="647672"/>
      </dsp:txXfrm>
    </dsp:sp>
    <dsp:sp modelId="{1F6BB7BA-6899-2541-9E91-FCFDCFC7B3C4}">
      <dsp:nvSpPr>
        <dsp:cNvPr id="0" name=""/>
        <dsp:cNvSpPr/>
      </dsp:nvSpPr>
      <dsp:spPr>
        <a:xfrm>
          <a:off x="6309103" y="5021876"/>
          <a:ext cx="2102606" cy="647672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16510" rIns="92456" bIns="1651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300" kern="1200"/>
            <a:t>Monitoring and maintaining the health of containerized applications.</a:t>
          </a:r>
          <a:endParaRPr lang="en-US" sz="1300" kern="1200"/>
        </a:p>
      </dsp:txBody>
      <dsp:txXfrm>
        <a:off x="6309103" y="5021876"/>
        <a:ext cx="2102606" cy="647672"/>
      </dsp:txXfrm>
    </dsp:sp>
    <dsp:sp modelId="{A5BF318F-F547-0E46-9A71-8807A4E6C6B2}">
      <dsp:nvSpPr>
        <dsp:cNvPr id="0" name=""/>
        <dsp:cNvSpPr/>
      </dsp:nvSpPr>
      <dsp:spPr>
        <a:xfrm>
          <a:off x="8411709" y="5021876"/>
          <a:ext cx="2102606" cy="647672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16510" rIns="92456" bIns="1651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300" kern="1200"/>
            <a:t>Kubernetes has emerged as the industry standard for container orchestration.</a:t>
          </a:r>
          <a:endParaRPr lang="en-US" sz="1300" kern="1200"/>
        </a:p>
      </dsp:txBody>
      <dsp:txXfrm>
        <a:off x="8411709" y="5021876"/>
        <a:ext cx="2102606" cy="647672"/>
      </dsp:txXfrm>
    </dsp:sp>
    <dsp:sp modelId="{2186958A-0C1E-7E42-99E9-C39C53AE5AC5}">
      <dsp:nvSpPr>
        <dsp:cNvPr id="0" name=""/>
        <dsp:cNvSpPr/>
      </dsp:nvSpPr>
      <dsp:spPr>
        <a:xfrm rot="10800000">
          <a:off x="0" y="2145366"/>
          <a:ext cx="10515600" cy="2165478"/>
        </a:xfrm>
        <a:prstGeom prst="upArrowCallou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912" tIns="184912" rIns="184912" bIns="184912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IN" sz="2600" kern="1200" dirty="0"/>
            <a:t>It addresses the challenges that arise when organizations deploy and manage hundreds or even thousands of containers. </a:t>
          </a:r>
          <a:endParaRPr lang="en-US" sz="2600" kern="1200" dirty="0"/>
        </a:p>
      </dsp:txBody>
      <dsp:txXfrm rot="10800000">
        <a:off x="0" y="2145366"/>
        <a:ext cx="10515600" cy="1407063"/>
      </dsp:txXfrm>
    </dsp:sp>
    <dsp:sp modelId="{87152E40-60D8-AE4E-984F-69EE75C387CF}">
      <dsp:nvSpPr>
        <dsp:cNvPr id="0" name=""/>
        <dsp:cNvSpPr/>
      </dsp:nvSpPr>
      <dsp:spPr>
        <a:xfrm rot="10800000">
          <a:off x="0" y="1007"/>
          <a:ext cx="10515600" cy="2165478"/>
        </a:xfrm>
        <a:prstGeom prst="upArrowCallou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912" tIns="184912" rIns="184912" bIns="184912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IN" sz="2600" kern="1200" dirty="0"/>
            <a:t>Container orchestration refers to the automated management of containerized workloads and services. </a:t>
          </a:r>
          <a:endParaRPr lang="en-US" sz="2600" kern="1200" dirty="0"/>
        </a:p>
      </dsp:txBody>
      <dsp:txXfrm rot="10800000">
        <a:off x="0" y="1007"/>
        <a:ext cx="10515600" cy="1407063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005E7C8-9498-466C-AE1C-2895CFCC2462}">
      <dsp:nvSpPr>
        <dsp:cNvPr id="0" name=""/>
        <dsp:cNvSpPr/>
      </dsp:nvSpPr>
      <dsp:spPr>
        <a:xfrm>
          <a:off x="11922" y="0"/>
          <a:ext cx="665366" cy="398576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9050" cap="flat" cmpd="sng" algn="ctr">
          <a:solidFill>
            <a:schemeClr val="lt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AE7AC22-42D6-4933-B69B-28721E3B9D32}">
      <dsp:nvSpPr>
        <dsp:cNvPr id="0" name=""/>
        <dsp:cNvSpPr/>
      </dsp:nvSpPr>
      <dsp:spPr>
        <a:xfrm>
          <a:off x="11922" y="507382"/>
          <a:ext cx="1901047" cy="18662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IN" sz="1800" b="1" kern="1200"/>
            <a:t>Origins</a:t>
          </a:r>
          <a:r>
            <a:rPr lang="en-IN" sz="1800" kern="1200"/>
            <a:t>: Kubernetes is based on </a:t>
          </a:r>
          <a:r>
            <a:rPr lang="en-IN" sz="1800" b="1" kern="1200"/>
            <a:t>Borg</a:t>
          </a:r>
          <a:r>
            <a:rPr lang="en-IN" sz="1800" kern="1200"/>
            <a:t>, Google's internal container orchestration platform, which was developed to manage the company’s massive infrastructure.</a:t>
          </a:r>
          <a:endParaRPr lang="en-US" sz="1800" kern="1200"/>
        </a:p>
      </dsp:txBody>
      <dsp:txXfrm>
        <a:off x="11922" y="507382"/>
        <a:ext cx="1901047" cy="1866260"/>
      </dsp:txXfrm>
    </dsp:sp>
    <dsp:sp modelId="{EE764F04-3C6B-4DD1-88CA-9B33B341BB85}">
      <dsp:nvSpPr>
        <dsp:cNvPr id="0" name=""/>
        <dsp:cNvSpPr/>
      </dsp:nvSpPr>
      <dsp:spPr>
        <a:xfrm>
          <a:off x="11922" y="2424249"/>
          <a:ext cx="1901047" cy="18039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A1EFE6-AEED-4214-8296-40E83DE37C87}">
      <dsp:nvSpPr>
        <dsp:cNvPr id="0" name=""/>
        <dsp:cNvSpPr/>
      </dsp:nvSpPr>
      <dsp:spPr>
        <a:xfrm>
          <a:off x="2245652" y="0"/>
          <a:ext cx="665366" cy="398576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9050" cap="flat" cmpd="sng" algn="ctr">
          <a:solidFill>
            <a:schemeClr val="lt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AB96445-1A82-4259-86AA-24E48577DF1C}">
      <dsp:nvSpPr>
        <dsp:cNvPr id="0" name=""/>
        <dsp:cNvSpPr/>
      </dsp:nvSpPr>
      <dsp:spPr>
        <a:xfrm>
          <a:off x="2245652" y="507382"/>
          <a:ext cx="1901047" cy="18662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IN" sz="1800" b="1" kern="1200"/>
            <a:t>Open Source Launch (2014)</a:t>
          </a:r>
          <a:r>
            <a:rPr lang="en-IN" sz="1800" kern="1200"/>
            <a:t>: Google released Kubernetes as an open-source project, recognizing the need for an external, community-driven solution.</a:t>
          </a:r>
          <a:endParaRPr lang="en-US" sz="1800" kern="1200"/>
        </a:p>
      </dsp:txBody>
      <dsp:txXfrm>
        <a:off x="2245652" y="507382"/>
        <a:ext cx="1901047" cy="1866260"/>
      </dsp:txXfrm>
    </dsp:sp>
    <dsp:sp modelId="{3FE90C4F-6244-4560-B3C9-D9DA1A77A093}">
      <dsp:nvSpPr>
        <dsp:cNvPr id="0" name=""/>
        <dsp:cNvSpPr/>
      </dsp:nvSpPr>
      <dsp:spPr>
        <a:xfrm>
          <a:off x="2245652" y="2424249"/>
          <a:ext cx="1901047" cy="18039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8D08B0-DD0C-4F2A-811A-F20CF8CD0FAB}">
      <dsp:nvSpPr>
        <dsp:cNvPr id="0" name=""/>
        <dsp:cNvSpPr/>
      </dsp:nvSpPr>
      <dsp:spPr>
        <a:xfrm>
          <a:off x="4479383" y="0"/>
          <a:ext cx="665366" cy="398576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9050" cap="flat" cmpd="sng" algn="ctr">
          <a:solidFill>
            <a:schemeClr val="lt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EC465AA-3F30-428B-8D52-2292F52AAB0B}">
      <dsp:nvSpPr>
        <dsp:cNvPr id="0" name=""/>
        <dsp:cNvSpPr/>
      </dsp:nvSpPr>
      <dsp:spPr>
        <a:xfrm>
          <a:off x="4479383" y="507382"/>
          <a:ext cx="1901047" cy="18662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IN" sz="1800" b="1" kern="1200"/>
            <a:t>CNCF Partnership (2015)</a:t>
          </a:r>
          <a:r>
            <a:rPr lang="en-IN" sz="1800" kern="1200"/>
            <a:t>: Google donated Kubernetes to the </a:t>
          </a:r>
          <a:r>
            <a:rPr lang="en-IN" sz="1800" b="1" kern="1200"/>
            <a:t>Cloud Native Computing Foundation (CNCF)</a:t>
          </a:r>
          <a:r>
            <a:rPr lang="en-IN" sz="1800" kern="1200"/>
            <a:t>, a neutral body fostering cloud-native technologies.</a:t>
          </a:r>
          <a:endParaRPr lang="en-US" sz="1800" kern="1200"/>
        </a:p>
      </dsp:txBody>
      <dsp:txXfrm>
        <a:off x="4479383" y="507382"/>
        <a:ext cx="1901047" cy="1866260"/>
      </dsp:txXfrm>
    </dsp:sp>
    <dsp:sp modelId="{61D72D20-BD25-441D-8176-4FE17C2F1E77}">
      <dsp:nvSpPr>
        <dsp:cNvPr id="0" name=""/>
        <dsp:cNvSpPr/>
      </dsp:nvSpPr>
      <dsp:spPr>
        <a:xfrm>
          <a:off x="4479383" y="2424249"/>
          <a:ext cx="1901047" cy="18039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F5DF736-0BCB-449D-A311-D8D9079EAB73}">
      <dsp:nvSpPr>
        <dsp:cNvPr id="0" name=""/>
        <dsp:cNvSpPr/>
      </dsp:nvSpPr>
      <dsp:spPr>
        <a:xfrm>
          <a:off x="6713113" y="0"/>
          <a:ext cx="665366" cy="398576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9050" cap="flat" cmpd="sng" algn="ctr">
          <a:solidFill>
            <a:schemeClr val="lt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94BAF8B-1CD1-4198-A120-3DCC9BAA59AA}">
      <dsp:nvSpPr>
        <dsp:cNvPr id="0" name=""/>
        <dsp:cNvSpPr/>
      </dsp:nvSpPr>
      <dsp:spPr>
        <a:xfrm>
          <a:off x="6713113" y="507382"/>
          <a:ext cx="1901047" cy="18662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IN" sz="1800" b="1" kern="1200"/>
            <a:t>Growth and Popularity</a:t>
          </a:r>
          <a:r>
            <a:rPr lang="en-IN" sz="1800" kern="1200"/>
            <a:t>:</a:t>
          </a:r>
          <a:endParaRPr lang="en-US" sz="1800" kern="1200"/>
        </a:p>
      </dsp:txBody>
      <dsp:txXfrm>
        <a:off x="6713113" y="507382"/>
        <a:ext cx="1901047" cy="1866260"/>
      </dsp:txXfrm>
    </dsp:sp>
    <dsp:sp modelId="{D6609CEE-D42D-4C79-AB6B-B4F5A28041DC}">
      <dsp:nvSpPr>
        <dsp:cNvPr id="0" name=""/>
        <dsp:cNvSpPr/>
      </dsp:nvSpPr>
      <dsp:spPr>
        <a:xfrm>
          <a:off x="6811093" y="1240723"/>
          <a:ext cx="1901047" cy="18039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400" kern="1200" dirty="0"/>
            <a:t>Became the CNCF’s </a:t>
          </a:r>
          <a:r>
            <a:rPr lang="en-IN" sz="1400" b="1" kern="1200" dirty="0"/>
            <a:t>first hosted project</a:t>
          </a:r>
          <a:r>
            <a:rPr lang="en-IN" sz="1400" kern="1200" dirty="0"/>
            <a:t> in March 2016.</a:t>
          </a:r>
          <a:endParaRPr lang="en-US" sz="1400" kern="1200" dirty="0"/>
        </a:p>
        <a:p>
          <a:pPr marL="0" lvl="0" indent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400" kern="1200"/>
            <a:t>Graduated as CNCF’s </a:t>
          </a:r>
          <a:r>
            <a:rPr lang="en-IN" sz="1400" b="1" kern="1200"/>
            <a:t>first graduate project</a:t>
          </a:r>
          <a:r>
            <a:rPr lang="en-IN" sz="1400" kern="1200"/>
            <a:t> in 2018, a testament to its maturity and widespread adoption.</a:t>
          </a:r>
          <a:endParaRPr lang="en-US" sz="1400" kern="1200"/>
        </a:p>
        <a:p>
          <a:pPr marL="0" lvl="0" indent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400" kern="1200"/>
            <a:t>Currently, Kubernetes is the </a:t>
          </a:r>
          <a:r>
            <a:rPr lang="en-IN" sz="1400" b="1" kern="1200"/>
            <a:t>primary container orchestration tool</a:t>
          </a:r>
          <a:r>
            <a:rPr lang="en-IN" sz="1400" kern="1200"/>
            <a:t> for </a:t>
          </a:r>
          <a:r>
            <a:rPr lang="en-IN" sz="1400" b="1" kern="1200"/>
            <a:t>71% of Fortune 100 companies</a:t>
          </a:r>
          <a:r>
            <a:rPr lang="en-IN" sz="1400" kern="1200"/>
            <a:t>.</a:t>
          </a:r>
          <a:endParaRPr lang="en-US" sz="1400" kern="1200"/>
        </a:p>
      </dsp:txBody>
      <dsp:txXfrm>
        <a:off x="6811093" y="1240723"/>
        <a:ext cx="1901047" cy="1803962"/>
      </dsp:txXfrm>
    </dsp:sp>
    <dsp:sp modelId="{C3167480-6BEA-460F-9EE6-C1A8F9A4C393}">
      <dsp:nvSpPr>
        <dsp:cNvPr id="0" name=""/>
        <dsp:cNvSpPr/>
      </dsp:nvSpPr>
      <dsp:spPr>
        <a:xfrm>
          <a:off x="8946844" y="0"/>
          <a:ext cx="665366" cy="398576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 w="19050" cap="flat" cmpd="sng" algn="ctr">
          <a:solidFill>
            <a:schemeClr val="lt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69F78FD-C97A-408F-A0AC-6CB05117BF20}">
      <dsp:nvSpPr>
        <dsp:cNvPr id="0" name=""/>
        <dsp:cNvSpPr/>
      </dsp:nvSpPr>
      <dsp:spPr>
        <a:xfrm>
          <a:off x="8946844" y="507382"/>
          <a:ext cx="1901047" cy="18662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IN" sz="1800" b="1" kern="1200"/>
            <a:t>Community Contributions</a:t>
          </a:r>
          <a:r>
            <a:rPr lang="en-IN" sz="1800" kern="1200"/>
            <a:t>:</a:t>
          </a:r>
          <a:endParaRPr lang="en-US" sz="1800" kern="1200"/>
        </a:p>
      </dsp:txBody>
      <dsp:txXfrm>
        <a:off x="8946844" y="507382"/>
        <a:ext cx="1901047" cy="1866260"/>
      </dsp:txXfrm>
    </dsp:sp>
    <dsp:sp modelId="{8BD031D3-C5DF-4183-8ACC-C5B60411DA17}">
      <dsp:nvSpPr>
        <dsp:cNvPr id="0" name=""/>
        <dsp:cNvSpPr/>
      </dsp:nvSpPr>
      <dsp:spPr>
        <a:xfrm>
          <a:off x="8930514" y="1144284"/>
          <a:ext cx="1901047" cy="18039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400" kern="1200" dirty="0"/>
            <a:t>The Kubernetes repository on GitHub has over </a:t>
          </a:r>
          <a:r>
            <a:rPr lang="en-IN" sz="1400" b="1" kern="1200" dirty="0"/>
            <a:t>8,000 contributors</a:t>
          </a:r>
          <a:r>
            <a:rPr lang="en-IN" sz="1400" kern="1200" dirty="0"/>
            <a:t> and </a:t>
          </a:r>
          <a:r>
            <a:rPr lang="en-IN" sz="1400" b="1" kern="1200" dirty="0"/>
            <a:t>123,000 commits</a:t>
          </a:r>
          <a:r>
            <a:rPr lang="en-IN" sz="1400" kern="1200" dirty="0"/>
            <a:t>.</a:t>
          </a:r>
          <a:endParaRPr lang="en-US" sz="1400" kern="1200" dirty="0"/>
        </a:p>
        <a:p>
          <a:pPr marL="0" lvl="0" indent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400" kern="1200" dirty="0"/>
            <a:t>It is the </a:t>
          </a:r>
          <a:r>
            <a:rPr lang="en-IN" sz="1400" b="1" kern="1200" dirty="0"/>
            <a:t>second-largest open-source project globally</a:t>
          </a:r>
          <a:r>
            <a:rPr lang="en-IN" sz="1400" kern="1200" dirty="0"/>
            <a:t>, after Linux.</a:t>
          </a:r>
          <a:endParaRPr lang="en-US" sz="1400" kern="1200" dirty="0"/>
        </a:p>
      </dsp:txBody>
      <dsp:txXfrm>
        <a:off x="8930514" y="1144284"/>
        <a:ext cx="1901047" cy="1803962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5691EA9-86A7-2B45-8EED-2449876C1C2D}">
      <dsp:nvSpPr>
        <dsp:cNvPr id="0" name=""/>
        <dsp:cNvSpPr/>
      </dsp:nvSpPr>
      <dsp:spPr>
        <a:xfrm>
          <a:off x="0" y="3291729"/>
          <a:ext cx="6666833" cy="2159731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000" b="1" kern="1200"/>
            <a:t>Pods</a:t>
          </a:r>
          <a:r>
            <a:rPr lang="en-IN" sz="2000" kern="1200"/>
            <a:t>: The smallest deployable unit, consisting of one or more containers that share resources like networking and storage.</a:t>
          </a:r>
          <a:endParaRPr lang="en-US" sz="2000" kern="1200"/>
        </a:p>
      </dsp:txBody>
      <dsp:txXfrm>
        <a:off x="0" y="3291729"/>
        <a:ext cx="6666833" cy="1166254"/>
      </dsp:txXfrm>
    </dsp:sp>
    <dsp:sp modelId="{DD639D6E-5620-274E-9655-7452132A66B3}">
      <dsp:nvSpPr>
        <dsp:cNvPr id="0" name=""/>
        <dsp:cNvSpPr/>
      </dsp:nvSpPr>
      <dsp:spPr>
        <a:xfrm>
          <a:off x="0" y="4414789"/>
          <a:ext cx="6666833" cy="993476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26670" rIns="149352" bIns="2667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100" kern="1200"/>
            <a:t>Pods are the </a:t>
          </a:r>
          <a:r>
            <a:rPr lang="en-IN" sz="2100" b="1" kern="1200"/>
            <a:t>unit of scalability</a:t>
          </a:r>
          <a:r>
            <a:rPr lang="en-IN" sz="2100" kern="1200"/>
            <a:t>, replicated as needed across nodes.</a:t>
          </a:r>
          <a:endParaRPr lang="en-US" sz="2100" kern="1200"/>
        </a:p>
      </dsp:txBody>
      <dsp:txXfrm>
        <a:off x="0" y="4414789"/>
        <a:ext cx="6666833" cy="993476"/>
      </dsp:txXfrm>
    </dsp:sp>
    <dsp:sp modelId="{C98DBAE2-7925-4F4C-939F-5D9FE5DF5D47}">
      <dsp:nvSpPr>
        <dsp:cNvPr id="0" name=""/>
        <dsp:cNvSpPr/>
      </dsp:nvSpPr>
      <dsp:spPr>
        <a:xfrm rot="10800000">
          <a:off x="0" y="2459"/>
          <a:ext cx="6666833" cy="3321666"/>
        </a:xfrm>
        <a:prstGeom prst="upArrowCallout">
          <a:avLst/>
        </a:prstGeom>
        <a:gradFill rotWithShape="0">
          <a:gsLst>
            <a:gs pos="0">
              <a:schemeClr val="accent2">
                <a:hueOff val="4681519"/>
                <a:satOff val="-5839"/>
                <a:lumOff val="1373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4681519"/>
                <a:satOff val="-5839"/>
                <a:lumOff val="1373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4681519"/>
                <a:satOff val="-5839"/>
                <a:lumOff val="1373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000" b="1" kern="1200"/>
            <a:t>Cluster</a:t>
          </a:r>
          <a:r>
            <a:rPr lang="en-IN" sz="2000" kern="1200"/>
            <a:t>: The fundamental Kubernetes architecture unit, consisting of:</a:t>
          </a:r>
          <a:endParaRPr lang="en-US" sz="2000" kern="1200"/>
        </a:p>
      </dsp:txBody>
      <dsp:txXfrm rot="-10800000">
        <a:off x="0" y="2459"/>
        <a:ext cx="6666833" cy="1165904"/>
      </dsp:txXfrm>
    </dsp:sp>
    <dsp:sp modelId="{C8FEE49B-D81B-CB4A-B1DA-3C766A2FA0D1}">
      <dsp:nvSpPr>
        <dsp:cNvPr id="0" name=""/>
        <dsp:cNvSpPr/>
      </dsp:nvSpPr>
      <dsp:spPr>
        <a:xfrm>
          <a:off x="0" y="1168364"/>
          <a:ext cx="3333416" cy="993178"/>
        </a:xfrm>
        <a:prstGeom prst="rect">
          <a:avLst/>
        </a:prstGeom>
        <a:solidFill>
          <a:schemeClr val="accent2">
            <a:tint val="40000"/>
            <a:alpha val="90000"/>
            <a:hueOff val="2512910"/>
            <a:satOff val="-2189"/>
            <a:lumOff val="-3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2512910"/>
              <a:satOff val="-2189"/>
              <a:lumOff val="-3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26670" rIns="149352" bIns="2667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100" b="1" kern="1200"/>
            <a:t>Master Node</a:t>
          </a:r>
          <a:r>
            <a:rPr lang="en-IN" sz="2100" kern="1200"/>
            <a:t>: Manages the cluster's control plane.</a:t>
          </a:r>
          <a:endParaRPr lang="en-US" sz="2100" kern="1200"/>
        </a:p>
      </dsp:txBody>
      <dsp:txXfrm>
        <a:off x="0" y="1168364"/>
        <a:ext cx="3333416" cy="993178"/>
      </dsp:txXfrm>
    </dsp:sp>
    <dsp:sp modelId="{5CBA0568-181C-FF48-9FF3-9DD94DC3BABD}">
      <dsp:nvSpPr>
        <dsp:cNvPr id="0" name=""/>
        <dsp:cNvSpPr/>
      </dsp:nvSpPr>
      <dsp:spPr>
        <a:xfrm>
          <a:off x="3333416" y="1168364"/>
          <a:ext cx="3333416" cy="993178"/>
        </a:xfrm>
        <a:prstGeom prst="rect">
          <a:avLst/>
        </a:prstGeom>
        <a:solidFill>
          <a:schemeClr val="accent2">
            <a:tint val="40000"/>
            <a:alpha val="90000"/>
            <a:hueOff val="5025821"/>
            <a:satOff val="-4378"/>
            <a:lumOff val="-6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5025821"/>
              <a:satOff val="-4378"/>
              <a:lumOff val="-6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26670" rIns="149352" bIns="2667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100" b="1" kern="1200"/>
            <a:t>Worker Nodes</a:t>
          </a:r>
          <a:r>
            <a:rPr lang="en-IN" sz="2100" kern="1200"/>
            <a:t>: Execute the workloads by running containerized applications.</a:t>
          </a:r>
          <a:endParaRPr lang="en-US" sz="2100" kern="1200"/>
        </a:p>
      </dsp:txBody>
      <dsp:txXfrm>
        <a:off x="3333416" y="1168364"/>
        <a:ext cx="3333416" cy="993178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B5B2D9-BAC7-4A46-AAAE-900ADDEF1E98}">
      <dsp:nvSpPr>
        <dsp:cNvPr id="0" name=""/>
        <dsp:cNvSpPr/>
      </dsp:nvSpPr>
      <dsp:spPr>
        <a:xfrm>
          <a:off x="0" y="155386"/>
          <a:ext cx="11065329" cy="26649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8792" tIns="187452" rIns="858792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600" b="0" i="0" kern="1200"/>
            <a:t>Cloud native is a software development approach for building, deploying and managing cloud-based applications. </a:t>
          </a:r>
          <a:endParaRPr lang="en-US" sz="1600" kern="120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600" b="0" i="0" kern="1200" dirty="0"/>
            <a:t>The major benefit of cloud-native is that it allows DevOps and other teams to code once and deploy on any cloud infrastructure from any cloud service provider.</a:t>
          </a:r>
          <a:br>
            <a:rPr lang="en-IN" sz="1600" b="0" i="0" kern="1200" dirty="0"/>
          </a:br>
          <a:endParaRPr 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600" b="0" i="0" kern="1200"/>
            <a:t>This modern development process relies on microservices, an approach where a single application is composed of many loosely coupled and independently deployable smaller components or services, which are deployed in containers managed by Kubernetes.</a:t>
          </a:r>
          <a:endParaRPr lang="en-US" sz="1600" kern="120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600" b="0" i="0" kern="1200"/>
            <a:t>Kubernetes helps ensure that each microservice has the resources it needs to run effectively while also minimizing the operational overhead associated with manually managing multiple containers.</a:t>
          </a:r>
          <a:endParaRPr lang="en-US" sz="1600" kern="1200"/>
        </a:p>
      </dsp:txBody>
      <dsp:txXfrm>
        <a:off x="0" y="155386"/>
        <a:ext cx="11065329" cy="2664900"/>
      </dsp:txXfrm>
    </dsp:sp>
    <dsp:sp modelId="{CCB8AC99-9B1F-C64F-AB7F-5326E70005F2}">
      <dsp:nvSpPr>
        <dsp:cNvPr id="0" name=""/>
        <dsp:cNvSpPr/>
      </dsp:nvSpPr>
      <dsp:spPr>
        <a:xfrm>
          <a:off x="553266" y="22546"/>
          <a:ext cx="7745730" cy="265680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92770" tIns="0" rIns="292770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600" b="1" i="0" kern="1200"/>
            <a:t>Microservices architecture or cloud-native development</a:t>
          </a:r>
          <a:endParaRPr lang="en-US" sz="1600" kern="1200"/>
        </a:p>
      </dsp:txBody>
      <dsp:txXfrm>
        <a:off x="566235" y="35515"/>
        <a:ext cx="7719792" cy="239742"/>
      </dsp:txXfrm>
    </dsp:sp>
    <dsp:sp modelId="{464970A7-A663-DC4A-8A4C-262E64A194AE}">
      <dsp:nvSpPr>
        <dsp:cNvPr id="0" name=""/>
        <dsp:cNvSpPr/>
      </dsp:nvSpPr>
      <dsp:spPr>
        <a:xfrm>
          <a:off x="0" y="3001726"/>
          <a:ext cx="11065329" cy="22113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8792" tIns="187452" rIns="858792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600" b="0" i="0" kern="1200"/>
            <a:t>Hybrid cloud combines and unifies public cloud, private cloud and on-premises data center infrastructure to create a single, flexible, cost-optimal IT infrastructure.</a:t>
          </a:r>
          <a:br>
            <a:rPr lang="en-IN" sz="1600" b="0" i="0" kern="1200"/>
          </a:br>
          <a:endParaRPr lang="en-US" sz="1600" kern="120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600" b="0" i="0" kern="1200"/>
            <a:t>Today, hybrid cloud has merged with multicloud, public cloud services from more than one cloud vendor, to create a hybrid multicloud environment.</a:t>
          </a:r>
          <a:endParaRPr lang="en-US" sz="1600" kern="120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600" b="0" i="0" kern="1200"/>
            <a:t>A hybrid multicloud approach creates greater flexibility and reduces an organization’s dependency on one vendor, preventing vendor lock-in. Since Kubernetes creates the foundation for cloud-native development, it’s key to hybrid multicloud adoption.</a:t>
          </a:r>
          <a:endParaRPr lang="en-US" sz="1600" kern="1200"/>
        </a:p>
      </dsp:txBody>
      <dsp:txXfrm>
        <a:off x="0" y="3001726"/>
        <a:ext cx="11065329" cy="2211300"/>
      </dsp:txXfrm>
    </dsp:sp>
    <dsp:sp modelId="{6005C0F2-EAD0-034F-901D-904D75E71AF0}">
      <dsp:nvSpPr>
        <dsp:cNvPr id="0" name=""/>
        <dsp:cNvSpPr/>
      </dsp:nvSpPr>
      <dsp:spPr>
        <a:xfrm>
          <a:off x="553266" y="2868886"/>
          <a:ext cx="7745730" cy="265680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92770" tIns="0" rIns="292770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600" b="1" i="0" kern="1200"/>
            <a:t>Hybrid multicloud environments</a:t>
          </a:r>
          <a:endParaRPr lang="en-US" sz="1600" kern="1200"/>
        </a:p>
      </dsp:txBody>
      <dsp:txXfrm>
        <a:off x="566235" y="2881855"/>
        <a:ext cx="7719792" cy="23974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31D7E1-1E9A-4025-89E2-091B39E77701}">
      <dsp:nvSpPr>
        <dsp:cNvPr id="0" name=""/>
        <dsp:cNvSpPr/>
      </dsp:nvSpPr>
      <dsp:spPr>
        <a:xfrm>
          <a:off x="212335" y="1507711"/>
          <a:ext cx="1335915" cy="1335915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C4FACF3-582F-471B-B691-A4A9E0B9FB60}">
      <dsp:nvSpPr>
        <dsp:cNvPr id="0" name=""/>
        <dsp:cNvSpPr/>
      </dsp:nvSpPr>
      <dsp:spPr>
        <a:xfrm>
          <a:off x="492877" y="1788253"/>
          <a:ext cx="774830" cy="77483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A9ED90F-2FBE-4DB8-B0B0-1F86B2147444}">
      <dsp:nvSpPr>
        <dsp:cNvPr id="0" name=""/>
        <dsp:cNvSpPr/>
      </dsp:nvSpPr>
      <dsp:spPr>
        <a:xfrm>
          <a:off x="1834517" y="1507711"/>
          <a:ext cx="3148942" cy="13359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l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000" i="1" kern="1200"/>
            <a:t>cloud computing is the delivery of computing services – servers, storage, databases, networking, software, analytics and more – over the Internet (“the cloud”). </a:t>
          </a:r>
          <a:endParaRPr lang="en-US" sz="2000" kern="1200"/>
        </a:p>
      </dsp:txBody>
      <dsp:txXfrm>
        <a:off x="1834517" y="1507711"/>
        <a:ext cx="3148942" cy="1335915"/>
      </dsp:txXfrm>
    </dsp:sp>
    <dsp:sp modelId="{AC473B17-9350-4496-9EE9-BC9B611D4493}">
      <dsp:nvSpPr>
        <dsp:cNvPr id="0" name=""/>
        <dsp:cNvSpPr/>
      </dsp:nvSpPr>
      <dsp:spPr>
        <a:xfrm>
          <a:off x="5532139" y="1507711"/>
          <a:ext cx="1335915" cy="1335915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3D7F7F3-364C-46FB-9D6B-2C4DFCE97E83}">
      <dsp:nvSpPr>
        <dsp:cNvPr id="0" name=""/>
        <dsp:cNvSpPr/>
      </dsp:nvSpPr>
      <dsp:spPr>
        <a:xfrm>
          <a:off x="5812681" y="1788253"/>
          <a:ext cx="774830" cy="774830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350D4C4-E427-470D-A6F8-873268D16931}">
      <dsp:nvSpPr>
        <dsp:cNvPr id="0" name=""/>
        <dsp:cNvSpPr/>
      </dsp:nvSpPr>
      <dsp:spPr>
        <a:xfrm>
          <a:off x="7154322" y="1507711"/>
          <a:ext cx="3148942" cy="13359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l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000" i="1" kern="1200" dirty="0"/>
            <a:t>Companies offering these computing services are called cloud providers and typically charge for cloud computing services based on usage, like how you’re billed for gas or electricity at home.</a:t>
          </a:r>
          <a:endParaRPr lang="en-US" sz="2000" kern="1200" dirty="0"/>
        </a:p>
      </dsp:txBody>
      <dsp:txXfrm>
        <a:off x="7154322" y="1507711"/>
        <a:ext cx="3148942" cy="1335915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03E03F6-4A37-4C4C-97D7-8A9F7D3683B6}">
      <dsp:nvSpPr>
        <dsp:cNvPr id="0" name=""/>
        <dsp:cNvSpPr/>
      </dsp:nvSpPr>
      <dsp:spPr>
        <a:xfrm>
          <a:off x="4236" y="212776"/>
          <a:ext cx="2547113" cy="542033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60960" rIns="106680" bIns="6096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500" b="1" i="0" kern="1200"/>
            <a:t>Applications at scale</a:t>
          </a:r>
          <a:endParaRPr lang="en-US" sz="1500" kern="1200"/>
        </a:p>
      </dsp:txBody>
      <dsp:txXfrm>
        <a:off x="4236" y="212776"/>
        <a:ext cx="2547113" cy="542033"/>
      </dsp:txXfrm>
    </dsp:sp>
    <dsp:sp modelId="{C00C158B-45B0-0B40-817C-1509E3298C29}">
      <dsp:nvSpPr>
        <dsp:cNvPr id="0" name=""/>
        <dsp:cNvSpPr/>
      </dsp:nvSpPr>
      <dsp:spPr>
        <a:xfrm>
          <a:off x="4236" y="754809"/>
          <a:ext cx="2547113" cy="3623400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106680" bIns="12001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500" b="0" i="0" kern="1200"/>
            <a:t>Kubernetes supports large-scale cloud app deployment with autoscaling. This process allows applications to scale up or down, adjusting to demand changes automatically, with speed, efficiency and minimal downtime. </a:t>
          </a:r>
          <a:endParaRPr lang="en-US" sz="1500" kern="120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500" b="0" i="0" kern="1200"/>
            <a:t>The elastic scalability of Kubernetes deployment means that resources can be added or removed based on changes in user traffic like flash sales on retail websites.</a:t>
          </a:r>
          <a:endParaRPr lang="en-US" sz="1500" kern="1200"/>
        </a:p>
      </dsp:txBody>
      <dsp:txXfrm>
        <a:off x="4236" y="754809"/>
        <a:ext cx="2547113" cy="3623400"/>
      </dsp:txXfrm>
    </dsp:sp>
    <dsp:sp modelId="{357B6ECE-D469-E646-9B00-2CBC9DA1F6EE}">
      <dsp:nvSpPr>
        <dsp:cNvPr id="0" name=""/>
        <dsp:cNvSpPr/>
      </dsp:nvSpPr>
      <dsp:spPr>
        <a:xfrm>
          <a:off x="2907945" y="212776"/>
          <a:ext cx="2547113" cy="542033"/>
        </a:xfrm>
        <a:prstGeom prst="rect">
          <a:avLst/>
        </a:prstGeom>
        <a:solidFill>
          <a:schemeClr val="accent2">
            <a:hueOff val="1560506"/>
            <a:satOff val="-1946"/>
            <a:lumOff val="458"/>
            <a:alphaOff val="0"/>
          </a:schemeClr>
        </a:solidFill>
        <a:ln w="19050" cap="flat" cmpd="sng" algn="ctr">
          <a:solidFill>
            <a:schemeClr val="accent2">
              <a:hueOff val="1560506"/>
              <a:satOff val="-1946"/>
              <a:lumOff val="45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60960" rIns="106680" bIns="6096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500" b="1" i="0" kern="1200"/>
            <a:t>Application modernization</a:t>
          </a:r>
          <a:endParaRPr lang="en-US" sz="1500" kern="1200"/>
        </a:p>
      </dsp:txBody>
      <dsp:txXfrm>
        <a:off x="2907945" y="212776"/>
        <a:ext cx="2547113" cy="542033"/>
      </dsp:txXfrm>
    </dsp:sp>
    <dsp:sp modelId="{99A80AEC-3B1A-E045-B809-B74E962BC9DD}">
      <dsp:nvSpPr>
        <dsp:cNvPr id="0" name=""/>
        <dsp:cNvSpPr/>
      </dsp:nvSpPr>
      <dsp:spPr>
        <a:xfrm>
          <a:off x="2907945" y="754809"/>
          <a:ext cx="2547113" cy="3623400"/>
        </a:xfrm>
        <a:prstGeom prst="rect">
          <a:avLst/>
        </a:prstGeom>
        <a:solidFill>
          <a:schemeClr val="accent2">
            <a:tint val="40000"/>
            <a:alpha val="90000"/>
            <a:hueOff val="1675274"/>
            <a:satOff val="-1459"/>
            <a:lumOff val="-2"/>
            <a:alphaOff val="0"/>
          </a:schemeClr>
        </a:solidFill>
        <a:ln w="19050" cap="flat" cmpd="sng" algn="ctr">
          <a:solidFill>
            <a:schemeClr val="accent2">
              <a:tint val="40000"/>
              <a:alpha val="90000"/>
              <a:hueOff val="1675274"/>
              <a:satOff val="-1459"/>
              <a:lumOff val="-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106680" bIns="12001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500" b="0" i="0" kern="1200"/>
            <a:t>Kubernetes provides the modern cloud platform needed to </a:t>
          </a:r>
          <a:r>
            <a:rPr lang="en-IN" sz="1500" kern="1200"/>
            <a:t>support ap</a:t>
          </a:r>
          <a:r>
            <a:rPr lang="en-IN" sz="1500" b="0" i="0" kern="1200"/>
            <a:t>plication modernization, migrating and transforming monolithic legacy applications into cloud applications built on microservices architecture.</a:t>
          </a:r>
          <a:endParaRPr lang="en-US" sz="1500" kern="1200"/>
        </a:p>
      </dsp:txBody>
      <dsp:txXfrm>
        <a:off x="2907945" y="754809"/>
        <a:ext cx="2547113" cy="3623400"/>
      </dsp:txXfrm>
    </dsp:sp>
    <dsp:sp modelId="{D5EDA04E-F7F1-3F48-B4D1-D94DCA6AA5CB}">
      <dsp:nvSpPr>
        <dsp:cNvPr id="0" name=""/>
        <dsp:cNvSpPr/>
      </dsp:nvSpPr>
      <dsp:spPr>
        <a:xfrm>
          <a:off x="5811655" y="212776"/>
          <a:ext cx="2547113" cy="542033"/>
        </a:xfrm>
        <a:prstGeom prst="rect">
          <a:avLst/>
        </a:prstGeom>
        <a:solidFill>
          <a:schemeClr val="accent2">
            <a:hueOff val="3121013"/>
            <a:satOff val="-3893"/>
            <a:lumOff val="915"/>
            <a:alphaOff val="0"/>
          </a:schemeClr>
        </a:solidFill>
        <a:ln w="19050" cap="flat" cmpd="sng" algn="ctr">
          <a:solidFill>
            <a:schemeClr val="accent2">
              <a:hueOff val="3121013"/>
              <a:satOff val="-3893"/>
              <a:lumOff val="91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60960" rIns="106680" bIns="6096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500" b="1" i="0" kern="1200"/>
            <a:t>DevOps practices</a:t>
          </a:r>
          <a:endParaRPr lang="en-US" sz="1500" kern="1200"/>
        </a:p>
      </dsp:txBody>
      <dsp:txXfrm>
        <a:off x="5811655" y="212776"/>
        <a:ext cx="2547113" cy="542033"/>
      </dsp:txXfrm>
    </dsp:sp>
    <dsp:sp modelId="{F1322050-0EE5-CC46-8562-1E288C4F8D8C}">
      <dsp:nvSpPr>
        <dsp:cNvPr id="0" name=""/>
        <dsp:cNvSpPr/>
      </dsp:nvSpPr>
      <dsp:spPr>
        <a:xfrm>
          <a:off x="5811655" y="754809"/>
          <a:ext cx="2547113" cy="3623400"/>
        </a:xfrm>
        <a:prstGeom prst="rect">
          <a:avLst/>
        </a:prstGeom>
        <a:solidFill>
          <a:schemeClr val="accent2">
            <a:tint val="40000"/>
            <a:alpha val="90000"/>
            <a:hueOff val="3350547"/>
            <a:satOff val="-2919"/>
            <a:lumOff val="-4"/>
            <a:alphaOff val="0"/>
          </a:schemeClr>
        </a:solidFill>
        <a:ln w="19050" cap="flat" cmpd="sng" algn="ctr">
          <a:solidFill>
            <a:schemeClr val="accent2">
              <a:tint val="40000"/>
              <a:alpha val="90000"/>
              <a:hueOff val="3350547"/>
              <a:satOff val="-2919"/>
              <a:lumOff val="-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106680" bIns="12001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500" b="0" i="0" kern="1200"/>
            <a:t>Automation is at the core of DevOps, which speeds the delivery of higher-quality software by combining and automating the work of software development and IT operations teams.</a:t>
          </a:r>
          <a:endParaRPr lang="en-US" sz="1500" kern="120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500" b="0" i="0" kern="1200"/>
            <a:t>Kubernetes helps DevOps teams build and update apps rapidly by automating the configuration and deployment of applications.</a:t>
          </a:r>
          <a:endParaRPr lang="en-US" sz="1500" kern="1200"/>
        </a:p>
      </dsp:txBody>
      <dsp:txXfrm>
        <a:off x="5811655" y="754809"/>
        <a:ext cx="2547113" cy="3623400"/>
      </dsp:txXfrm>
    </dsp:sp>
    <dsp:sp modelId="{8EA11A10-9E57-074F-BDD8-84929D707231}">
      <dsp:nvSpPr>
        <dsp:cNvPr id="0" name=""/>
        <dsp:cNvSpPr/>
      </dsp:nvSpPr>
      <dsp:spPr>
        <a:xfrm>
          <a:off x="8715365" y="212776"/>
          <a:ext cx="2547113" cy="542033"/>
        </a:xfrm>
        <a:prstGeom prst="rect">
          <a:avLst/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19050" cap="flat" cmpd="sng" algn="ctr">
          <a:solidFill>
            <a:schemeClr val="accent2">
              <a:hueOff val="4681519"/>
              <a:satOff val="-5839"/>
              <a:lumOff val="137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60960" rIns="106680" bIns="6096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500" b="1" i="0" kern="1200"/>
            <a:t>Artificial intelligence (AI) and machine learning (ML)</a:t>
          </a:r>
          <a:endParaRPr lang="en-US" sz="1500" kern="1200"/>
        </a:p>
      </dsp:txBody>
      <dsp:txXfrm>
        <a:off x="8715365" y="212776"/>
        <a:ext cx="2547113" cy="542033"/>
      </dsp:txXfrm>
    </dsp:sp>
    <dsp:sp modelId="{6F07FFD4-3C5D-A743-BCD6-9B4A2FFF3012}">
      <dsp:nvSpPr>
        <dsp:cNvPr id="0" name=""/>
        <dsp:cNvSpPr/>
      </dsp:nvSpPr>
      <dsp:spPr>
        <a:xfrm>
          <a:off x="8715365" y="754809"/>
          <a:ext cx="2547113" cy="3623400"/>
        </a:xfrm>
        <a:prstGeom prst="rect">
          <a:avLst/>
        </a:prstGeom>
        <a:solidFill>
          <a:schemeClr val="accent2">
            <a:tint val="40000"/>
            <a:alpha val="90000"/>
            <a:hueOff val="5025821"/>
            <a:satOff val="-4378"/>
            <a:lumOff val="-6"/>
            <a:alphaOff val="0"/>
          </a:schemeClr>
        </a:solidFill>
        <a:ln w="19050" cap="flat" cmpd="sng" algn="ctr">
          <a:solidFill>
            <a:schemeClr val="accent2">
              <a:tint val="40000"/>
              <a:alpha val="90000"/>
              <a:hueOff val="5025821"/>
              <a:satOff val="-4378"/>
              <a:lumOff val="-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106680" bIns="12001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500" b="0" i="0" kern="1200"/>
            <a:t>The ML models and large language models (LLM) that support AI include components that would be difficult and time-consuming to manage separately. </a:t>
          </a:r>
          <a:endParaRPr lang="en-US" sz="1500" kern="120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500" b="0" i="0" kern="1200"/>
            <a:t>By automating configuration, deployment and scalability across cloud environments, Kubernetes helps provide the agility and flexibility needed to train, test and deploy these complex models.</a:t>
          </a:r>
          <a:endParaRPr lang="en-US" sz="1500" kern="120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500" b="0" i="0" kern="1200" dirty="0"/>
            <a:t>Kubernetes tutorials</a:t>
          </a:r>
          <a:endParaRPr lang="en-US" sz="1500" kern="1200" dirty="0"/>
        </a:p>
      </dsp:txBody>
      <dsp:txXfrm>
        <a:off x="8715365" y="754809"/>
        <a:ext cx="2547113" cy="362340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85D459F-05E6-42CE-B26F-29ADB6233E7B}">
      <dsp:nvSpPr>
        <dsp:cNvPr id="0" name=""/>
        <dsp:cNvSpPr/>
      </dsp:nvSpPr>
      <dsp:spPr>
        <a:xfrm>
          <a:off x="0" y="867549"/>
          <a:ext cx="6651253" cy="1601629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B2DA573-1A24-4E09-8DC3-A6695556FF74}">
      <dsp:nvSpPr>
        <dsp:cNvPr id="0" name=""/>
        <dsp:cNvSpPr/>
      </dsp:nvSpPr>
      <dsp:spPr>
        <a:xfrm>
          <a:off x="484492" y="1227915"/>
          <a:ext cx="880896" cy="880896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744DCFC-0F24-42FD-A0F5-0644A7CA369F}">
      <dsp:nvSpPr>
        <dsp:cNvPr id="0" name=""/>
        <dsp:cNvSpPr/>
      </dsp:nvSpPr>
      <dsp:spPr>
        <a:xfrm>
          <a:off x="1849881" y="867549"/>
          <a:ext cx="4801371" cy="16016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9506" tIns="169506" rIns="169506" bIns="169506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/>
            <a:t>“</a:t>
          </a:r>
          <a:r>
            <a:rPr lang="en-US" sz="2400" i="1" kern="1200"/>
            <a:t>Cloud Computing offers on-demand, scalable and elastic computing (and storage services). </a:t>
          </a:r>
          <a:endParaRPr lang="en-US" sz="2400" kern="1200"/>
        </a:p>
      </dsp:txBody>
      <dsp:txXfrm>
        <a:off x="1849881" y="867549"/>
        <a:ext cx="4801371" cy="1601629"/>
      </dsp:txXfrm>
    </dsp:sp>
    <dsp:sp modelId="{FEB63C76-8EEE-4864-8A64-B4FAF518039F}">
      <dsp:nvSpPr>
        <dsp:cNvPr id="0" name=""/>
        <dsp:cNvSpPr/>
      </dsp:nvSpPr>
      <dsp:spPr>
        <a:xfrm>
          <a:off x="0" y="2869585"/>
          <a:ext cx="6651253" cy="1601629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592A61F-DA73-477C-9596-63B234A5A4F0}">
      <dsp:nvSpPr>
        <dsp:cNvPr id="0" name=""/>
        <dsp:cNvSpPr/>
      </dsp:nvSpPr>
      <dsp:spPr>
        <a:xfrm>
          <a:off x="484492" y="3229952"/>
          <a:ext cx="880896" cy="880896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1C1508F-40CE-4E6F-9CFD-3D8F248E1A59}">
      <dsp:nvSpPr>
        <dsp:cNvPr id="0" name=""/>
        <dsp:cNvSpPr/>
      </dsp:nvSpPr>
      <dsp:spPr>
        <a:xfrm>
          <a:off x="1849881" y="2869585"/>
          <a:ext cx="4801371" cy="16016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9506" tIns="169506" rIns="169506" bIns="169506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i="1" kern="1200"/>
            <a:t>The resources used for these services can be metered and users are charged only for the resources used. </a:t>
          </a:r>
          <a:endParaRPr lang="en-US" sz="2400" kern="1200"/>
        </a:p>
      </dsp:txBody>
      <dsp:txXfrm>
        <a:off x="1849881" y="2869585"/>
        <a:ext cx="4801371" cy="160162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53BE781-A6B1-934C-AB4E-ACBBCA2D0233}">
      <dsp:nvSpPr>
        <dsp:cNvPr id="0" name=""/>
        <dsp:cNvSpPr/>
      </dsp:nvSpPr>
      <dsp:spPr>
        <a:xfrm>
          <a:off x="0" y="193339"/>
          <a:ext cx="10515600" cy="2078999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16127" tIns="249936" rIns="816127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/>
            <a:t>Cloud uses a shared pool of resources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/>
            <a:t>Uses Internet techn. to offer </a:t>
          </a:r>
          <a:r>
            <a:rPr lang="en-US" sz="1600" b="1" kern="1200"/>
            <a:t>scalable</a:t>
          </a:r>
          <a:r>
            <a:rPr lang="en-US" sz="1600" kern="1200"/>
            <a:t> and </a:t>
          </a:r>
          <a:r>
            <a:rPr lang="en-US" sz="1600" b="1" kern="1200"/>
            <a:t>elastic</a:t>
          </a:r>
          <a:r>
            <a:rPr lang="en-US" sz="1600" kern="1200"/>
            <a:t> services. 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/>
            <a:t>The term </a:t>
          </a:r>
          <a:r>
            <a:rPr lang="ja-JP" sz="1600" b="1" kern="1200"/>
            <a:t>“</a:t>
          </a:r>
          <a:r>
            <a:rPr lang="en-US" sz="1600" b="1" kern="1200"/>
            <a:t>elastic computing</a:t>
          </a:r>
          <a:r>
            <a:rPr lang="ja-JP" sz="1600" kern="1200"/>
            <a:t>”</a:t>
          </a:r>
          <a:r>
            <a:rPr lang="en-US" sz="1600" kern="1200"/>
            <a:t> refers to the ability of </a:t>
          </a:r>
          <a:r>
            <a:rPr lang="en-US" sz="1600" b="1" kern="1200"/>
            <a:t>dynamically</a:t>
          </a:r>
          <a:r>
            <a:rPr lang="en-US" sz="1600" kern="1200"/>
            <a:t> and </a:t>
          </a:r>
          <a:r>
            <a:rPr lang="en-US" sz="1600" b="1" kern="1200"/>
            <a:t>on-demand </a:t>
          </a:r>
          <a:r>
            <a:rPr lang="en-US" sz="1600" kern="1200"/>
            <a:t>acquiring computing resources and  supporting a variable workload.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/>
            <a:t>Resources are metered and users are charged accordingly. 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/>
            <a:t>It is more cost-effective due to </a:t>
          </a:r>
          <a:r>
            <a:rPr lang="en-US" sz="1600" b="1" kern="1200"/>
            <a:t>resource-multiplexing. </a:t>
          </a:r>
          <a:r>
            <a:rPr lang="en-US" sz="1600" kern="1200"/>
            <a:t>Lower costs for the cloud service provider are past to the cloud users.</a:t>
          </a:r>
        </a:p>
      </dsp:txBody>
      <dsp:txXfrm>
        <a:off x="0" y="193339"/>
        <a:ext cx="10515600" cy="2078999"/>
      </dsp:txXfrm>
    </dsp:sp>
    <dsp:sp modelId="{EA4DCDDA-CD4A-7A4A-95AB-13B08B93E7F3}">
      <dsp:nvSpPr>
        <dsp:cNvPr id="0" name=""/>
        <dsp:cNvSpPr/>
      </dsp:nvSpPr>
      <dsp:spPr>
        <a:xfrm>
          <a:off x="525780" y="16219"/>
          <a:ext cx="7360920" cy="35424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8225" tIns="0" rIns="278225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/>
            <a:t>Shared Resources and Resource Management: </a:t>
          </a:r>
          <a:endParaRPr lang="en-US" sz="1600" kern="1200"/>
        </a:p>
      </dsp:txBody>
      <dsp:txXfrm>
        <a:off x="543073" y="33512"/>
        <a:ext cx="7326334" cy="319654"/>
      </dsp:txXfrm>
    </dsp:sp>
    <dsp:sp modelId="{5D844DA9-AF99-E347-B1E7-89B24C4F7DB9}">
      <dsp:nvSpPr>
        <dsp:cNvPr id="0" name=""/>
        <dsp:cNvSpPr/>
      </dsp:nvSpPr>
      <dsp:spPr>
        <a:xfrm>
          <a:off x="0" y="2514259"/>
          <a:ext cx="10515600" cy="1625399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2340759"/>
              <a:satOff val="-2919"/>
              <a:lumOff val="68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16127" tIns="249936" rIns="816127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/>
            <a:t>Data is stored: </a:t>
          </a:r>
        </a:p>
        <a:p>
          <a:pPr marL="342900" lvl="2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/>
            <a:t>in the “cloud”, in certain cases closer to the site where it is used.</a:t>
          </a:r>
        </a:p>
        <a:p>
          <a:pPr marL="342900" lvl="2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/>
            <a:t>appears to the users as if stored in a location-independent manner.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/>
            <a:t>The data storage strategy can increase reliability, as well as security, and can lower communication costs.</a:t>
          </a:r>
        </a:p>
      </dsp:txBody>
      <dsp:txXfrm>
        <a:off x="0" y="2514259"/>
        <a:ext cx="10515600" cy="1625399"/>
      </dsp:txXfrm>
    </dsp:sp>
    <dsp:sp modelId="{7B94D260-D16F-C447-94C8-F869EF2FE636}">
      <dsp:nvSpPr>
        <dsp:cNvPr id="0" name=""/>
        <dsp:cNvSpPr/>
      </dsp:nvSpPr>
      <dsp:spPr>
        <a:xfrm>
          <a:off x="525780" y="2337139"/>
          <a:ext cx="7360920" cy="354240"/>
        </a:xfrm>
        <a:prstGeom prst="roundRect">
          <a:avLst/>
        </a:prstGeom>
        <a:solidFill>
          <a:schemeClr val="accent2">
            <a:hueOff val="2340759"/>
            <a:satOff val="-2919"/>
            <a:lumOff val="686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8225" tIns="0" rIns="278225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/>
            <a:t>Data Storage:</a:t>
          </a:r>
          <a:endParaRPr lang="en-US" sz="1600" kern="1200"/>
        </a:p>
      </dsp:txBody>
      <dsp:txXfrm>
        <a:off x="543073" y="2354432"/>
        <a:ext cx="7326334" cy="319654"/>
      </dsp:txXfrm>
    </dsp:sp>
    <dsp:sp modelId="{020CFD8A-57E5-E34A-9850-BD6526F62B3D}">
      <dsp:nvSpPr>
        <dsp:cNvPr id="0" name=""/>
        <dsp:cNvSpPr/>
      </dsp:nvSpPr>
      <dsp:spPr>
        <a:xfrm>
          <a:off x="0" y="4381579"/>
          <a:ext cx="10515600" cy="850499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4681519"/>
              <a:satOff val="-5839"/>
              <a:lumOff val="137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16127" tIns="249936" rIns="816127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/>
            <a:t>The maintenance and security are operated by service providers.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/>
            <a:t>The service providers can operate more efficiently due to specialization and centralization.</a:t>
          </a:r>
        </a:p>
      </dsp:txBody>
      <dsp:txXfrm>
        <a:off x="0" y="4381579"/>
        <a:ext cx="10515600" cy="850499"/>
      </dsp:txXfrm>
    </dsp:sp>
    <dsp:sp modelId="{19BE287B-A63C-2A40-AACA-B8195F9D23D0}">
      <dsp:nvSpPr>
        <dsp:cNvPr id="0" name=""/>
        <dsp:cNvSpPr/>
      </dsp:nvSpPr>
      <dsp:spPr>
        <a:xfrm>
          <a:off x="525780" y="4204459"/>
          <a:ext cx="7360920" cy="354240"/>
        </a:xfrm>
        <a:prstGeom prst="roundRect">
          <a:avLst/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8225" tIns="0" rIns="278225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/>
            <a:t>Management:</a:t>
          </a:r>
          <a:endParaRPr lang="en-US" sz="1600" kern="1200"/>
        </a:p>
      </dsp:txBody>
      <dsp:txXfrm>
        <a:off x="543073" y="4221752"/>
        <a:ext cx="7326334" cy="31965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6E2232-359A-401E-8805-1463ED8A2ECB}">
      <dsp:nvSpPr>
        <dsp:cNvPr id="0" name=""/>
        <dsp:cNvSpPr/>
      </dsp:nvSpPr>
      <dsp:spPr>
        <a:xfrm>
          <a:off x="857896" y="0"/>
          <a:ext cx="1509048" cy="1086723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019D911-C9FF-42EB-8B17-A78CDE0C25D2}">
      <dsp:nvSpPr>
        <dsp:cNvPr id="0" name=""/>
        <dsp:cNvSpPr/>
      </dsp:nvSpPr>
      <dsp:spPr>
        <a:xfrm>
          <a:off x="857896" y="1215344"/>
          <a:ext cx="4311566" cy="14149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IN" sz="2000" kern="1200"/>
            <a:t>A comprehensive cloud computing platform provided by Amazon, offering a broad range of services for</a:t>
          </a:r>
          <a:endParaRPr lang="en-US" sz="2000" kern="1200"/>
        </a:p>
      </dsp:txBody>
      <dsp:txXfrm>
        <a:off x="857896" y="1215344"/>
        <a:ext cx="4311566" cy="1414971"/>
      </dsp:txXfrm>
    </dsp:sp>
    <dsp:sp modelId="{04E95ADE-87C8-4BBA-8F4B-4C5CE023851D}">
      <dsp:nvSpPr>
        <dsp:cNvPr id="0" name=""/>
        <dsp:cNvSpPr/>
      </dsp:nvSpPr>
      <dsp:spPr>
        <a:xfrm>
          <a:off x="880747" y="2014182"/>
          <a:ext cx="4311566" cy="146752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/>
            <a:t>Computing</a:t>
          </a:r>
          <a:endParaRPr lang="en-US" sz="1800" kern="1200"/>
        </a:p>
        <a:p>
          <a:pPr marL="0" lvl="0" indent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/>
            <a:t>Storage</a:t>
          </a:r>
          <a:endParaRPr lang="en-US" sz="1800" kern="1200"/>
        </a:p>
        <a:p>
          <a:pPr marL="0" lvl="0" indent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 dirty="0"/>
            <a:t>Networking</a:t>
          </a:r>
          <a:endParaRPr lang="en-US" sz="1800" kern="1200" dirty="0"/>
        </a:p>
        <a:p>
          <a:pPr marL="0" lvl="0" indent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/>
            <a:t>Machine learning </a:t>
          </a:r>
          <a:endParaRPr lang="en-US" sz="1800" kern="1200"/>
        </a:p>
        <a:p>
          <a:pPr marL="0" lvl="0" indent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/>
            <a:t>Analytics</a:t>
          </a:r>
          <a:endParaRPr lang="en-US" sz="1800" kern="1200"/>
        </a:p>
        <a:p>
          <a:pPr marL="0" lvl="0" indent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/>
            <a:t>databases, and more</a:t>
          </a:r>
          <a:endParaRPr lang="en-US" sz="1800" kern="1200"/>
        </a:p>
      </dsp:txBody>
      <dsp:txXfrm>
        <a:off x="880747" y="2014182"/>
        <a:ext cx="4311566" cy="1467524"/>
      </dsp:txXfrm>
    </dsp:sp>
    <dsp:sp modelId="{47EBF30D-132D-4DEB-BD89-AB305F0B3B0C}">
      <dsp:nvSpPr>
        <dsp:cNvPr id="0" name=""/>
        <dsp:cNvSpPr/>
      </dsp:nvSpPr>
      <dsp:spPr>
        <a:xfrm>
          <a:off x="5923987" y="0"/>
          <a:ext cx="1509048" cy="1086723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BF08254-4BD6-4022-9322-5F5B73BB3C5F}">
      <dsp:nvSpPr>
        <dsp:cNvPr id="0" name=""/>
        <dsp:cNvSpPr/>
      </dsp:nvSpPr>
      <dsp:spPr>
        <a:xfrm>
          <a:off x="5923987" y="1215344"/>
          <a:ext cx="4311566" cy="14149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IN" sz="2000" kern="1200"/>
            <a:t>Launched in 2006, AWS provides on-demand cloud infrastructure and resources, allowing individuals, businesses, and organizations to access and scale IT infrastructure without the need for physical hardware or data centres.</a:t>
          </a:r>
          <a:endParaRPr lang="en-US" sz="2000" kern="1200"/>
        </a:p>
      </dsp:txBody>
      <dsp:txXfrm>
        <a:off x="5923987" y="1215344"/>
        <a:ext cx="4311566" cy="1414971"/>
      </dsp:txXfrm>
    </dsp:sp>
    <dsp:sp modelId="{94A36342-4260-45F0-8DF8-635CB431B759}">
      <dsp:nvSpPr>
        <dsp:cNvPr id="0" name=""/>
        <dsp:cNvSpPr/>
      </dsp:nvSpPr>
      <dsp:spPr>
        <a:xfrm>
          <a:off x="5923987" y="2690139"/>
          <a:ext cx="4311566" cy="146752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02954A0-79C4-4ABC-8E37-B024603FADF9}">
      <dsp:nvSpPr>
        <dsp:cNvPr id="0" name=""/>
        <dsp:cNvSpPr/>
      </dsp:nvSpPr>
      <dsp:spPr>
        <a:xfrm>
          <a:off x="0" y="6424"/>
          <a:ext cx="10515600" cy="841773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5A4932A-AABA-4852-A185-7D03DD2B7EEE}">
      <dsp:nvSpPr>
        <dsp:cNvPr id="0" name=""/>
        <dsp:cNvSpPr/>
      </dsp:nvSpPr>
      <dsp:spPr>
        <a:xfrm>
          <a:off x="254636" y="195823"/>
          <a:ext cx="462975" cy="462975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E74E2F9-C82B-41C8-9C8B-1F9A0B947497}">
      <dsp:nvSpPr>
        <dsp:cNvPr id="0" name=""/>
        <dsp:cNvSpPr/>
      </dsp:nvSpPr>
      <dsp:spPr>
        <a:xfrm>
          <a:off x="972248" y="6424"/>
          <a:ext cx="4732020" cy="84177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9088" tIns="89088" rIns="89088" bIns="89088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400" b="1" kern="1200"/>
            <a:t>On-Demand Resources:</a:t>
          </a:r>
          <a:r>
            <a:rPr lang="en-IN" sz="2400" kern="1200"/>
            <a:t> </a:t>
          </a:r>
          <a:endParaRPr lang="en-US" sz="2400" kern="1200"/>
        </a:p>
      </dsp:txBody>
      <dsp:txXfrm>
        <a:off x="972248" y="6424"/>
        <a:ext cx="4732020" cy="841773"/>
      </dsp:txXfrm>
    </dsp:sp>
    <dsp:sp modelId="{3A22F7C5-4DF3-40C8-B81E-E79C5A6F0656}">
      <dsp:nvSpPr>
        <dsp:cNvPr id="0" name=""/>
        <dsp:cNvSpPr/>
      </dsp:nvSpPr>
      <dsp:spPr>
        <a:xfrm>
          <a:off x="5704268" y="6424"/>
          <a:ext cx="4810381" cy="84177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9088" tIns="89088" rIns="89088" bIns="89088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600" kern="1200" dirty="0"/>
            <a:t>AWS offers resources such as servers, databases, storage, and applications on a pay-as-you-go basis, meaning users only pay for what they use.</a:t>
          </a:r>
          <a:endParaRPr lang="en-US" sz="1600" kern="1200" dirty="0"/>
        </a:p>
      </dsp:txBody>
      <dsp:txXfrm>
        <a:off x="5704268" y="6424"/>
        <a:ext cx="4810381" cy="841773"/>
      </dsp:txXfrm>
    </dsp:sp>
    <dsp:sp modelId="{BB4F37FE-2BD3-48D8-9A10-1D771CB483BB}">
      <dsp:nvSpPr>
        <dsp:cNvPr id="0" name=""/>
        <dsp:cNvSpPr/>
      </dsp:nvSpPr>
      <dsp:spPr>
        <a:xfrm>
          <a:off x="0" y="1058641"/>
          <a:ext cx="10515600" cy="841773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93401CC-FC17-4B87-A526-D8CE67F6E3F4}">
      <dsp:nvSpPr>
        <dsp:cNvPr id="0" name=""/>
        <dsp:cNvSpPr/>
      </dsp:nvSpPr>
      <dsp:spPr>
        <a:xfrm>
          <a:off x="254636" y="1248040"/>
          <a:ext cx="462975" cy="462975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36A8076-F6D0-4D77-8209-157F3B3739A3}">
      <dsp:nvSpPr>
        <dsp:cNvPr id="0" name=""/>
        <dsp:cNvSpPr/>
      </dsp:nvSpPr>
      <dsp:spPr>
        <a:xfrm>
          <a:off x="972248" y="1058641"/>
          <a:ext cx="4732020" cy="84177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9088" tIns="89088" rIns="89088" bIns="89088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400" b="1" kern="1200"/>
            <a:t>Scalability and Elasticity:</a:t>
          </a:r>
          <a:r>
            <a:rPr lang="en-IN" sz="2400" kern="1200"/>
            <a:t> </a:t>
          </a:r>
          <a:endParaRPr lang="en-US" sz="2400" kern="1200"/>
        </a:p>
      </dsp:txBody>
      <dsp:txXfrm>
        <a:off x="972248" y="1058641"/>
        <a:ext cx="4732020" cy="841773"/>
      </dsp:txXfrm>
    </dsp:sp>
    <dsp:sp modelId="{CD79A1B2-D0B0-44FD-8165-3B0E385652E1}">
      <dsp:nvSpPr>
        <dsp:cNvPr id="0" name=""/>
        <dsp:cNvSpPr/>
      </dsp:nvSpPr>
      <dsp:spPr>
        <a:xfrm>
          <a:off x="5704268" y="1058641"/>
          <a:ext cx="4810381" cy="84177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9088" tIns="89088" rIns="89088" bIns="89088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600" kern="1200"/>
            <a:t>AWS can scale resources up or down based on demand, making it suitable for varying workloads, from small-scale startups to large enterprises.</a:t>
          </a:r>
          <a:endParaRPr lang="en-US" sz="1600" kern="1200"/>
        </a:p>
      </dsp:txBody>
      <dsp:txXfrm>
        <a:off x="5704268" y="1058641"/>
        <a:ext cx="4810381" cy="841773"/>
      </dsp:txXfrm>
    </dsp:sp>
    <dsp:sp modelId="{A02BDD95-FF38-4B7B-B01C-2C59FB07EBA1}">
      <dsp:nvSpPr>
        <dsp:cNvPr id="0" name=""/>
        <dsp:cNvSpPr/>
      </dsp:nvSpPr>
      <dsp:spPr>
        <a:xfrm>
          <a:off x="0" y="2110858"/>
          <a:ext cx="10515600" cy="841773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CC28F42-2112-4211-9BB8-8F9994B33E2C}">
      <dsp:nvSpPr>
        <dsp:cNvPr id="0" name=""/>
        <dsp:cNvSpPr/>
      </dsp:nvSpPr>
      <dsp:spPr>
        <a:xfrm>
          <a:off x="254636" y="2300257"/>
          <a:ext cx="462975" cy="462975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E947C55-F9E3-4D59-8EED-FA02E2BCB39F}">
      <dsp:nvSpPr>
        <dsp:cNvPr id="0" name=""/>
        <dsp:cNvSpPr/>
      </dsp:nvSpPr>
      <dsp:spPr>
        <a:xfrm>
          <a:off x="972248" y="2110858"/>
          <a:ext cx="4732020" cy="84177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9088" tIns="89088" rIns="89088" bIns="89088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400" b="1" kern="1200"/>
            <a:t>Global Reach:</a:t>
          </a:r>
          <a:r>
            <a:rPr lang="en-IN" sz="2400" kern="1200"/>
            <a:t> </a:t>
          </a:r>
          <a:endParaRPr lang="en-US" sz="2400" kern="1200"/>
        </a:p>
      </dsp:txBody>
      <dsp:txXfrm>
        <a:off x="972248" y="2110858"/>
        <a:ext cx="4732020" cy="841773"/>
      </dsp:txXfrm>
    </dsp:sp>
    <dsp:sp modelId="{414230FF-BD96-4E78-A0C4-D36B98CFA778}">
      <dsp:nvSpPr>
        <dsp:cNvPr id="0" name=""/>
        <dsp:cNvSpPr/>
      </dsp:nvSpPr>
      <dsp:spPr>
        <a:xfrm>
          <a:off x="5704268" y="2110858"/>
          <a:ext cx="4810381" cy="84177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9088" tIns="89088" rIns="89088" bIns="89088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600" kern="1200"/>
            <a:t>AWS has data centers worldwide, allowing users to deploy applications closer to their customers, improving latency and performance.</a:t>
          </a:r>
          <a:endParaRPr lang="en-US" sz="1600" kern="1200"/>
        </a:p>
      </dsp:txBody>
      <dsp:txXfrm>
        <a:off x="5704268" y="2110858"/>
        <a:ext cx="4810381" cy="841773"/>
      </dsp:txXfrm>
    </dsp:sp>
    <dsp:sp modelId="{9AE36939-C0E0-42E1-BCD1-D257C0D0DB6C}">
      <dsp:nvSpPr>
        <dsp:cNvPr id="0" name=""/>
        <dsp:cNvSpPr/>
      </dsp:nvSpPr>
      <dsp:spPr>
        <a:xfrm>
          <a:off x="0" y="3163075"/>
          <a:ext cx="10515600" cy="841773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416DA8A-DBED-48D9-BCD3-68562CDED000}">
      <dsp:nvSpPr>
        <dsp:cNvPr id="0" name=""/>
        <dsp:cNvSpPr/>
      </dsp:nvSpPr>
      <dsp:spPr>
        <a:xfrm>
          <a:off x="254636" y="3352474"/>
          <a:ext cx="462975" cy="462975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73F4C99-B7DB-4411-8794-26FB53BFF5FF}">
      <dsp:nvSpPr>
        <dsp:cNvPr id="0" name=""/>
        <dsp:cNvSpPr/>
      </dsp:nvSpPr>
      <dsp:spPr>
        <a:xfrm>
          <a:off x="972248" y="3163075"/>
          <a:ext cx="4732020" cy="84177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9088" tIns="89088" rIns="89088" bIns="89088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400" b="1" kern="1200"/>
            <a:t>Comprehensive Service Offerings:</a:t>
          </a:r>
          <a:r>
            <a:rPr lang="en-IN" sz="2400" kern="1200"/>
            <a:t> </a:t>
          </a:r>
          <a:endParaRPr lang="en-US" sz="2400" kern="1200"/>
        </a:p>
      </dsp:txBody>
      <dsp:txXfrm>
        <a:off x="972248" y="3163075"/>
        <a:ext cx="4732020" cy="841773"/>
      </dsp:txXfrm>
    </dsp:sp>
    <dsp:sp modelId="{2F3805D4-3208-4D4C-B694-FAA0EF705B65}">
      <dsp:nvSpPr>
        <dsp:cNvPr id="0" name=""/>
        <dsp:cNvSpPr/>
      </dsp:nvSpPr>
      <dsp:spPr>
        <a:xfrm>
          <a:off x="5704268" y="3163075"/>
          <a:ext cx="4810381" cy="84177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9088" tIns="89088" rIns="89088" bIns="89088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600" kern="1200"/>
            <a:t>AWS provides over 200 fully featured services, covering areas such as computing, storage, databases, machine learning, analytics, IoT, security, and more.</a:t>
          </a:r>
          <a:endParaRPr lang="en-US" sz="1600" kern="1200"/>
        </a:p>
      </dsp:txBody>
      <dsp:txXfrm>
        <a:off x="5704268" y="3163075"/>
        <a:ext cx="4810381" cy="841773"/>
      </dsp:txXfrm>
    </dsp:sp>
    <dsp:sp modelId="{0C3A6365-0C09-419B-86F6-A5072E93122C}">
      <dsp:nvSpPr>
        <dsp:cNvPr id="0" name=""/>
        <dsp:cNvSpPr/>
      </dsp:nvSpPr>
      <dsp:spPr>
        <a:xfrm>
          <a:off x="0" y="4215292"/>
          <a:ext cx="10515600" cy="841773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EA7A543-3FBD-46BD-AFE4-E73A702BB8CB}">
      <dsp:nvSpPr>
        <dsp:cNvPr id="0" name=""/>
        <dsp:cNvSpPr/>
      </dsp:nvSpPr>
      <dsp:spPr>
        <a:xfrm>
          <a:off x="254636" y="4404691"/>
          <a:ext cx="462975" cy="462975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63D565E-4836-4738-B281-5DE1592B33CD}">
      <dsp:nvSpPr>
        <dsp:cNvPr id="0" name=""/>
        <dsp:cNvSpPr/>
      </dsp:nvSpPr>
      <dsp:spPr>
        <a:xfrm>
          <a:off x="972248" y="4215292"/>
          <a:ext cx="4732020" cy="84177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9088" tIns="89088" rIns="89088" bIns="89088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400" b="1" kern="1200"/>
            <a:t>Security and Compliance:</a:t>
          </a:r>
          <a:r>
            <a:rPr lang="en-IN" sz="2400" kern="1200"/>
            <a:t> </a:t>
          </a:r>
          <a:endParaRPr lang="en-US" sz="2400" kern="1200"/>
        </a:p>
      </dsp:txBody>
      <dsp:txXfrm>
        <a:off x="972248" y="4215292"/>
        <a:ext cx="4732020" cy="841773"/>
      </dsp:txXfrm>
    </dsp:sp>
    <dsp:sp modelId="{5C497D8B-1387-41BB-9D78-EBF69B9050D6}">
      <dsp:nvSpPr>
        <dsp:cNvPr id="0" name=""/>
        <dsp:cNvSpPr/>
      </dsp:nvSpPr>
      <dsp:spPr>
        <a:xfrm>
          <a:off x="5704268" y="4215292"/>
          <a:ext cx="4810381" cy="84177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9088" tIns="89088" rIns="89088" bIns="89088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600" kern="1200" dirty="0"/>
            <a:t>AWS prioritizes security with features like data encryption, identity and access management (IAM), and compliance with major regulatory standards (e.g., GDPR, HIPAA).</a:t>
          </a:r>
          <a:endParaRPr lang="en-US" sz="1600" kern="1200" dirty="0"/>
        </a:p>
      </dsp:txBody>
      <dsp:txXfrm>
        <a:off x="5704268" y="4215292"/>
        <a:ext cx="4810381" cy="841773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C76DD86-1095-4D99-9BE2-90181274D439}">
      <dsp:nvSpPr>
        <dsp:cNvPr id="0" name=""/>
        <dsp:cNvSpPr/>
      </dsp:nvSpPr>
      <dsp:spPr>
        <a:xfrm>
          <a:off x="0" y="1808"/>
          <a:ext cx="10515600" cy="916611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2238743-C0DE-4DE6-8C79-7EA1AE02834B}">
      <dsp:nvSpPr>
        <dsp:cNvPr id="0" name=""/>
        <dsp:cNvSpPr/>
      </dsp:nvSpPr>
      <dsp:spPr>
        <a:xfrm>
          <a:off x="277275" y="208046"/>
          <a:ext cx="504136" cy="504136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0ECD3CC-0D77-491F-BAAF-EA950D701B9E}">
      <dsp:nvSpPr>
        <dsp:cNvPr id="0" name=""/>
        <dsp:cNvSpPr/>
      </dsp:nvSpPr>
      <dsp:spPr>
        <a:xfrm>
          <a:off x="1058686" y="1808"/>
          <a:ext cx="9456913" cy="9166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7008" tIns="97008" rIns="97008" bIns="97008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200" kern="1200"/>
            <a:t>The process of packaging an application and all its dependencies into a single, lightweight, executable unit called a </a:t>
          </a:r>
          <a:r>
            <a:rPr lang="en-IN" sz="2200" b="1" kern="1200"/>
            <a:t>container</a:t>
          </a:r>
          <a:r>
            <a:rPr lang="en-IN" sz="2200" kern="1200"/>
            <a:t>. </a:t>
          </a:r>
          <a:endParaRPr lang="en-US" sz="2200" kern="1200"/>
        </a:p>
      </dsp:txBody>
      <dsp:txXfrm>
        <a:off x="1058686" y="1808"/>
        <a:ext cx="9456913" cy="916611"/>
      </dsp:txXfrm>
    </dsp:sp>
    <dsp:sp modelId="{21372966-E271-4D3A-B0FB-B0EE2B3F7262}">
      <dsp:nvSpPr>
        <dsp:cNvPr id="0" name=""/>
        <dsp:cNvSpPr/>
      </dsp:nvSpPr>
      <dsp:spPr>
        <a:xfrm>
          <a:off x="0" y="1147573"/>
          <a:ext cx="10515600" cy="916611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F781964-6F20-481E-84BE-9C766CB5AF97}">
      <dsp:nvSpPr>
        <dsp:cNvPr id="0" name=""/>
        <dsp:cNvSpPr/>
      </dsp:nvSpPr>
      <dsp:spPr>
        <a:xfrm>
          <a:off x="277275" y="1353811"/>
          <a:ext cx="504136" cy="504136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04608DF-7AFE-4640-956A-6F36FCB4348A}">
      <dsp:nvSpPr>
        <dsp:cNvPr id="0" name=""/>
        <dsp:cNvSpPr/>
      </dsp:nvSpPr>
      <dsp:spPr>
        <a:xfrm>
          <a:off x="1058686" y="1147573"/>
          <a:ext cx="9456913" cy="9166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7008" tIns="97008" rIns="97008" bIns="97008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200" kern="1200"/>
            <a:t>Containers are self-contained and run consistently across different environments, making them portable and efficient.</a:t>
          </a:r>
          <a:endParaRPr lang="en-US" sz="2200" kern="1200"/>
        </a:p>
      </dsp:txBody>
      <dsp:txXfrm>
        <a:off x="1058686" y="1147573"/>
        <a:ext cx="9456913" cy="916611"/>
      </dsp:txXfrm>
    </dsp:sp>
    <dsp:sp modelId="{A33C4A87-293D-4379-A63D-20B45FA396AD}">
      <dsp:nvSpPr>
        <dsp:cNvPr id="0" name=""/>
        <dsp:cNvSpPr/>
      </dsp:nvSpPr>
      <dsp:spPr>
        <a:xfrm>
          <a:off x="0" y="2293338"/>
          <a:ext cx="10515600" cy="916611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C1E2A8F-BDCB-451D-894B-E1BB9C3584F2}">
      <dsp:nvSpPr>
        <dsp:cNvPr id="0" name=""/>
        <dsp:cNvSpPr/>
      </dsp:nvSpPr>
      <dsp:spPr>
        <a:xfrm>
          <a:off x="277275" y="2499576"/>
          <a:ext cx="504136" cy="504136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D460E0-610C-478E-958F-0AAD9311D1D6}">
      <dsp:nvSpPr>
        <dsp:cNvPr id="0" name=""/>
        <dsp:cNvSpPr/>
      </dsp:nvSpPr>
      <dsp:spPr>
        <a:xfrm>
          <a:off x="1058686" y="2293338"/>
          <a:ext cx="9456913" cy="9166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7008" tIns="97008" rIns="97008" bIns="97008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200" kern="1200"/>
            <a:t>A container includes the application code, runtime, libraries, environment variables, and configuration files necessary to run the application.</a:t>
          </a:r>
          <a:endParaRPr lang="en-US" sz="2200" kern="1200"/>
        </a:p>
      </dsp:txBody>
      <dsp:txXfrm>
        <a:off x="1058686" y="2293338"/>
        <a:ext cx="9456913" cy="916611"/>
      </dsp:txXfrm>
    </dsp:sp>
    <dsp:sp modelId="{7175801A-3916-4D7F-8844-DB57799FAD37}">
      <dsp:nvSpPr>
        <dsp:cNvPr id="0" name=""/>
        <dsp:cNvSpPr/>
      </dsp:nvSpPr>
      <dsp:spPr>
        <a:xfrm>
          <a:off x="0" y="3439103"/>
          <a:ext cx="10515600" cy="916611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3C6179B-5EC8-4A87-8598-D58DA3C3D6A8}">
      <dsp:nvSpPr>
        <dsp:cNvPr id="0" name=""/>
        <dsp:cNvSpPr/>
      </dsp:nvSpPr>
      <dsp:spPr>
        <a:xfrm>
          <a:off x="277275" y="3645341"/>
          <a:ext cx="504136" cy="504136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382D93A-6F67-47D1-8332-68D6B77D37C0}">
      <dsp:nvSpPr>
        <dsp:cNvPr id="0" name=""/>
        <dsp:cNvSpPr/>
      </dsp:nvSpPr>
      <dsp:spPr>
        <a:xfrm>
          <a:off x="1058686" y="3439103"/>
          <a:ext cx="9456913" cy="9166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7008" tIns="97008" rIns="97008" bIns="97008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2200" kern="1200"/>
            <a:t>Unlike virtual machines (VMs), containers share the host operating system's kernel, making them faster to start and more resource-efficient.</a:t>
          </a:r>
          <a:endParaRPr lang="en-US" sz="2200" kern="1200"/>
        </a:p>
      </dsp:txBody>
      <dsp:txXfrm>
        <a:off x="1058686" y="3439103"/>
        <a:ext cx="9456913" cy="916611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A865C43-03C7-114A-912D-7A6A71C5A4EB}">
      <dsp:nvSpPr>
        <dsp:cNvPr id="0" name=""/>
        <dsp:cNvSpPr/>
      </dsp:nvSpPr>
      <dsp:spPr>
        <a:xfrm rot="5400000">
          <a:off x="6815708" y="-2944452"/>
          <a:ext cx="669799" cy="6729984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700" kern="1200"/>
            <a:t>Containers run the same way across different environments (developer laptops, on-premises servers, or cloud).</a:t>
          </a:r>
          <a:endParaRPr lang="en-US" sz="1700" kern="1200"/>
        </a:p>
      </dsp:txBody>
      <dsp:txXfrm rot="-5400000">
        <a:off x="3785616" y="118337"/>
        <a:ext cx="6697287" cy="604405"/>
      </dsp:txXfrm>
    </dsp:sp>
    <dsp:sp modelId="{F7416A76-ACD5-C743-8A1B-57139E7AF7F5}">
      <dsp:nvSpPr>
        <dsp:cNvPr id="0" name=""/>
        <dsp:cNvSpPr/>
      </dsp:nvSpPr>
      <dsp:spPr>
        <a:xfrm>
          <a:off x="0" y="1914"/>
          <a:ext cx="3785616" cy="837248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0020" tIns="80010" rIns="160020" bIns="80010" numCol="1" spcCol="1270" anchor="ctr" anchorCtr="0">
          <a:noAutofit/>
        </a:bodyPr>
        <a:lstStyle/>
        <a:p>
          <a:pPr marL="0" lvl="0" indent="0" algn="ctr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4200" b="1" kern="1200"/>
            <a:t>Portability</a:t>
          </a:r>
          <a:r>
            <a:rPr lang="en-IN" sz="4200" kern="1200"/>
            <a:t>: </a:t>
          </a:r>
          <a:endParaRPr lang="en-US" sz="4200" kern="1200"/>
        </a:p>
      </dsp:txBody>
      <dsp:txXfrm>
        <a:off x="40871" y="42785"/>
        <a:ext cx="3703874" cy="755506"/>
      </dsp:txXfrm>
    </dsp:sp>
    <dsp:sp modelId="{8BA9F1A8-2AD5-0843-B30B-6B1EB071DDDB}">
      <dsp:nvSpPr>
        <dsp:cNvPr id="0" name=""/>
        <dsp:cNvSpPr/>
      </dsp:nvSpPr>
      <dsp:spPr>
        <a:xfrm rot="5400000">
          <a:off x="6815708" y="-2065341"/>
          <a:ext cx="669799" cy="6729984"/>
        </a:xfrm>
        <a:prstGeom prst="round2SameRect">
          <a:avLst/>
        </a:prstGeom>
        <a:solidFill>
          <a:schemeClr val="accent2">
            <a:tint val="40000"/>
            <a:alpha val="90000"/>
            <a:hueOff val="1256455"/>
            <a:satOff val="-1094"/>
            <a:lumOff val="-1"/>
            <a:alphaOff val="0"/>
          </a:schemeClr>
        </a:solidFill>
        <a:ln w="19050" cap="flat" cmpd="sng" algn="ctr">
          <a:solidFill>
            <a:schemeClr val="accent2">
              <a:tint val="40000"/>
              <a:alpha val="90000"/>
              <a:hueOff val="1256455"/>
              <a:satOff val="-1094"/>
              <a:lumOff val="-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700" kern="1200"/>
            <a:t>Containers ensure that applications run with the same configurations and dependencies, reducing "it works on my machine" issues.</a:t>
          </a:r>
          <a:endParaRPr lang="en-US" sz="1700" kern="1200"/>
        </a:p>
      </dsp:txBody>
      <dsp:txXfrm rot="-5400000">
        <a:off x="3785616" y="997448"/>
        <a:ext cx="6697287" cy="604405"/>
      </dsp:txXfrm>
    </dsp:sp>
    <dsp:sp modelId="{E22BB7D2-B3F6-C242-9C8B-5958511B9F45}">
      <dsp:nvSpPr>
        <dsp:cNvPr id="0" name=""/>
        <dsp:cNvSpPr/>
      </dsp:nvSpPr>
      <dsp:spPr>
        <a:xfrm>
          <a:off x="0" y="881026"/>
          <a:ext cx="3785616" cy="837248"/>
        </a:xfrm>
        <a:prstGeom prst="roundRect">
          <a:avLst/>
        </a:prstGeom>
        <a:solidFill>
          <a:schemeClr val="accent2">
            <a:hueOff val="1170380"/>
            <a:satOff val="-1460"/>
            <a:lumOff val="343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0020" tIns="80010" rIns="160020" bIns="80010" numCol="1" spcCol="1270" anchor="ctr" anchorCtr="0">
          <a:noAutofit/>
        </a:bodyPr>
        <a:lstStyle/>
        <a:p>
          <a:pPr marL="0" lvl="0" indent="0" algn="ctr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4200" b="1" kern="1200"/>
            <a:t>Consistency</a:t>
          </a:r>
          <a:r>
            <a:rPr lang="en-IN" sz="4200" kern="1200"/>
            <a:t>: </a:t>
          </a:r>
          <a:endParaRPr lang="en-US" sz="4200" kern="1200"/>
        </a:p>
      </dsp:txBody>
      <dsp:txXfrm>
        <a:off x="40871" y="921897"/>
        <a:ext cx="3703874" cy="755506"/>
      </dsp:txXfrm>
    </dsp:sp>
    <dsp:sp modelId="{6E78C7BD-732F-7748-8066-E0000CEC4ED7}">
      <dsp:nvSpPr>
        <dsp:cNvPr id="0" name=""/>
        <dsp:cNvSpPr/>
      </dsp:nvSpPr>
      <dsp:spPr>
        <a:xfrm rot="5400000">
          <a:off x="6815708" y="-1186230"/>
          <a:ext cx="669799" cy="6729984"/>
        </a:xfrm>
        <a:prstGeom prst="round2SameRect">
          <a:avLst/>
        </a:prstGeom>
        <a:solidFill>
          <a:schemeClr val="accent2">
            <a:tint val="40000"/>
            <a:alpha val="90000"/>
            <a:hueOff val="2512910"/>
            <a:satOff val="-2189"/>
            <a:lumOff val="-3"/>
            <a:alphaOff val="0"/>
          </a:schemeClr>
        </a:solidFill>
        <a:ln w="19050" cap="flat" cmpd="sng" algn="ctr">
          <a:solidFill>
            <a:schemeClr val="accent2">
              <a:tint val="40000"/>
              <a:alpha val="90000"/>
              <a:hueOff val="2512910"/>
              <a:satOff val="-2189"/>
              <a:lumOff val="-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700" kern="1200"/>
            <a:t>Containers share resources and start up quickly, making them more lightweight and cost-effective than traditional VMs.</a:t>
          </a:r>
          <a:endParaRPr lang="en-US" sz="1700" kern="1200"/>
        </a:p>
      </dsp:txBody>
      <dsp:txXfrm rot="-5400000">
        <a:off x="3785616" y="1876559"/>
        <a:ext cx="6697287" cy="604405"/>
      </dsp:txXfrm>
    </dsp:sp>
    <dsp:sp modelId="{1D02BF17-3BD3-7D4A-8A3A-E1589BB039C6}">
      <dsp:nvSpPr>
        <dsp:cNvPr id="0" name=""/>
        <dsp:cNvSpPr/>
      </dsp:nvSpPr>
      <dsp:spPr>
        <a:xfrm>
          <a:off x="0" y="1760137"/>
          <a:ext cx="3785616" cy="837248"/>
        </a:xfrm>
        <a:prstGeom prst="roundRect">
          <a:avLst/>
        </a:prstGeom>
        <a:solidFill>
          <a:schemeClr val="accent2">
            <a:hueOff val="2340759"/>
            <a:satOff val="-2919"/>
            <a:lumOff val="686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0020" tIns="80010" rIns="160020" bIns="80010" numCol="1" spcCol="1270" anchor="ctr" anchorCtr="0">
          <a:noAutofit/>
        </a:bodyPr>
        <a:lstStyle/>
        <a:p>
          <a:pPr marL="0" lvl="0" indent="0" algn="ctr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4200" b="1" kern="1200"/>
            <a:t>Efficiency</a:t>
          </a:r>
          <a:r>
            <a:rPr lang="en-IN" sz="4200" kern="1200"/>
            <a:t>: </a:t>
          </a:r>
          <a:endParaRPr lang="en-US" sz="4200" kern="1200"/>
        </a:p>
      </dsp:txBody>
      <dsp:txXfrm>
        <a:off x="40871" y="1801008"/>
        <a:ext cx="3703874" cy="755506"/>
      </dsp:txXfrm>
    </dsp:sp>
    <dsp:sp modelId="{F26459F7-B863-7146-A8CD-4922C06B98CF}">
      <dsp:nvSpPr>
        <dsp:cNvPr id="0" name=""/>
        <dsp:cNvSpPr/>
      </dsp:nvSpPr>
      <dsp:spPr>
        <a:xfrm rot="5400000">
          <a:off x="6815708" y="-307118"/>
          <a:ext cx="669799" cy="6729984"/>
        </a:xfrm>
        <a:prstGeom prst="round2SameRect">
          <a:avLst/>
        </a:prstGeom>
        <a:solidFill>
          <a:schemeClr val="accent2">
            <a:tint val="40000"/>
            <a:alpha val="90000"/>
            <a:hueOff val="3769366"/>
            <a:satOff val="-3283"/>
            <a:lumOff val="-4"/>
            <a:alphaOff val="0"/>
          </a:schemeClr>
        </a:solidFill>
        <a:ln w="19050" cap="flat" cmpd="sng" algn="ctr">
          <a:solidFill>
            <a:schemeClr val="accent2">
              <a:tint val="40000"/>
              <a:alpha val="90000"/>
              <a:hueOff val="3769366"/>
              <a:satOff val="-3283"/>
              <a:lumOff val="-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700" kern="1200"/>
            <a:t>Each container operates in its own isolated environment, allowing multiple applications to run on the same machine without conflicts.</a:t>
          </a:r>
          <a:endParaRPr lang="en-US" sz="1700" kern="1200"/>
        </a:p>
      </dsp:txBody>
      <dsp:txXfrm rot="-5400000">
        <a:off x="3785616" y="2755671"/>
        <a:ext cx="6697287" cy="604405"/>
      </dsp:txXfrm>
    </dsp:sp>
    <dsp:sp modelId="{42CBEBCE-2A7E-3543-B48E-43BEDDF8200C}">
      <dsp:nvSpPr>
        <dsp:cNvPr id="0" name=""/>
        <dsp:cNvSpPr/>
      </dsp:nvSpPr>
      <dsp:spPr>
        <a:xfrm>
          <a:off x="0" y="2639248"/>
          <a:ext cx="3785616" cy="837248"/>
        </a:xfrm>
        <a:prstGeom prst="roundRect">
          <a:avLst/>
        </a:prstGeom>
        <a:solidFill>
          <a:schemeClr val="accent2">
            <a:hueOff val="3511139"/>
            <a:satOff val="-4379"/>
            <a:lumOff val="103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0020" tIns="80010" rIns="160020" bIns="80010" numCol="1" spcCol="1270" anchor="ctr" anchorCtr="0">
          <a:noAutofit/>
        </a:bodyPr>
        <a:lstStyle/>
        <a:p>
          <a:pPr marL="0" lvl="0" indent="0" algn="ctr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4200" b="1" kern="1200"/>
            <a:t>Isolation</a:t>
          </a:r>
          <a:r>
            <a:rPr lang="en-IN" sz="4200" kern="1200"/>
            <a:t>: </a:t>
          </a:r>
          <a:endParaRPr lang="en-US" sz="4200" kern="1200"/>
        </a:p>
      </dsp:txBody>
      <dsp:txXfrm>
        <a:off x="40871" y="2680119"/>
        <a:ext cx="3703874" cy="755506"/>
      </dsp:txXfrm>
    </dsp:sp>
    <dsp:sp modelId="{D2ED57AF-E77F-8B44-AD84-2C63472603FB}">
      <dsp:nvSpPr>
        <dsp:cNvPr id="0" name=""/>
        <dsp:cNvSpPr/>
      </dsp:nvSpPr>
      <dsp:spPr>
        <a:xfrm rot="5400000">
          <a:off x="6815708" y="571992"/>
          <a:ext cx="669799" cy="6729984"/>
        </a:xfrm>
        <a:prstGeom prst="round2SameRect">
          <a:avLst/>
        </a:prstGeom>
        <a:solidFill>
          <a:schemeClr val="accent2">
            <a:tint val="40000"/>
            <a:alpha val="90000"/>
            <a:hueOff val="5025821"/>
            <a:satOff val="-4378"/>
            <a:lumOff val="-6"/>
            <a:alphaOff val="0"/>
          </a:schemeClr>
        </a:solidFill>
        <a:ln w="19050" cap="flat" cmpd="sng" algn="ctr">
          <a:solidFill>
            <a:schemeClr val="accent2">
              <a:tint val="40000"/>
              <a:alpha val="90000"/>
              <a:hueOff val="5025821"/>
              <a:satOff val="-4378"/>
              <a:lumOff val="-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700" kern="1200"/>
            <a:t>Docker is a popular tool for containerization, allowing developers to build and deploy containers consistently and efficiently.</a:t>
          </a:r>
          <a:endParaRPr lang="en-US" sz="1700" kern="1200"/>
        </a:p>
      </dsp:txBody>
      <dsp:txXfrm rot="-5400000">
        <a:off x="3785616" y="3634782"/>
        <a:ext cx="6697287" cy="604405"/>
      </dsp:txXfrm>
    </dsp:sp>
    <dsp:sp modelId="{6C6B0913-E626-0F40-B7CA-77F927C68D7C}">
      <dsp:nvSpPr>
        <dsp:cNvPr id="0" name=""/>
        <dsp:cNvSpPr/>
      </dsp:nvSpPr>
      <dsp:spPr>
        <a:xfrm>
          <a:off x="0" y="3518360"/>
          <a:ext cx="3785616" cy="837248"/>
        </a:xfrm>
        <a:prstGeom prst="roundRect">
          <a:avLst/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0020" tIns="80010" rIns="160020" bIns="80010" numCol="1" spcCol="1270" anchor="ctr" anchorCtr="0">
          <a:noAutofit/>
        </a:bodyPr>
        <a:lstStyle/>
        <a:p>
          <a:pPr marL="0" lvl="0" indent="0" algn="ctr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4200" b="1" kern="1200"/>
            <a:t>Example</a:t>
          </a:r>
          <a:endParaRPr lang="en-US" sz="4200" kern="1200"/>
        </a:p>
      </dsp:txBody>
      <dsp:txXfrm>
        <a:off x="40871" y="3559231"/>
        <a:ext cx="3703874" cy="755506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FF01CF3-91BF-6946-9037-0AFE31B8F7CF}">
      <dsp:nvSpPr>
        <dsp:cNvPr id="0" name=""/>
        <dsp:cNvSpPr/>
      </dsp:nvSpPr>
      <dsp:spPr>
        <a:xfrm>
          <a:off x="3201" y="445489"/>
          <a:ext cx="2539866" cy="1523919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/>
            <a:t>200,000 pulls</a:t>
          </a:r>
          <a:endParaRPr lang="en-US" sz="1800" kern="1200"/>
        </a:p>
      </dsp:txBody>
      <dsp:txXfrm>
        <a:off x="3201" y="445489"/>
        <a:ext cx="2539866" cy="1523919"/>
      </dsp:txXfrm>
    </dsp:sp>
    <dsp:sp modelId="{4DCB9E13-A754-2A41-ABDB-FBF8040AF876}">
      <dsp:nvSpPr>
        <dsp:cNvPr id="0" name=""/>
        <dsp:cNvSpPr/>
      </dsp:nvSpPr>
      <dsp:spPr>
        <a:xfrm>
          <a:off x="2797054" y="445489"/>
          <a:ext cx="2539866" cy="1523919"/>
        </a:xfrm>
        <a:prstGeom prst="rect">
          <a:avLst/>
        </a:prstGeom>
        <a:solidFill>
          <a:schemeClr val="accent2">
            <a:hueOff val="780253"/>
            <a:satOff val="-973"/>
            <a:lumOff val="229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/>
            <a:t>7,500 github stars</a:t>
          </a:r>
          <a:endParaRPr lang="en-US" sz="1800" kern="1200"/>
        </a:p>
      </dsp:txBody>
      <dsp:txXfrm>
        <a:off x="2797054" y="445489"/>
        <a:ext cx="2539866" cy="1523919"/>
      </dsp:txXfrm>
    </dsp:sp>
    <dsp:sp modelId="{8B4E5F74-0E27-D643-A495-CD81A4CCC904}">
      <dsp:nvSpPr>
        <dsp:cNvPr id="0" name=""/>
        <dsp:cNvSpPr/>
      </dsp:nvSpPr>
      <dsp:spPr>
        <a:xfrm>
          <a:off x="5590907" y="445489"/>
          <a:ext cx="2539866" cy="1523919"/>
        </a:xfrm>
        <a:prstGeom prst="rect">
          <a:avLst/>
        </a:prstGeom>
        <a:solidFill>
          <a:schemeClr val="accent2">
            <a:hueOff val="1560506"/>
            <a:satOff val="-1946"/>
            <a:lumOff val="458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/>
            <a:t>200 significant contributors</a:t>
          </a:r>
          <a:endParaRPr lang="en-US" sz="1800" kern="1200"/>
        </a:p>
      </dsp:txBody>
      <dsp:txXfrm>
        <a:off x="5590907" y="445489"/>
        <a:ext cx="2539866" cy="1523919"/>
      </dsp:txXfrm>
    </dsp:sp>
    <dsp:sp modelId="{E9D52809-E1E2-3747-A564-8BC36BA1562A}">
      <dsp:nvSpPr>
        <dsp:cNvPr id="0" name=""/>
        <dsp:cNvSpPr/>
      </dsp:nvSpPr>
      <dsp:spPr>
        <a:xfrm>
          <a:off x="8384760" y="445489"/>
          <a:ext cx="2539866" cy="1523919"/>
        </a:xfrm>
        <a:prstGeom prst="rect">
          <a:avLst/>
        </a:prstGeom>
        <a:solidFill>
          <a:schemeClr val="accent2">
            <a:hueOff val="2340759"/>
            <a:satOff val="-2919"/>
            <a:lumOff val="686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/>
            <a:t>200 projects built on top of docker</a:t>
          </a:r>
          <a:endParaRPr lang="en-US" sz="18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400" b="0" i="0" kern="1200"/>
            <a:t>UIs, mini-PaaS, Remote Desktop...</a:t>
          </a:r>
          <a:endParaRPr lang="en-US" sz="1400" kern="1200"/>
        </a:p>
      </dsp:txBody>
      <dsp:txXfrm>
        <a:off x="8384760" y="445489"/>
        <a:ext cx="2539866" cy="1523919"/>
      </dsp:txXfrm>
    </dsp:sp>
    <dsp:sp modelId="{F266E886-4B8B-304E-AD4B-D9ED139DE61A}">
      <dsp:nvSpPr>
        <dsp:cNvPr id="0" name=""/>
        <dsp:cNvSpPr/>
      </dsp:nvSpPr>
      <dsp:spPr>
        <a:xfrm>
          <a:off x="1400128" y="2223395"/>
          <a:ext cx="2539866" cy="1523919"/>
        </a:xfrm>
        <a:prstGeom prst="rect">
          <a:avLst/>
        </a:prstGeom>
        <a:solidFill>
          <a:schemeClr val="accent2">
            <a:hueOff val="3121013"/>
            <a:satOff val="-3893"/>
            <a:lumOff val="915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/>
            <a:t>1000’s of Dockerized applications </a:t>
          </a:r>
          <a:endParaRPr lang="en-US" sz="18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400" b="0" i="0" kern="1200"/>
            <a:t>Memcached, Redis, Node.js, Hadoop...</a:t>
          </a:r>
          <a:endParaRPr lang="en-US" sz="1400" kern="1200"/>
        </a:p>
      </dsp:txBody>
      <dsp:txXfrm>
        <a:off x="1400128" y="2223395"/>
        <a:ext cx="2539866" cy="1523919"/>
      </dsp:txXfrm>
    </dsp:sp>
    <dsp:sp modelId="{AE29C8B3-CA79-0646-BC24-0D6ED1163567}">
      <dsp:nvSpPr>
        <dsp:cNvPr id="0" name=""/>
        <dsp:cNvSpPr/>
      </dsp:nvSpPr>
      <dsp:spPr>
        <a:xfrm>
          <a:off x="4193981" y="2223395"/>
          <a:ext cx="2539866" cy="1523919"/>
        </a:xfrm>
        <a:prstGeom prst="rect">
          <a:avLst/>
        </a:prstGeom>
        <a:solidFill>
          <a:schemeClr val="accent2">
            <a:hueOff val="3901266"/>
            <a:satOff val="-4866"/>
            <a:lumOff val="1144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/>
            <a:t>Integration in Jenkins, Travis, Chef, Puppet, Vagrant and OpenStack</a:t>
          </a:r>
          <a:endParaRPr lang="en-US" sz="1800" kern="1200"/>
        </a:p>
      </dsp:txBody>
      <dsp:txXfrm>
        <a:off x="4193981" y="2223395"/>
        <a:ext cx="2539866" cy="1523919"/>
      </dsp:txXfrm>
    </dsp:sp>
    <dsp:sp modelId="{283409F0-F86F-DE45-A1FF-BD8FEC9CC02B}">
      <dsp:nvSpPr>
        <dsp:cNvPr id="0" name=""/>
        <dsp:cNvSpPr/>
      </dsp:nvSpPr>
      <dsp:spPr>
        <a:xfrm>
          <a:off x="6987834" y="2223395"/>
          <a:ext cx="2539866" cy="1523919"/>
        </a:xfrm>
        <a:prstGeom prst="rect">
          <a:avLst/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800" kern="1200"/>
            <a:t>Meetups arranged around the world…</a:t>
          </a:r>
          <a:endParaRPr lang="en-US" sz="1800" kern="120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IN" sz="1400" b="0" i="0" kern="1200"/>
            <a:t>with organizations like Ebay, Cloudflare, Yandex, and Rackspace presenting on their use of Docker</a:t>
          </a:r>
          <a:endParaRPr lang="en-US" sz="1400" kern="1200"/>
        </a:p>
      </dsp:txBody>
      <dsp:txXfrm>
        <a:off x="6987834" y="2223395"/>
        <a:ext cx="2539866" cy="152391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18/5/layout/CenteredIconLabelDescriptionList">
  <dgm:title val="Centered Icon Label Description List"/>
  <dgm:desc val="Use to show non-sequential or grouped chunks of information. The placeholder holds an icon or small picture, and corresponding text boxes show Level 1 and Level 2 text respectively. Works well for minimal Level 1 text accompanied by lengthier Level two text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Node" refType="h" fact="0.45"/>
      <dgm:constr type="w" for="ch" forName="compNode" val="120"/>
      <dgm:constr type="w" for="ch" forName="sibTrans" refType="w" refFor="ch" refForName="compNode" fact="0.175"/>
      <dgm:constr type="primFontSz" for="des" forName="parTx" val="36"/>
      <dgm:constr type="primFontSz" for="des" forName="desTx" refType="primFontSz" refFor="des" refForName="parTx" op="lte" fact="0.75"/>
      <dgm:constr type="h" for="des" forName="compNode" op="equ"/>
      <dgm:constr type="h" for="des" forName="iconRect" op="equ"/>
      <dgm:constr type="w" for="des" forName="iconRect" op="equ"/>
      <dgm:constr type="h" for="des" forName="iconSpace" op="equ"/>
      <dgm:constr type="h" for="des" forName="parTx" op="equ"/>
      <dgm:constr type="h" for="des" forName="txSpace" op="equ"/>
      <dgm:constr type="h" for="des" forName="desTx" op="equ"/>
    </dgm:constrLst>
    <dgm:ruleLst>
      <dgm:rule type="w" for="ch" forName="compNode" val="0" fact="NaN" max="NaN"/>
    </dgm:ruleLst>
    <dgm:forEach name="Name3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35"/>
          <dgm:constr type="h" for="ch" forName="iconRect" refType="w" refFor="ch" refForName="iconRect"/>
          <dgm:constr type="ctrX" for="ch" forName="iconRect" refType="w" fact="0.5"/>
          <dgm:constr type="t" for="ch" forName="iconRect"/>
          <dgm:constr type="w" for="ch" forName="iconSpace" refType="w"/>
          <dgm:constr type="h" for="ch" forName="iconSpace" refType="h" fact="0.043"/>
          <dgm:constr type="l" for="ch" forName="iconSpace"/>
          <dgm:constr type="t" for="ch" forName="iconSpace" refType="b" refFor="ch" refForName="iconRect"/>
          <dgm:constr type="w" for="ch" forName="parTx" refType="w"/>
          <dgm:constr type="h" for="ch" forName="parTx" refType="w" fact="0.15"/>
          <dgm:constr type="l" for="ch" forName="parTx"/>
          <dgm:constr type="t" for="ch" forName="parTx" refType="b" refFor="ch" refForName="iconSpace"/>
          <dgm:constr type="h" for="ch" forName="txSpace" refType="h" fact="0.02"/>
          <dgm:constr type="w" for="ch" forName="txSpace" refType="w"/>
          <dgm:constr type="l" for="ch" forName="txSpace"/>
          <dgm:constr type="t" for="ch" forName="txSpace" refType="b" refFor="ch" refForName="parTx"/>
          <dgm:constr type="w" for="ch" forName="desTx" refType="w"/>
          <dgm:constr type="l" for="ch" forName="desTx"/>
          <dgm:constr type="t" for="ch" forName="desTx" refType="b" refFor="ch" refForName="txSpace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icon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4" fact="NaN" max="NaN"/>
            <dgm:rule type="h" val="INF" fact="NaN" max="NaN"/>
          </dgm:ruleLst>
        </dgm:layoutNode>
        <dgm:layoutNode name="tx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desTx" styleLbl="revTx">
          <dgm:varLst/>
          <dgm:alg type="tx">
            <dgm:param type="stBulletLvl" val="0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refType="primFontSz"/>
            <dgm:constr type="lMarg"/>
            <dgm:constr type="rMarg"/>
            <dgm:constr type="tMarg"/>
            <dgm:constr type="bMarg"/>
          </dgm:constrLst>
          <dgm:ruleLst>
            <dgm:rule type="primFontSz" val="NaN" fact="NaN" max="17"/>
            <dgm:rule type="h" val="INF" fact="NaN" max="NaN"/>
          </dgm:ruleLst>
        </dgm:layoutNode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  <a:defRPr b="1"/>
        </a:lvl1pPr>
        <a:lvl2pPr>
          <a:lnSpc>
            <a:spcPct val="100000"/>
          </a:lnSpc>
        </a:lvl2pPr>
      </dgm1612:lstStyle>
    </a:ext>
  </dgm:extLst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18/2/layout/IconLabelDescriptionList">
  <dgm:title val="Icon Label Description List"/>
  <dgm:desc val="Use to show non-sequential or grouped chunks of information. The placeholder holds an icon or small picture, and corresponding text boxes show Level 1 and Level 2 text respectively. Works well for minimal Level 1 text accompanied by lengthier Level two text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Node" refType="h" fact="0.45"/>
      <dgm:constr type="w" for="ch" forName="compNode" val="120"/>
      <dgm:constr type="w" for="ch" forName="sibTrans" refType="w" refFor="ch" refForName="compNode" fact="0.175"/>
      <dgm:constr type="primFontSz" for="des" forName="parTx" val="36"/>
      <dgm:constr type="primFontSz" for="des" forName="desTx" refType="primFontSz" refFor="des" refForName="parTx" op="lte" fact="0.75"/>
      <dgm:constr type="h" for="des" forName="compNode" op="equ"/>
      <dgm:constr type="h" for="des" forName="iconRect" op="equ"/>
      <dgm:constr type="w" for="des" forName="iconRect" op="equ"/>
      <dgm:constr type="h" for="des" forName="iconSpace" op="equ"/>
      <dgm:constr type="h" for="des" forName="parTx" op="equ"/>
      <dgm:constr type="h" for="des" forName="txSpace" op="equ"/>
      <dgm:constr type="h" for="des" forName="desTx" op="equ"/>
    </dgm:constrLst>
    <dgm:ruleLst>
      <dgm:rule type="w" for="ch" forName="compNode" val="0" fact="NaN" max="NaN"/>
    </dgm:ruleLst>
    <dgm:forEach name="Name3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35"/>
          <dgm:constr type="h" for="ch" forName="iconRect" refType="w" refFor="ch" refForName="iconRect"/>
          <dgm:constr type="l" for="ch" forName="iconRect"/>
          <dgm:constr type="t" for="ch" forName="iconRect"/>
          <dgm:constr type="w" for="ch" forName="iconSpace" refType="w"/>
          <dgm:constr type="h" for="ch" forName="iconSpace" refType="h" fact="0.043"/>
          <dgm:constr type="l" for="ch" forName="iconSpace"/>
          <dgm:constr type="t" for="ch" forName="iconSpace" refType="b" refFor="ch" refForName="iconRect"/>
          <dgm:constr type="w" for="ch" forName="parTx" refType="w"/>
          <dgm:constr type="h" for="ch" forName="parTx" refType="w" fact="0.15"/>
          <dgm:constr type="l" for="ch" forName="parTx"/>
          <dgm:constr type="t" for="ch" forName="parTx" refType="b" refFor="ch" refForName="iconSpace"/>
          <dgm:constr type="h" for="ch" forName="txSpace" refType="h" fact="0.02"/>
          <dgm:constr type="w" for="ch" forName="txSpace" refType="w"/>
          <dgm:constr type="l" for="ch" forName="txSpace"/>
          <dgm:constr type="t" for="ch" forName="txSpace" refType="b" refFor="ch" refForName="parTx"/>
          <dgm:constr type="w" for="ch" forName="desTx" refType="w"/>
          <dgm:constr type="l" for="ch" forName="desTx"/>
          <dgm:constr type="t" for="ch" forName="desTx" refType="b" refFor="ch" refForName="txSpace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icon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t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4" fact="NaN" max="NaN"/>
            <dgm:rule type="h" val="INF" fact="NaN" max="NaN"/>
          </dgm:ruleLst>
        </dgm:layoutNode>
        <dgm:layoutNode name="tx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desTx" styleLbl="revTx">
          <dgm:varLst/>
          <dgm:alg type="tx">
            <dgm:param type="stBulletLvl" val="0"/>
            <dgm:param type="txAnchorVert" val="t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refType="primFontSz"/>
            <dgm:constr type="lMarg"/>
            <dgm:constr type="rMarg"/>
            <dgm:constr type="tMarg"/>
            <dgm:constr type="bMarg"/>
          </dgm:constrLst>
          <dgm:ruleLst>
            <dgm:rule type="primFontSz" val="NaN" fact="NaN" max="17"/>
            <dgm:rule type="h" val="INF" fact="NaN" max="NaN"/>
          </dgm:ruleLst>
        </dgm:layoutNode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  <a:defRPr b="1"/>
        </a:lvl1pPr>
        <a:lvl2pPr>
          <a:lnSpc>
            <a:spcPct val="100000"/>
          </a:lnSpc>
        </a:lvl2pPr>
      </dgm1612:lstStyle>
    </a:ext>
  </dgm:extLst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18/2/layout/IconCircleList">
  <dgm:title val="Icon Circle List"/>
  <dgm:desc val="Use to show non-sequential or grouped chunks of information accompanied by related visuals. Circular shapes can hold an icon or small picture and corresponding text box shows Level 1 text. Works best for icons or small pictures with medium-length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alg type="sp"/>
    <dgm:shape xmlns:r="http://schemas.openxmlformats.org/officeDocument/2006/relationships" r:blip="">
      <dgm:adjLst/>
    </dgm:shape>
    <dgm:presOf/>
    <dgm:choose name="Name0">
      <dgm:if name="Name1" axis="ch" ptType="node" func="cnt" op="lte" val="3">
        <dgm:constrLst>
          <dgm:constr type="w" for="ch" forName="container" refType="w"/>
          <dgm:constr type="h" for="ch" forName="container" refType="h" fact="0.4"/>
        </dgm:constrLst>
      </dgm:if>
      <dgm:else name="Name2">
        <dgm:constrLst>
          <dgm:constr type="w" for="ch" forName="container" refType="w"/>
          <dgm:constr type="h" for="ch" forName="container" refType="h"/>
        </dgm:constrLst>
      </dgm:else>
    </dgm:choose>
    <dgm:ruleLst>
      <dgm:rule type="h" for="ch" forName="container" val="INF" fact="NaN" max="NaN"/>
    </dgm:ruleLst>
    <dgm:layoutNode name="container">
      <dgm:varLst>
        <dgm:dir/>
        <dgm:resizeHandles val="exact"/>
      </dgm:varLst>
      <dgm:choose name="Name3">
        <dgm:if name="Name4" axis="self" func="var" arg="dir" op="equ" val="norm">
          <dgm:alg type="snake">
            <dgm:param type="grDir" val="tL"/>
            <dgm:param type="flowDir" val="row"/>
            <dgm:param type="contDir" val="sameDir"/>
          </dgm:alg>
        </dgm:if>
        <dgm:else name="Name5">
          <dgm:alg type="snake">
            <dgm:param type="grDir" val="tR"/>
            <dgm:param type="flowDir" val="row"/>
            <dgm:param type="contDir" val="sameDi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w" fact="0.28"/>
        <dgm:constr type="w" for="ch" forName="sibTrans" refType="w" refFor="ch" refForName="compNode" fact="0.115"/>
        <dgm:constr type="sp" refType="h" op="equ" fact="0.17"/>
        <dgm:constr type="primFontSz" for="des" ptType="node" op="equ" val="24"/>
        <dgm:constr type="h" for="des" forName="compNode" op="equ"/>
        <dgm:constr type="h" for="des" forName="iconBgRect" op="equ"/>
      </dgm:constrLst>
      <dgm:ruleLst>
        <dgm:rule type="w" for="ch" forName="compNode" val="60" fact="NaN" max="NaN"/>
      </dgm:ruleLst>
      <dgm:forEach name="Name6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 axis="self"/>
          <dgm:constrLst>
            <dgm:constr type="w" for="ch" forName="iconBgRect" refType="w" fact="0.28"/>
            <dgm:constr type="h" for="ch" forName="iconBgRect" refType="w" refFor="ch" refForName="iconBgRect"/>
            <dgm:constr type="t" for="ch" forName="iconBgRect"/>
            <dgm:constr type="l" for="ch" forName="iconBgRect"/>
            <dgm:constr type="w" for="ch" forName="iconRect" refType="w" refFor="ch" refForName="iconBgRect" fact="0.58"/>
            <dgm:constr type="h" for="ch" forName="iconRect" refType="w" refFor="ch" refForName="iconRect"/>
            <dgm:constr type="ctrX" for="ch" forName="iconRect" refType="ctrX" refFor="ch" refForName="iconBgRect"/>
            <dgm:constr type="ctrY" for="ch" forName="iconRect" refType="ctrY" refFor="ch" refForName="iconBgRect"/>
            <dgm:constr type="w" for="ch" forName="spaceRect" refType="w" fact="0.06"/>
            <dgm:constr type="h" for="ch" forName="spaceRect" refType="h" refFor="ch" refForName="iconBgRect"/>
            <dgm:constr type="t" for="ch" forName="spaceRect" refType="t" refFor="ch" refForName="iconBgRect"/>
            <dgm:constr type="l" for="ch" forName="spaceRect" refType="r" refFor="ch" refForName="iconBgRect"/>
            <dgm:constr type="h" for="ch" forName="textRect" refType="h" refFor="ch" refForName="iconBgRect"/>
            <dgm:constr type="t" for="ch" forName="textRect" refType="t" refFor="ch" refForName="iconBgRect"/>
            <dgm:constr type="l" for="ch" forName="textRect" refType="r" refFor="ch" refForName="spaceRect"/>
          </dgm:constrLst>
          <dgm:ruleLst/>
          <dgm:layoutNode name="iconBgRect" styleLbl="bgShp">
            <dgm:alg type="sp"/>
            <dgm:shape xmlns:r="http://schemas.openxmlformats.org/officeDocument/2006/relationships" type="ellipse" r:blip="">
              <dgm:adjLst/>
            </dgm:shape>
            <dgm:presOf/>
            <dgm:constrLst/>
            <dgm:ruleLst/>
          </dgm:layoutNode>
          <dgm:layoutNode name="iconRect" styleLbl="node1">
            <dgm:alg type="sp"/>
            <dgm:shape xmlns:r="http://schemas.openxmlformats.org/officeDocument/2006/relationships" type="rect" r:blip="" blipPhldr="1">
              <dgm:adjLst/>
            </dgm:shape>
            <dgm:presOf/>
            <dgm:constrLst/>
            <dgm:ruleLst/>
          </dgm:layoutNode>
          <dgm:layoutNode name="spaceRect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textRect" styleLbl="revTx">
            <dgm:varLst>
              <dgm:chMax val="1"/>
              <dgm:chPref val="1"/>
            </dgm:varLst>
            <dgm:choose name="Name7">
              <dgm:if name="Name8" func="var" arg="dir" op="equ" val="norm">
                <dgm:alg type="tx">
                  <dgm:param type="txAnchorVert" val="mid"/>
                  <dgm:param type="parTxLTRAlign" val="l"/>
                  <dgm:param type="shpTxLTRAlignCh" val="l"/>
                  <dgm:param type="parTxRTLAlign" val="l"/>
                  <dgm:param type="shpTxRTLAlignCh" val="l"/>
                </dgm:alg>
              </dgm:if>
              <dgm:else name="Name9">
                <dgm:alg type="tx">
                  <dgm:param type="txAnchorVert" val="mid"/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11" fact="NaN" max="NaN"/>
            </dgm:ruleLst>
          </dgm:layoutNode>
        </dgm:layoutNode>
        <dgm:forEach name="Name10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</dgm1612:lstStyle>
    </a:ext>
  </dgm:extLst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18/2/layout/IconLabelDescriptionList">
  <dgm:title val="Icon Label Description List"/>
  <dgm:desc val="Use to show non-sequential or grouped chunks of information. The placeholder holds an icon or small picture, and corresponding text boxes show Level 1 and Level 2 text respectively. Works well for minimal Level 1 text accompanied by lengthier Level two text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Node" refType="h" fact="0.45"/>
      <dgm:constr type="w" for="ch" forName="compNode" val="120"/>
      <dgm:constr type="w" for="ch" forName="sibTrans" refType="w" refFor="ch" refForName="compNode" fact="0.175"/>
      <dgm:constr type="primFontSz" for="des" forName="parTx" val="36"/>
      <dgm:constr type="primFontSz" for="des" forName="desTx" refType="primFontSz" refFor="des" refForName="parTx" op="lte" fact="0.75"/>
      <dgm:constr type="h" for="des" forName="compNode" op="equ"/>
      <dgm:constr type="h" for="des" forName="iconRect" op="equ"/>
      <dgm:constr type="w" for="des" forName="iconRect" op="equ"/>
      <dgm:constr type="h" for="des" forName="iconSpace" op="equ"/>
      <dgm:constr type="h" for="des" forName="parTx" op="equ"/>
      <dgm:constr type="h" for="des" forName="txSpace" op="equ"/>
      <dgm:constr type="h" for="des" forName="desTx" op="equ"/>
    </dgm:constrLst>
    <dgm:ruleLst>
      <dgm:rule type="w" for="ch" forName="compNode" val="0" fact="NaN" max="NaN"/>
    </dgm:ruleLst>
    <dgm:forEach name="Name3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35"/>
          <dgm:constr type="h" for="ch" forName="iconRect" refType="w" refFor="ch" refForName="iconRect"/>
          <dgm:constr type="l" for="ch" forName="iconRect"/>
          <dgm:constr type="t" for="ch" forName="iconRect"/>
          <dgm:constr type="w" for="ch" forName="iconSpace" refType="w"/>
          <dgm:constr type="h" for="ch" forName="iconSpace" refType="h" fact="0.043"/>
          <dgm:constr type="l" for="ch" forName="iconSpace"/>
          <dgm:constr type="t" for="ch" forName="iconSpace" refType="b" refFor="ch" refForName="iconRect"/>
          <dgm:constr type="w" for="ch" forName="parTx" refType="w"/>
          <dgm:constr type="h" for="ch" forName="parTx" refType="w" fact="0.15"/>
          <dgm:constr type="l" for="ch" forName="parTx"/>
          <dgm:constr type="t" for="ch" forName="parTx" refType="b" refFor="ch" refForName="iconSpace"/>
          <dgm:constr type="h" for="ch" forName="txSpace" refType="h" fact="0.02"/>
          <dgm:constr type="w" for="ch" forName="txSpace" refType="w"/>
          <dgm:constr type="l" for="ch" forName="txSpace"/>
          <dgm:constr type="t" for="ch" forName="txSpace" refType="b" refFor="ch" refForName="parTx"/>
          <dgm:constr type="w" for="ch" forName="desTx" refType="w"/>
          <dgm:constr type="l" for="ch" forName="desTx"/>
          <dgm:constr type="t" for="ch" forName="desTx" refType="b" refFor="ch" refForName="txSpace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icon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t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4" fact="NaN" max="NaN"/>
            <dgm:rule type="h" val="INF" fact="NaN" max="NaN"/>
          </dgm:ruleLst>
        </dgm:layoutNode>
        <dgm:layoutNode name="tx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desTx" styleLbl="revTx">
          <dgm:varLst/>
          <dgm:alg type="tx">
            <dgm:param type="stBulletLvl" val="0"/>
            <dgm:param type="txAnchorVert" val="t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refType="primFontSz"/>
            <dgm:constr type="lMarg"/>
            <dgm:constr type="rMarg"/>
            <dgm:constr type="tMarg"/>
            <dgm:constr type="bMarg"/>
          </dgm:constrLst>
          <dgm:ruleLst>
            <dgm:rule type="primFontSz" val="NaN" fact="NaN" max="17"/>
            <dgm:rule type="h" val="INF" fact="NaN" max="NaN"/>
          </dgm:ruleLst>
        </dgm:layoutNode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  <a:defRPr b="1"/>
        </a:lvl1pPr>
        <a:lvl2pPr>
          <a:lnSpc>
            <a:spcPct val="100000"/>
          </a:lnSpc>
        </a:lvl2pPr>
      </dgm1612:lstStyle>
    </a:ext>
  </dgm:extLst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EC1D52E-757E-7147-9036-76BC6985ED52}" type="datetimeFigureOut">
              <a:rPr lang="en-US" smtClean="0"/>
              <a:t>11/16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0F7670-6A16-CA4D-8AA1-0AEE332601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91823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Image Placeholder 1">
            <a:extLst>
              <a:ext uri="{FF2B5EF4-FFF2-40B4-BE49-F238E27FC236}">
                <a16:creationId xmlns:a16="http://schemas.microsoft.com/office/drawing/2014/main" id="{9366AA82-4B83-4B4A-AB70-A12CD00AE7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6" name="Notes Placeholder 2">
            <a:extLst>
              <a:ext uri="{FF2B5EF4-FFF2-40B4-BE49-F238E27FC236}">
                <a16:creationId xmlns:a16="http://schemas.microsoft.com/office/drawing/2014/main" id="{67CA56F2-34FB-68E1-4301-ED585BBC7F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ifference between scalability and elasticity </a:t>
            </a:r>
          </a:p>
        </p:txBody>
      </p:sp>
      <p:sp>
        <p:nvSpPr>
          <p:cNvPr id="31747" name="Slide Number Placeholder 3">
            <a:extLst>
              <a:ext uri="{FF2B5EF4-FFF2-40B4-BE49-F238E27FC236}">
                <a16:creationId xmlns:a16="http://schemas.microsoft.com/office/drawing/2014/main" id="{5295F278-BC58-0EFC-1F11-DFCA8639767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EF2AF6B-B5A5-A948-A1DC-F4F7A79A54A7}" type="slidenum">
              <a:rPr lang="en-US" altLang="en-US"/>
              <a:pPr>
                <a:spcBef>
                  <a:spcPct val="0"/>
                </a:spcBef>
              </a:pPr>
              <a:t>6</a:t>
            </a:fld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650321-B9EB-8004-7435-CD2F20F1A0D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5475A8E-F0A3-0F10-B3E7-C7D12DEFD1A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6AAB53-349F-11F1-258F-1BE39DE933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E45834-53BD-4C8F-B791-CD5378F4150E}" type="datetimeFigureOut">
              <a:rPr lang="en-US" smtClean="0"/>
              <a:t>11/16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091EDE5-C502-8A58-2CAD-5A5945E847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5DB6286-6B5C-0C52-69E7-AB56496027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D7796-F675-488F-AC46-C88938C803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37655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2A349A-DC35-25F3-0F2E-64A9BB9E39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0CDDDFE-EA55-951B-A8FE-BA0A604960A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FF82B1-878C-A2D8-3724-E473A161C1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E45834-53BD-4C8F-B791-CD5378F4150E}" type="datetimeFigureOut">
              <a:rPr lang="en-US" smtClean="0"/>
              <a:t>11/16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9230CD-4F47-37F5-B9F1-5B86FFFAE1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C94A7B9-06E1-900C-AAD1-46291665D9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D7796-F675-488F-AC46-C88938C803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14363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96B8945-9669-AFD2-12A5-B40D8C231AB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FE741FD-C69C-98E6-36B2-7421D85AE7B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F258673-8146-B8E1-D507-D8D62B67A6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E45834-53BD-4C8F-B791-CD5378F4150E}" type="datetimeFigureOut">
              <a:rPr lang="en-US" smtClean="0"/>
              <a:t>11/16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6B354CA-AB3E-6262-0D32-6DDF2547BC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CED5F2-245E-A6EA-9D49-9CF9AD0BA4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D7796-F675-488F-AC46-C88938C803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6563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0"/>
          </p:nvPr>
        </p:nvSpPr>
        <p:spPr>
          <a:xfrm>
            <a:off x="304802" y="1356541"/>
            <a:ext cx="11518900" cy="3659716"/>
          </a:xfrm>
          <a:prstGeom prst="rect">
            <a:avLst/>
          </a:prstGeom>
        </p:spPr>
        <p:txBody>
          <a:bodyPr vert="horz"/>
          <a:lstStyle>
            <a:lvl1pPr>
              <a:spcBef>
                <a:spcPts val="0"/>
              </a:spcBef>
              <a:spcAft>
                <a:spcPts val="600"/>
              </a:spcAft>
              <a:buClr>
                <a:schemeClr val="accent3">
                  <a:lumMod val="75000"/>
                </a:schemeClr>
              </a:buClr>
              <a:buSzPct val="150000"/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spcBef>
                <a:spcPts val="0"/>
              </a:spcBef>
              <a:spcAft>
                <a:spcPts val="600"/>
              </a:spcAft>
              <a:buClr>
                <a:schemeClr val="accent3">
                  <a:lumMod val="75000"/>
                </a:schemeClr>
              </a:buClr>
              <a:buFont typeface="Wingdings" pitchFamily="2" charset="2"/>
              <a:buChar char="§"/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spcBef>
                <a:spcPts val="0"/>
              </a:spcBef>
              <a:spcAft>
                <a:spcPts val="600"/>
              </a:spcAft>
              <a:buClr>
                <a:schemeClr val="accent3">
                  <a:lumMod val="75000"/>
                </a:schemeClr>
              </a:buClr>
              <a:buFont typeface="Wingdings" pitchFamily="2" charset="2"/>
              <a:buChar char="§"/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spcBef>
                <a:spcPts val="0"/>
              </a:spcBef>
              <a:spcAft>
                <a:spcPts val="600"/>
              </a:spcAft>
              <a:buClr>
                <a:schemeClr val="accent3">
                  <a:lumMod val="75000"/>
                </a:schemeClr>
              </a:buClr>
              <a:buFont typeface="Wingdings" pitchFamily="2" charset="2"/>
              <a:buChar char="§"/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spcBef>
                <a:spcPts val="0"/>
              </a:spcBef>
              <a:spcAft>
                <a:spcPts val="600"/>
              </a:spcAft>
              <a:buClr>
                <a:schemeClr val="accent3">
                  <a:lumMod val="75000"/>
                </a:schemeClr>
              </a:buClr>
              <a:buFont typeface="Wingdings" pitchFamily="2" charset="2"/>
              <a:buChar char="§"/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25239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0"/>
          </p:nvPr>
        </p:nvSpPr>
        <p:spPr>
          <a:xfrm>
            <a:off x="304802" y="1356541"/>
            <a:ext cx="11518900" cy="3659716"/>
          </a:xfrm>
          <a:prstGeom prst="rect">
            <a:avLst/>
          </a:prstGeom>
        </p:spPr>
        <p:txBody>
          <a:bodyPr vert="horz"/>
          <a:lstStyle>
            <a:lvl1pPr>
              <a:spcBef>
                <a:spcPts val="0"/>
              </a:spcBef>
              <a:spcAft>
                <a:spcPts val="600"/>
              </a:spcAft>
              <a:buClr>
                <a:schemeClr val="accent3">
                  <a:lumMod val="75000"/>
                </a:schemeClr>
              </a:buClr>
              <a:buSzPct val="150000"/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spcBef>
                <a:spcPts val="0"/>
              </a:spcBef>
              <a:spcAft>
                <a:spcPts val="600"/>
              </a:spcAft>
              <a:buClr>
                <a:schemeClr val="accent3">
                  <a:lumMod val="75000"/>
                </a:schemeClr>
              </a:buClr>
              <a:buFont typeface="Wingdings" pitchFamily="2" charset="2"/>
              <a:buChar char="§"/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spcBef>
                <a:spcPts val="0"/>
              </a:spcBef>
              <a:spcAft>
                <a:spcPts val="600"/>
              </a:spcAft>
              <a:buClr>
                <a:schemeClr val="accent3">
                  <a:lumMod val="75000"/>
                </a:schemeClr>
              </a:buClr>
              <a:buFont typeface="Wingdings" pitchFamily="2" charset="2"/>
              <a:buChar char="§"/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spcBef>
                <a:spcPts val="0"/>
              </a:spcBef>
              <a:spcAft>
                <a:spcPts val="600"/>
              </a:spcAft>
              <a:buClr>
                <a:schemeClr val="accent3">
                  <a:lumMod val="75000"/>
                </a:schemeClr>
              </a:buClr>
              <a:buFont typeface="Wingdings" pitchFamily="2" charset="2"/>
              <a:buChar char="§"/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spcBef>
                <a:spcPts val="0"/>
              </a:spcBef>
              <a:spcAft>
                <a:spcPts val="600"/>
              </a:spcAft>
              <a:buClr>
                <a:schemeClr val="accent3">
                  <a:lumMod val="75000"/>
                </a:schemeClr>
              </a:buClr>
              <a:buFont typeface="Wingdings" pitchFamily="2" charset="2"/>
              <a:buChar char="§"/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16695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E0AAE9-8DAB-BC83-F479-6422414883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49DFB8F-01DD-5D4A-A28A-2B754B3F6E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03A94D2-F42D-4BA1-CB2D-CD40A82182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E45834-53BD-4C8F-B791-CD5378F4150E}" type="datetimeFigureOut">
              <a:rPr lang="en-US" smtClean="0"/>
              <a:t>11/16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8721D9-A88E-C25B-C3A7-EC4F614D5F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1EDD1C-C854-ECD7-2603-0246F67F59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D7796-F675-488F-AC46-C88938C803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2325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B8C849-F4ED-04E7-5339-7ACF7F04FA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FB4BB57-D072-7F81-7E01-D0629C12C9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6A7506-6F11-DBA9-4D44-A340833903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E45834-53BD-4C8F-B791-CD5378F4150E}" type="datetimeFigureOut">
              <a:rPr lang="en-US" smtClean="0"/>
              <a:t>11/16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D1B3E52-7865-A5EE-C5A5-72819E32A3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2C9BE2E-00FE-ED81-3D7B-A78D3E4F82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D7796-F675-488F-AC46-C88938C803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75132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1A27A2-E31F-7B12-A69F-313815D588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7E2521-9114-A279-2C85-BFCF904F1A2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7063B92-9424-D01C-4525-419DAE1D658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CD1BCB0-82D1-7864-5065-077C2E6802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E45834-53BD-4C8F-B791-CD5378F4150E}" type="datetimeFigureOut">
              <a:rPr lang="en-US" smtClean="0"/>
              <a:t>11/16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93F2006-1CF5-6331-9ECF-B0BB47A634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F5833F0-03A7-9DD3-EA64-D121653B98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D7796-F675-488F-AC46-C88938C803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32074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572687-116A-9C1C-FF49-A9261B2D8E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DBC4249-A086-02CD-348F-FEE82705A6C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C2C1FEF-12DC-AF26-92DD-34BEFC1D6EC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9C99CCC-E0A0-14DD-14FB-BC49180834A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6878695-61F5-1559-DB1B-3EFD6B3097F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93DE2AC-08A9-8F08-5ED6-2B8D474AB6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E45834-53BD-4C8F-B791-CD5378F4150E}" type="datetimeFigureOut">
              <a:rPr lang="en-US" smtClean="0"/>
              <a:t>11/16/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6B972F8-610E-86C1-8C4D-675372D926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6021D6C-0F32-7E62-B4FC-CBCF9AEFB3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D7796-F675-488F-AC46-C88938C803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83454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E793B9-CDA8-0D06-96C1-D22A5E728B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F61D51D-C6BA-F811-6A39-7733C6C1AB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E45834-53BD-4C8F-B791-CD5378F4150E}" type="datetimeFigureOut">
              <a:rPr lang="en-US" smtClean="0"/>
              <a:t>11/16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BB60B0-D871-520E-8DB6-13A8CCBDD9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553230A-CE19-3027-75CE-8EA14E9118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D7796-F675-488F-AC46-C88938C803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66143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64C63B3-A743-8513-EAAB-53BF360B54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E45834-53BD-4C8F-B791-CD5378F4150E}" type="datetimeFigureOut">
              <a:rPr lang="en-US" smtClean="0"/>
              <a:t>11/16/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46A0140-C072-B54F-2183-AA0178479E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562AF9-D6C7-1EC5-A590-101DE138A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D7796-F675-488F-AC46-C88938C803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63882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BD2469-8334-A192-AA88-686372550B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2E9348-7CA6-2210-260B-A3855764E1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796564F-27B1-1AB1-E2F5-5C620EA73E4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A35375E-7465-006B-7380-570FD0E498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E45834-53BD-4C8F-B791-CD5378F4150E}" type="datetimeFigureOut">
              <a:rPr lang="en-US" smtClean="0"/>
              <a:t>11/16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41995BE-F79A-2A46-2C36-07F2417E50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40829F9-26FF-E71E-F770-3D2B59CFFF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D7796-F675-488F-AC46-C88938C803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11828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81C693-456C-312D-FFC0-DB4F9DD848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87332810-664B-8B8A-1A3F-082EF7E4AAB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ABED7FD-E843-01BA-194C-EA2B8BC17F5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15FB590-3B41-E655-ADDA-FD554DD9AA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E45834-53BD-4C8F-B791-CD5378F4150E}" type="datetimeFigureOut">
              <a:rPr lang="en-US" smtClean="0"/>
              <a:t>11/16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B1D5E13-F785-FE90-516D-B480B74250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4954D14-6B2A-1020-5BD7-6E405FA945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D7796-F675-488F-AC46-C88938C803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24091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DE66801-EFBC-3F51-1F03-730CF8C94D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BF42743-8A3B-7B74-C312-BFC62315E64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EA549D6-5E2E-915C-82B3-5AAA966362F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A1E45834-53BD-4C8F-B791-CD5378F4150E}" type="datetimeFigureOut">
              <a:rPr lang="en-US" smtClean="0"/>
              <a:t>11/16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C1BA8A-0172-DD46-3FC5-466ECC8BCD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573DF7C-17AC-2A79-526B-472036D2D73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719D7796-F675-488F-AC46-C88938C803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8005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  <p:sldLayoutId id="2147483725" r:id="rId12"/>
    <p:sldLayoutId id="2147483726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s://aws.amazon.com/emr/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9.xml"/><Relationship Id="rId7" Type="http://schemas.microsoft.com/office/2007/relationships/diagramDrawing" Target="../diagrams/drawing19.xml"/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9.xml"/><Relationship Id="rId5" Type="http://schemas.openxmlformats.org/officeDocument/2006/relationships/diagramQuickStyle" Target="../diagrams/quickStyle19.xml"/><Relationship Id="rId4" Type="http://schemas.openxmlformats.org/officeDocument/2006/relationships/diagramLayout" Target="../diagrams/layout19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0.xml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0.xml"/><Relationship Id="rId5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E7F94237-0536-4DB1-8C95-39E355CED94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!!Rectangle">
            <a:extLst>
              <a:ext uri="{FF2B5EF4-FFF2-40B4-BE49-F238E27FC236}">
                <a16:creationId xmlns:a16="http://schemas.microsoft.com/office/drawing/2014/main" id="{1A3C89F8-0D2F-47FF-B903-151248265F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1"/>
              </a:gs>
              <a:gs pos="100000">
                <a:schemeClr val="accent2"/>
              </a:gs>
            </a:gsLst>
            <a:lin ang="81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511C7B0-F86D-0C27-1B07-42E779AAB782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alphaModFix amt="35000"/>
          </a:blip>
          <a:srcRect t="25063" b="18687"/>
          <a:stretch/>
        </p:blipFill>
        <p:spPr>
          <a:xfrm>
            <a:off x="20" y="10"/>
            <a:ext cx="12191980" cy="685799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44013A0-B921-E001-7DF1-B01E32F801D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880430" y="583345"/>
            <a:ext cx="7160357" cy="4164820"/>
          </a:xfrm>
        </p:spPr>
        <p:txBody>
          <a:bodyPr anchor="t">
            <a:normAutofit/>
          </a:bodyPr>
          <a:lstStyle/>
          <a:p>
            <a:pPr algn="r"/>
            <a:r>
              <a:rPr lang="en-IN" sz="7400">
                <a:solidFill>
                  <a:srgbClr val="FFFFFF"/>
                </a:solidFill>
                <a:effectLst/>
                <a:latin typeface="Helvetica" pitchFamily="2" charset="0"/>
              </a:rPr>
              <a:t>SCALABLE BIG DATA ANALYTICS PLATFORMS</a:t>
            </a:r>
            <a:endParaRPr lang="en-US" sz="7400">
              <a:solidFill>
                <a:srgbClr val="FFFFFF"/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8DF4541-4D56-923C-DD37-A287DC0BCD6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08228" y="5972174"/>
            <a:ext cx="8578699" cy="504825"/>
          </a:xfrm>
        </p:spPr>
        <p:txBody>
          <a:bodyPr>
            <a:normAutofit/>
          </a:bodyPr>
          <a:lstStyle/>
          <a:p>
            <a:pPr algn="l"/>
            <a:r>
              <a:rPr lang="en-US" sz="2000">
                <a:solidFill>
                  <a:srgbClr val="FFFFFF"/>
                </a:solidFill>
              </a:rPr>
              <a:t>UNIT 5</a:t>
            </a:r>
          </a:p>
          <a:p>
            <a:pPr algn="l"/>
            <a:endParaRPr lang="en-US" sz="2000">
              <a:solidFill>
                <a:srgbClr val="FFFFFF"/>
              </a:solidFill>
            </a:endParaRPr>
          </a:p>
        </p:txBody>
      </p:sp>
      <p:sp>
        <p:nvSpPr>
          <p:cNvPr id="13" name="Graphic 13">
            <a:extLst>
              <a:ext uri="{FF2B5EF4-FFF2-40B4-BE49-F238E27FC236}">
                <a16:creationId xmlns:a16="http://schemas.microsoft.com/office/drawing/2014/main" id="{C5CB530E-515E-412C-9DF1-5F8FFBD6F38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74359" y="583345"/>
            <a:ext cx="139039" cy="139039"/>
          </a:xfrm>
          <a:custGeom>
            <a:avLst/>
            <a:gdLst>
              <a:gd name="connsiteX0" fmla="*/ 129602 w 139039"/>
              <a:gd name="connsiteY0" fmla="*/ 60082 h 139039"/>
              <a:gd name="connsiteX1" fmla="*/ 78957 w 139039"/>
              <a:gd name="connsiteY1" fmla="*/ 60082 h 139039"/>
              <a:gd name="connsiteX2" fmla="*/ 78957 w 139039"/>
              <a:gd name="connsiteY2" fmla="*/ 9437 h 139039"/>
              <a:gd name="connsiteX3" fmla="*/ 69520 w 139039"/>
              <a:gd name="connsiteY3" fmla="*/ 0 h 139039"/>
              <a:gd name="connsiteX4" fmla="*/ 60082 w 139039"/>
              <a:gd name="connsiteY4" fmla="*/ 9437 h 139039"/>
              <a:gd name="connsiteX5" fmla="*/ 60082 w 139039"/>
              <a:gd name="connsiteY5" fmla="*/ 60082 h 139039"/>
              <a:gd name="connsiteX6" fmla="*/ 9437 w 139039"/>
              <a:gd name="connsiteY6" fmla="*/ 60082 h 139039"/>
              <a:gd name="connsiteX7" fmla="*/ 0 w 139039"/>
              <a:gd name="connsiteY7" fmla="*/ 69520 h 139039"/>
              <a:gd name="connsiteX8" fmla="*/ 9437 w 139039"/>
              <a:gd name="connsiteY8" fmla="*/ 78957 h 139039"/>
              <a:gd name="connsiteX9" fmla="*/ 60082 w 139039"/>
              <a:gd name="connsiteY9" fmla="*/ 78957 h 139039"/>
              <a:gd name="connsiteX10" fmla="*/ 60082 w 139039"/>
              <a:gd name="connsiteY10" fmla="*/ 129602 h 139039"/>
              <a:gd name="connsiteX11" fmla="*/ 69520 w 139039"/>
              <a:gd name="connsiteY11" fmla="*/ 139039 h 139039"/>
              <a:gd name="connsiteX12" fmla="*/ 78957 w 139039"/>
              <a:gd name="connsiteY12" fmla="*/ 129602 h 139039"/>
              <a:gd name="connsiteX13" fmla="*/ 78957 w 139039"/>
              <a:gd name="connsiteY13" fmla="*/ 78957 h 139039"/>
              <a:gd name="connsiteX14" fmla="*/ 129602 w 139039"/>
              <a:gd name="connsiteY14" fmla="*/ 78957 h 139039"/>
              <a:gd name="connsiteX15" fmla="*/ 139039 w 139039"/>
              <a:gd name="connsiteY15" fmla="*/ 69520 h 139039"/>
              <a:gd name="connsiteX16" fmla="*/ 129602 w 139039"/>
              <a:gd name="connsiteY16" fmla="*/ 60082 h 1390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39039" h="139039">
                <a:moveTo>
                  <a:pt x="129602" y="60082"/>
                </a:moveTo>
                <a:lnTo>
                  <a:pt x="78957" y="60082"/>
                </a:lnTo>
                <a:lnTo>
                  <a:pt x="78957" y="9437"/>
                </a:lnTo>
                <a:cubicBezTo>
                  <a:pt x="78957" y="4225"/>
                  <a:pt x="74731" y="0"/>
                  <a:pt x="69520" y="0"/>
                </a:cubicBezTo>
                <a:cubicBezTo>
                  <a:pt x="64308" y="0"/>
                  <a:pt x="60082" y="4225"/>
                  <a:pt x="60082" y="9437"/>
                </a:cubicBezTo>
                <a:lnTo>
                  <a:pt x="60082" y="60082"/>
                </a:lnTo>
                <a:lnTo>
                  <a:pt x="9437" y="60082"/>
                </a:lnTo>
                <a:cubicBezTo>
                  <a:pt x="4225" y="60082"/>
                  <a:pt x="0" y="64308"/>
                  <a:pt x="0" y="69520"/>
                </a:cubicBezTo>
                <a:cubicBezTo>
                  <a:pt x="0" y="74731"/>
                  <a:pt x="4225" y="78957"/>
                  <a:pt x="9437" y="78957"/>
                </a:cubicBezTo>
                <a:lnTo>
                  <a:pt x="60082" y="78957"/>
                </a:lnTo>
                <a:lnTo>
                  <a:pt x="60082" y="129602"/>
                </a:lnTo>
                <a:cubicBezTo>
                  <a:pt x="60082" y="134814"/>
                  <a:pt x="64308" y="139039"/>
                  <a:pt x="69520" y="139039"/>
                </a:cubicBezTo>
                <a:cubicBezTo>
                  <a:pt x="74731" y="139039"/>
                  <a:pt x="78957" y="134814"/>
                  <a:pt x="78957" y="129602"/>
                </a:cubicBezTo>
                <a:lnTo>
                  <a:pt x="78957" y="78957"/>
                </a:lnTo>
                <a:lnTo>
                  <a:pt x="129602" y="78957"/>
                </a:lnTo>
                <a:cubicBezTo>
                  <a:pt x="134814" y="78957"/>
                  <a:pt x="139039" y="74731"/>
                  <a:pt x="139039" y="69520"/>
                </a:cubicBezTo>
                <a:cubicBezTo>
                  <a:pt x="139039" y="64308"/>
                  <a:pt x="134814" y="60082"/>
                  <a:pt x="129602" y="60082"/>
                </a:cubicBezTo>
                <a:close/>
              </a:path>
            </a:pathLst>
          </a:custGeom>
          <a:solidFill>
            <a:srgbClr val="FFFFFF"/>
          </a:solidFill>
          <a:ln w="603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" name="Graphic 12">
            <a:extLst>
              <a:ext uri="{FF2B5EF4-FFF2-40B4-BE49-F238E27FC236}">
                <a16:creationId xmlns:a16="http://schemas.microsoft.com/office/drawing/2014/main" id="{712D4376-A578-4FF1-94FC-245E7A6A489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833139" y="812640"/>
            <a:ext cx="91138" cy="91138"/>
          </a:xfrm>
          <a:custGeom>
            <a:avLst/>
            <a:gdLst>
              <a:gd name="connsiteX0" fmla="*/ 91138 w 91138"/>
              <a:gd name="connsiteY0" fmla="*/ 45569 h 91138"/>
              <a:gd name="connsiteX1" fmla="*/ 45569 w 91138"/>
              <a:gd name="connsiteY1" fmla="*/ 91138 h 91138"/>
              <a:gd name="connsiteX2" fmla="*/ 0 w 91138"/>
              <a:gd name="connsiteY2" fmla="*/ 45569 h 91138"/>
              <a:gd name="connsiteX3" fmla="*/ 45569 w 91138"/>
              <a:gd name="connsiteY3" fmla="*/ 0 h 91138"/>
              <a:gd name="connsiteX4" fmla="*/ 91138 w 91138"/>
              <a:gd name="connsiteY4" fmla="*/ 45569 h 91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138" h="91138">
                <a:moveTo>
                  <a:pt x="91138" y="45569"/>
                </a:moveTo>
                <a:cubicBezTo>
                  <a:pt x="91138" y="70736"/>
                  <a:pt x="70736" y="91138"/>
                  <a:pt x="45569" y="91138"/>
                </a:cubicBezTo>
                <a:cubicBezTo>
                  <a:pt x="20402" y="91138"/>
                  <a:pt x="0" y="70736"/>
                  <a:pt x="0" y="45569"/>
                </a:cubicBezTo>
                <a:cubicBezTo>
                  <a:pt x="0" y="20402"/>
                  <a:pt x="20402" y="0"/>
                  <a:pt x="45569" y="0"/>
                </a:cubicBezTo>
                <a:cubicBezTo>
                  <a:pt x="70736" y="0"/>
                  <a:pt x="91138" y="20402"/>
                  <a:pt x="91138" y="45569"/>
                </a:cubicBezTo>
                <a:close/>
              </a:path>
            </a:pathLst>
          </a:custGeom>
          <a:solidFill>
            <a:srgbClr val="FFFFFF"/>
          </a:solidFill>
          <a:ln w="422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" name="Graphic 15">
            <a:extLst>
              <a:ext uri="{FF2B5EF4-FFF2-40B4-BE49-F238E27FC236}">
                <a16:creationId xmlns:a16="http://schemas.microsoft.com/office/drawing/2014/main" id="{AEA7509D-F04F-40CB-A0B3-EEF16499CC9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58819" y="1037066"/>
            <a:ext cx="127714" cy="127714"/>
          </a:xfrm>
          <a:custGeom>
            <a:avLst/>
            <a:gdLst>
              <a:gd name="connsiteX0" fmla="*/ 63857 w 127714"/>
              <a:gd name="connsiteY0" fmla="*/ 18874 h 127714"/>
              <a:gd name="connsiteX1" fmla="*/ 108840 w 127714"/>
              <a:gd name="connsiteY1" fmla="*/ 63857 h 127714"/>
              <a:gd name="connsiteX2" fmla="*/ 63857 w 127714"/>
              <a:gd name="connsiteY2" fmla="*/ 108840 h 127714"/>
              <a:gd name="connsiteX3" fmla="*/ 18874 w 127714"/>
              <a:gd name="connsiteY3" fmla="*/ 63857 h 127714"/>
              <a:gd name="connsiteX4" fmla="*/ 63857 w 127714"/>
              <a:gd name="connsiteY4" fmla="*/ 18874 h 127714"/>
              <a:gd name="connsiteX5" fmla="*/ 63857 w 127714"/>
              <a:gd name="connsiteY5" fmla="*/ 0 h 127714"/>
              <a:gd name="connsiteX6" fmla="*/ 0 w 127714"/>
              <a:gd name="connsiteY6" fmla="*/ 63857 h 127714"/>
              <a:gd name="connsiteX7" fmla="*/ 63857 w 127714"/>
              <a:gd name="connsiteY7" fmla="*/ 127714 h 127714"/>
              <a:gd name="connsiteX8" fmla="*/ 127714 w 127714"/>
              <a:gd name="connsiteY8" fmla="*/ 63857 h 127714"/>
              <a:gd name="connsiteX9" fmla="*/ 63857 w 127714"/>
              <a:gd name="connsiteY9" fmla="*/ 0 h 1277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7714" h="127714">
                <a:moveTo>
                  <a:pt x="63857" y="18874"/>
                </a:moveTo>
                <a:cubicBezTo>
                  <a:pt x="88700" y="18874"/>
                  <a:pt x="108840" y="39014"/>
                  <a:pt x="108840" y="63857"/>
                </a:cubicBezTo>
                <a:cubicBezTo>
                  <a:pt x="108840" y="88700"/>
                  <a:pt x="88700" y="108840"/>
                  <a:pt x="63857" y="108840"/>
                </a:cubicBezTo>
                <a:cubicBezTo>
                  <a:pt x="39014" y="108840"/>
                  <a:pt x="18874" y="88700"/>
                  <a:pt x="18874" y="63857"/>
                </a:cubicBezTo>
                <a:cubicBezTo>
                  <a:pt x="18898" y="39024"/>
                  <a:pt x="39024" y="18898"/>
                  <a:pt x="63857" y="18874"/>
                </a:cubicBezTo>
                <a:moveTo>
                  <a:pt x="63857" y="0"/>
                </a:moveTo>
                <a:cubicBezTo>
                  <a:pt x="28590" y="0"/>
                  <a:pt x="0" y="28590"/>
                  <a:pt x="0" y="63857"/>
                </a:cubicBezTo>
                <a:cubicBezTo>
                  <a:pt x="0" y="99124"/>
                  <a:pt x="28590" y="127714"/>
                  <a:pt x="63857" y="127714"/>
                </a:cubicBezTo>
                <a:cubicBezTo>
                  <a:pt x="99124" y="127714"/>
                  <a:pt x="127714" y="99124"/>
                  <a:pt x="127714" y="63857"/>
                </a:cubicBezTo>
                <a:cubicBezTo>
                  <a:pt x="127714" y="28590"/>
                  <a:pt x="99124" y="0"/>
                  <a:pt x="63857" y="0"/>
                </a:cubicBezTo>
                <a:close/>
              </a:path>
            </a:pathLst>
          </a:custGeom>
          <a:solidFill>
            <a:srgbClr val="FFFFFF"/>
          </a:solidFill>
          <a:ln w="610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56020367-4FD5-4596-8E10-C5F095CD8DB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856114" y="3503032"/>
            <a:ext cx="0" cy="3346090"/>
          </a:xfrm>
          <a:prstGeom prst="line">
            <a:avLst/>
          </a:prstGeom>
          <a:ln w="25400" cap="sq">
            <a:solidFill>
              <a:srgbClr val="FFFFFF"/>
            </a:solidFill>
            <a:beve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Graphic 22">
            <a:extLst>
              <a:ext uri="{FF2B5EF4-FFF2-40B4-BE49-F238E27FC236}">
                <a16:creationId xmlns:a16="http://schemas.microsoft.com/office/drawing/2014/main" id="{508BEF50-7B1E-49A4-BC19-5F4F1D755E6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836425" y="5636680"/>
            <a:ext cx="151536" cy="151536"/>
          </a:xfrm>
          <a:custGeom>
            <a:avLst/>
            <a:gdLst>
              <a:gd name="connsiteX0" fmla="*/ 141251 w 151536"/>
              <a:gd name="connsiteY0" fmla="*/ 65483 h 151536"/>
              <a:gd name="connsiteX1" fmla="*/ 86053 w 151536"/>
              <a:gd name="connsiteY1" fmla="*/ 65483 h 151536"/>
              <a:gd name="connsiteX2" fmla="*/ 86053 w 151536"/>
              <a:gd name="connsiteY2" fmla="*/ 10285 h 151536"/>
              <a:gd name="connsiteX3" fmla="*/ 75768 w 151536"/>
              <a:gd name="connsiteY3" fmla="*/ 0 h 151536"/>
              <a:gd name="connsiteX4" fmla="*/ 65483 w 151536"/>
              <a:gd name="connsiteY4" fmla="*/ 10285 h 151536"/>
              <a:gd name="connsiteX5" fmla="*/ 65483 w 151536"/>
              <a:gd name="connsiteY5" fmla="*/ 65483 h 151536"/>
              <a:gd name="connsiteX6" fmla="*/ 10285 w 151536"/>
              <a:gd name="connsiteY6" fmla="*/ 65483 h 151536"/>
              <a:gd name="connsiteX7" fmla="*/ 0 w 151536"/>
              <a:gd name="connsiteY7" fmla="*/ 75768 h 151536"/>
              <a:gd name="connsiteX8" fmla="*/ 10285 w 151536"/>
              <a:gd name="connsiteY8" fmla="*/ 86053 h 151536"/>
              <a:gd name="connsiteX9" fmla="*/ 65483 w 151536"/>
              <a:gd name="connsiteY9" fmla="*/ 86053 h 151536"/>
              <a:gd name="connsiteX10" fmla="*/ 65483 w 151536"/>
              <a:gd name="connsiteY10" fmla="*/ 141251 h 151536"/>
              <a:gd name="connsiteX11" fmla="*/ 75768 w 151536"/>
              <a:gd name="connsiteY11" fmla="*/ 151536 h 151536"/>
              <a:gd name="connsiteX12" fmla="*/ 86053 w 151536"/>
              <a:gd name="connsiteY12" fmla="*/ 141251 h 151536"/>
              <a:gd name="connsiteX13" fmla="*/ 86053 w 151536"/>
              <a:gd name="connsiteY13" fmla="*/ 86053 h 151536"/>
              <a:gd name="connsiteX14" fmla="*/ 141251 w 151536"/>
              <a:gd name="connsiteY14" fmla="*/ 86053 h 151536"/>
              <a:gd name="connsiteX15" fmla="*/ 151536 w 151536"/>
              <a:gd name="connsiteY15" fmla="*/ 75768 h 151536"/>
              <a:gd name="connsiteX16" fmla="*/ 141251 w 151536"/>
              <a:gd name="connsiteY16" fmla="*/ 65483 h 151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51536" h="151536">
                <a:moveTo>
                  <a:pt x="141251" y="65483"/>
                </a:moveTo>
                <a:lnTo>
                  <a:pt x="86053" y="65483"/>
                </a:lnTo>
                <a:lnTo>
                  <a:pt x="86053" y="10285"/>
                </a:lnTo>
                <a:cubicBezTo>
                  <a:pt x="86053" y="4605"/>
                  <a:pt x="81448" y="0"/>
                  <a:pt x="75768" y="0"/>
                </a:cubicBezTo>
                <a:cubicBezTo>
                  <a:pt x="70088" y="0"/>
                  <a:pt x="65483" y="4605"/>
                  <a:pt x="65483" y="10285"/>
                </a:cubicBezTo>
                <a:lnTo>
                  <a:pt x="65483" y="65483"/>
                </a:lnTo>
                <a:lnTo>
                  <a:pt x="10285" y="65483"/>
                </a:lnTo>
                <a:cubicBezTo>
                  <a:pt x="4605" y="65483"/>
                  <a:pt x="0" y="70088"/>
                  <a:pt x="0" y="75768"/>
                </a:cubicBezTo>
                <a:cubicBezTo>
                  <a:pt x="0" y="81448"/>
                  <a:pt x="4605" y="86053"/>
                  <a:pt x="10285" y="86053"/>
                </a:cubicBezTo>
                <a:lnTo>
                  <a:pt x="65483" y="86053"/>
                </a:lnTo>
                <a:lnTo>
                  <a:pt x="65483" y="141251"/>
                </a:lnTo>
                <a:cubicBezTo>
                  <a:pt x="65483" y="146931"/>
                  <a:pt x="70088" y="151536"/>
                  <a:pt x="75768" y="151536"/>
                </a:cubicBezTo>
                <a:cubicBezTo>
                  <a:pt x="81448" y="151536"/>
                  <a:pt x="86053" y="146931"/>
                  <a:pt x="86053" y="141251"/>
                </a:cubicBezTo>
                <a:lnTo>
                  <a:pt x="86053" y="86053"/>
                </a:lnTo>
                <a:lnTo>
                  <a:pt x="141251" y="86053"/>
                </a:lnTo>
                <a:cubicBezTo>
                  <a:pt x="146931" y="86053"/>
                  <a:pt x="151536" y="81448"/>
                  <a:pt x="151536" y="75768"/>
                </a:cubicBezTo>
                <a:cubicBezTo>
                  <a:pt x="151536" y="70088"/>
                  <a:pt x="146931" y="65483"/>
                  <a:pt x="141251" y="65483"/>
                </a:cubicBezTo>
                <a:close/>
              </a:path>
            </a:pathLst>
          </a:custGeom>
          <a:solidFill>
            <a:srgbClr val="FFFFFF"/>
          </a:solidFill>
          <a:ln w="646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3" name="Graphic 23">
            <a:extLst>
              <a:ext uri="{FF2B5EF4-FFF2-40B4-BE49-F238E27FC236}">
                <a16:creationId xmlns:a16="http://schemas.microsoft.com/office/drawing/2014/main" id="{3FBAD350-5664-4811-A208-657FB882D35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1245175" y="6096759"/>
            <a:ext cx="108625" cy="108625"/>
          </a:xfrm>
          <a:custGeom>
            <a:avLst/>
            <a:gdLst>
              <a:gd name="connsiteX0" fmla="*/ 54313 w 108625"/>
              <a:gd name="connsiteY0" fmla="*/ 16053 h 108625"/>
              <a:gd name="connsiteX1" fmla="*/ 92572 w 108625"/>
              <a:gd name="connsiteY1" fmla="*/ 54313 h 108625"/>
              <a:gd name="connsiteX2" fmla="*/ 54313 w 108625"/>
              <a:gd name="connsiteY2" fmla="*/ 92572 h 108625"/>
              <a:gd name="connsiteX3" fmla="*/ 16053 w 108625"/>
              <a:gd name="connsiteY3" fmla="*/ 54313 h 108625"/>
              <a:gd name="connsiteX4" fmla="*/ 54313 w 108625"/>
              <a:gd name="connsiteY4" fmla="*/ 16053 h 108625"/>
              <a:gd name="connsiteX5" fmla="*/ 54313 w 108625"/>
              <a:gd name="connsiteY5" fmla="*/ 0 h 108625"/>
              <a:gd name="connsiteX6" fmla="*/ 0 w 108625"/>
              <a:gd name="connsiteY6" fmla="*/ 54313 h 108625"/>
              <a:gd name="connsiteX7" fmla="*/ 54313 w 108625"/>
              <a:gd name="connsiteY7" fmla="*/ 108625 h 108625"/>
              <a:gd name="connsiteX8" fmla="*/ 108625 w 108625"/>
              <a:gd name="connsiteY8" fmla="*/ 54313 h 108625"/>
              <a:gd name="connsiteX9" fmla="*/ 54313 w 108625"/>
              <a:gd name="connsiteY9" fmla="*/ 0 h 10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08625" h="108625">
                <a:moveTo>
                  <a:pt x="54313" y="16053"/>
                </a:moveTo>
                <a:cubicBezTo>
                  <a:pt x="75442" y="16053"/>
                  <a:pt x="92572" y="33182"/>
                  <a:pt x="92572" y="54313"/>
                </a:cubicBezTo>
                <a:cubicBezTo>
                  <a:pt x="92572" y="75442"/>
                  <a:pt x="75442" y="92572"/>
                  <a:pt x="54313" y="92572"/>
                </a:cubicBezTo>
                <a:cubicBezTo>
                  <a:pt x="33182" y="92572"/>
                  <a:pt x="16053" y="75442"/>
                  <a:pt x="16053" y="54313"/>
                </a:cubicBezTo>
                <a:cubicBezTo>
                  <a:pt x="16074" y="33191"/>
                  <a:pt x="33191" y="16074"/>
                  <a:pt x="54313" y="16053"/>
                </a:cubicBezTo>
                <a:moveTo>
                  <a:pt x="54313" y="0"/>
                </a:moveTo>
                <a:cubicBezTo>
                  <a:pt x="24317" y="0"/>
                  <a:pt x="0" y="24317"/>
                  <a:pt x="0" y="54313"/>
                </a:cubicBezTo>
                <a:cubicBezTo>
                  <a:pt x="0" y="84309"/>
                  <a:pt x="24317" y="108625"/>
                  <a:pt x="54313" y="108625"/>
                </a:cubicBezTo>
                <a:cubicBezTo>
                  <a:pt x="84309" y="108625"/>
                  <a:pt x="108625" y="84309"/>
                  <a:pt x="108625" y="54313"/>
                </a:cubicBezTo>
                <a:cubicBezTo>
                  <a:pt x="108625" y="24317"/>
                  <a:pt x="84309" y="0"/>
                  <a:pt x="54313" y="0"/>
                </a:cubicBezTo>
                <a:close/>
              </a:path>
            </a:pathLst>
          </a:custGeom>
          <a:solidFill>
            <a:srgbClr val="FFFFFF"/>
          </a:solidFill>
          <a:ln w="516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5" name="Graphic 21">
            <a:extLst>
              <a:ext uri="{FF2B5EF4-FFF2-40B4-BE49-F238E27FC236}">
                <a16:creationId xmlns:a16="http://schemas.microsoft.com/office/drawing/2014/main" id="{C39ADB8F-D187-49D7-BDCF-C1B6DC7270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554288" y="6238029"/>
            <a:ext cx="95759" cy="95759"/>
          </a:xfrm>
          <a:custGeom>
            <a:avLst/>
            <a:gdLst>
              <a:gd name="connsiteX0" fmla="*/ 95759 w 95759"/>
              <a:gd name="connsiteY0" fmla="*/ 47880 h 95759"/>
              <a:gd name="connsiteX1" fmla="*/ 47880 w 95759"/>
              <a:gd name="connsiteY1" fmla="*/ 95759 h 95759"/>
              <a:gd name="connsiteX2" fmla="*/ 0 w 95759"/>
              <a:gd name="connsiteY2" fmla="*/ 47880 h 95759"/>
              <a:gd name="connsiteX3" fmla="*/ 47880 w 95759"/>
              <a:gd name="connsiteY3" fmla="*/ 0 h 95759"/>
              <a:gd name="connsiteX4" fmla="*/ 95759 w 95759"/>
              <a:gd name="connsiteY4" fmla="*/ 47880 h 957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5759" h="95759">
                <a:moveTo>
                  <a:pt x="95759" y="47880"/>
                </a:moveTo>
                <a:cubicBezTo>
                  <a:pt x="95759" y="74323"/>
                  <a:pt x="74323" y="95759"/>
                  <a:pt x="47880" y="95759"/>
                </a:cubicBezTo>
                <a:cubicBezTo>
                  <a:pt x="21436" y="95759"/>
                  <a:pt x="0" y="74323"/>
                  <a:pt x="0" y="47880"/>
                </a:cubicBezTo>
                <a:cubicBezTo>
                  <a:pt x="0" y="21436"/>
                  <a:pt x="21436" y="0"/>
                  <a:pt x="47880" y="0"/>
                </a:cubicBezTo>
                <a:cubicBezTo>
                  <a:pt x="74323" y="0"/>
                  <a:pt x="95759" y="21436"/>
                  <a:pt x="95759" y="47880"/>
                </a:cubicBezTo>
                <a:close/>
              </a:path>
            </a:pathLst>
          </a:custGeom>
          <a:solidFill>
            <a:srgbClr val="FFFFFF"/>
          </a:solidFill>
          <a:ln w="469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73266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iterate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7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1" name="Rectangle 20">
            <a:extLst>
              <a:ext uri="{FF2B5EF4-FFF2-40B4-BE49-F238E27FC236}">
                <a16:creationId xmlns:a16="http://schemas.microsoft.com/office/drawing/2014/main" id="{6C4028FD-8BAA-4A19-BFDE-594D991B755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D3EF547-BC32-2255-05B4-02E9097639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6995"/>
            <a:ext cx="10515600" cy="631725"/>
          </a:xfrm>
        </p:spPr>
        <p:txBody>
          <a:bodyPr>
            <a:normAutofit fontScale="90000"/>
          </a:bodyPr>
          <a:lstStyle/>
          <a:p>
            <a:r>
              <a:rPr lang="en-IN" sz="5200" dirty="0"/>
              <a:t>Key Characteristics of AWS</a:t>
            </a:r>
            <a:endParaRPr lang="en-US" sz="5200" dirty="0"/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7BBB969E-0025-348C-C42D-6519A64A21E6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54740920"/>
              </p:ext>
            </p:extLst>
          </p:nvPr>
        </p:nvGraphicFramePr>
        <p:xfrm>
          <a:off x="838200" y="1463040"/>
          <a:ext cx="10515600" cy="506349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36505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B86320-5729-407E-5F34-8873D685A2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i="0" dirty="0">
                <a:solidFill>
                  <a:srgbClr val="161D26"/>
                </a:solidFill>
                <a:effectLst/>
                <a:latin typeface="Amazon Ember Display"/>
                <a:hlinkClick r:id="rId2"/>
              </a:rPr>
              <a:t>Amazon EMR</a:t>
            </a:r>
            <a:br>
              <a:rPr lang="en-IN" b="1" i="0" dirty="0">
                <a:solidFill>
                  <a:srgbClr val="161D26"/>
                </a:solidFill>
                <a:effectLst/>
                <a:latin typeface="Amazon Ember Display"/>
              </a:rPr>
            </a:b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6D68E2-7F7D-90D6-908D-F695F433FC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b="0" i="0" dirty="0">
                <a:solidFill>
                  <a:srgbClr val="232B37"/>
                </a:solidFill>
                <a:effectLst/>
                <a:latin typeface="Amazon Ember Display"/>
              </a:rPr>
              <a:t>Easily run and scale Apache Spark, Hive, Presto, and other big data workloads</a:t>
            </a:r>
          </a:p>
          <a:p>
            <a:r>
              <a:rPr lang="en-US" dirty="0"/>
              <a:t>https://</a:t>
            </a:r>
            <a:r>
              <a:rPr lang="en-US" dirty="0" err="1"/>
              <a:t>aws.amazon.com</a:t>
            </a:r>
            <a:r>
              <a:rPr lang="en-US" dirty="0"/>
              <a:t>/</a:t>
            </a:r>
            <a:r>
              <a:rPr lang="en-US" dirty="0" err="1"/>
              <a:t>emr</a:t>
            </a:r>
            <a:r>
              <a:rPr lang="en-US" dirty="0"/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2310954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9" name="Rectangle 38">
            <a:extLst>
              <a:ext uri="{FF2B5EF4-FFF2-40B4-BE49-F238E27FC236}">
                <a16:creationId xmlns:a16="http://schemas.microsoft.com/office/drawing/2014/main" id="{53B021B3-DE93-4AB7-8A18-CF5F1CED88B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B427186-57F1-D97E-FDEE-07FB42777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1248" y="256032"/>
            <a:ext cx="10506456" cy="1014984"/>
          </a:xfrm>
        </p:spPr>
        <p:txBody>
          <a:bodyPr anchor="b">
            <a:normAutofit/>
          </a:bodyPr>
          <a:lstStyle/>
          <a:p>
            <a:r>
              <a:rPr lang="en-US" dirty="0"/>
              <a:t>AWS, Azure &amp; GCP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52D502E5-F6B4-4D58-B4AE-FC466FF15E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65953" y="1634502"/>
            <a:ext cx="10451592" cy="18288"/>
          </a:xfrm>
          <a:prstGeom prst="rect">
            <a:avLst/>
          </a:prstGeom>
          <a:solidFill>
            <a:srgbClr val="D5D5D5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9DECDBF4-02B6-4BB4-B65B-B8107AD6A9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841248" y="1538176"/>
            <a:ext cx="1873457" cy="10981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graphicFrame>
        <p:nvGraphicFramePr>
          <p:cNvPr id="25" name="Content Placeholder 24">
            <a:extLst>
              <a:ext uri="{FF2B5EF4-FFF2-40B4-BE49-F238E27FC236}">
                <a16:creationId xmlns:a16="http://schemas.microsoft.com/office/drawing/2014/main" id="{461D59DB-52A2-FDE5-4A58-09E1184E9EB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5917326"/>
              </p:ext>
            </p:extLst>
          </p:nvPr>
        </p:nvGraphicFramePr>
        <p:xfrm>
          <a:off x="838200" y="1946698"/>
          <a:ext cx="10515603" cy="431666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82381">
                  <a:extLst>
                    <a:ext uri="{9D8B030D-6E8A-4147-A177-3AD203B41FA5}">
                      <a16:colId xmlns:a16="http://schemas.microsoft.com/office/drawing/2014/main" val="1229437230"/>
                    </a:ext>
                  </a:extLst>
                </a:gridCol>
                <a:gridCol w="1448065">
                  <a:extLst>
                    <a:ext uri="{9D8B030D-6E8A-4147-A177-3AD203B41FA5}">
                      <a16:colId xmlns:a16="http://schemas.microsoft.com/office/drawing/2014/main" val="3306978976"/>
                    </a:ext>
                  </a:extLst>
                </a:gridCol>
                <a:gridCol w="2907598">
                  <a:extLst>
                    <a:ext uri="{9D8B030D-6E8A-4147-A177-3AD203B41FA5}">
                      <a16:colId xmlns:a16="http://schemas.microsoft.com/office/drawing/2014/main" val="3109108271"/>
                    </a:ext>
                  </a:extLst>
                </a:gridCol>
                <a:gridCol w="3013806">
                  <a:extLst>
                    <a:ext uri="{9D8B030D-6E8A-4147-A177-3AD203B41FA5}">
                      <a16:colId xmlns:a16="http://schemas.microsoft.com/office/drawing/2014/main" val="987087403"/>
                    </a:ext>
                  </a:extLst>
                </a:gridCol>
                <a:gridCol w="2663753">
                  <a:extLst>
                    <a:ext uri="{9D8B030D-6E8A-4147-A177-3AD203B41FA5}">
                      <a16:colId xmlns:a16="http://schemas.microsoft.com/office/drawing/2014/main" val="2284254117"/>
                    </a:ext>
                  </a:extLst>
                </a:gridCol>
              </a:tblGrid>
              <a:tr h="267799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500" b="1">
                          <a:effectLst/>
                        </a:rPr>
                        <a:t>S no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500" b="1">
                          <a:effectLst/>
                        </a:rPr>
                        <a:t>Feature/Aspect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500" b="1">
                          <a:effectLst/>
                        </a:rPr>
                        <a:t>AWS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500" b="1">
                          <a:effectLst/>
                        </a:rPr>
                        <a:t>Azure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500" b="1">
                          <a:effectLst/>
                        </a:rPr>
                        <a:t>GCP</a:t>
                      </a:r>
                    </a:p>
                  </a:txBody>
                  <a:tcPr marL="3786" marR="3786" marT="2523" marB="2523" anchor="b"/>
                </a:tc>
                <a:extLst>
                  <a:ext uri="{0D108BD9-81ED-4DB2-BD59-A6C34878D82A}">
                    <a16:rowId xmlns:a16="http://schemas.microsoft.com/office/drawing/2014/main" val="2550079419"/>
                  </a:ext>
                </a:extLst>
              </a:tr>
              <a:tr h="267799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500">
                          <a:effectLst/>
                        </a:rPr>
                        <a:t>1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Provider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Amazon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Microsoft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Google</a:t>
                      </a:r>
                    </a:p>
                  </a:txBody>
                  <a:tcPr marL="3786" marR="3786" marT="2523" marB="2523" anchor="b"/>
                </a:tc>
                <a:extLst>
                  <a:ext uri="{0D108BD9-81ED-4DB2-BD59-A6C34878D82A}">
                    <a16:rowId xmlns:a16="http://schemas.microsoft.com/office/drawing/2014/main" val="2831153662"/>
                  </a:ext>
                </a:extLst>
              </a:tr>
              <a:tr h="267799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500">
                          <a:effectLst/>
                        </a:rPr>
                        <a:t>2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Launch Year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500" dirty="0">
                          <a:effectLst/>
                        </a:rPr>
                        <a:t>2006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500" dirty="0">
                          <a:effectLst/>
                        </a:rPr>
                        <a:t>2010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500" dirty="0">
                          <a:effectLst/>
                        </a:rPr>
                        <a:t>2008</a:t>
                      </a:r>
                    </a:p>
                  </a:txBody>
                  <a:tcPr marL="3786" marR="3786" marT="2523" marB="2523" anchor="b"/>
                </a:tc>
                <a:extLst>
                  <a:ext uri="{0D108BD9-81ED-4DB2-BD59-A6C34878D82A}">
                    <a16:rowId xmlns:a16="http://schemas.microsoft.com/office/drawing/2014/main" val="1662605259"/>
                  </a:ext>
                </a:extLst>
              </a:tr>
              <a:tr h="496279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500">
                          <a:effectLst/>
                        </a:rPr>
                        <a:t>3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 dirty="0">
                          <a:effectLst/>
                        </a:rPr>
                        <a:t>Global Market Share (2023)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Leading (around 32%)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2nd largest (around 22%)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3rd largest (around 10%)</a:t>
                      </a:r>
                    </a:p>
                  </a:txBody>
                  <a:tcPr marL="0" marR="0" marT="2523" marB="2523" anchor="b"/>
                </a:tc>
                <a:extLst>
                  <a:ext uri="{0D108BD9-81ED-4DB2-BD59-A6C34878D82A}">
                    <a16:rowId xmlns:a16="http://schemas.microsoft.com/office/drawing/2014/main" val="3024764977"/>
                  </a:ext>
                </a:extLst>
              </a:tr>
              <a:tr h="496279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500">
                          <a:effectLst/>
                        </a:rPr>
                        <a:t>4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Compute Services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EC2 (Elastic Compute Cloud)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Virtual Machines (VMs)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Compute Engine</a:t>
                      </a:r>
                    </a:p>
                  </a:txBody>
                  <a:tcPr marL="0" marR="0" marT="2523" marB="2523" anchor="b"/>
                </a:tc>
                <a:extLst>
                  <a:ext uri="{0D108BD9-81ED-4DB2-BD59-A6C34878D82A}">
                    <a16:rowId xmlns:a16="http://schemas.microsoft.com/office/drawing/2014/main" val="2528352614"/>
                  </a:ext>
                </a:extLst>
              </a:tr>
              <a:tr h="496279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500">
                          <a:effectLst/>
                        </a:rPr>
                        <a:t>5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Storage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S3 (Simple Storage Service), EBS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Blob Storage, Disk Storage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Cloud Storage, Persistent Disks</a:t>
                      </a:r>
                    </a:p>
                  </a:txBody>
                  <a:tcPr marL="0" marR="0" marT="2523" marB="2523" anchor="b"/>
                </a:tc>
                <a:extLst>
                  <a:ext uri="{0D108BD9-81ED-4DB2-BD59-A6C34878D82A}">
                    <a16:rowId xmlns:a16="http://schemas.microsoft.com/office/drawing/2014/main" val="400126765"/>
                  </a:ext>
                </a:extLst>
              </a:tr>
              <a:tr h="267799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500">
                          <a:effectLst/>
                        </a:rPr>
                        <a:t>6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Networking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VPC (Virtual Private Cloud)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Virtual Network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Virtual Private Cloud (VPC)</a:t>
                      </a:r>
                    </a:p>
                  </a:txBody>
                  <a:tcPr marL="0" marR="0" marT="2523" marB="2523" anchor="b"/>
                </a:tc>
                <a:extLst>
                  <a:ext uri="{0D108BD9-81ED-4DB2-BD59-A6C34878D82A}">
                    <a16:rowId xmlns:a16="http://schemas.microsoft.com/office/drawing/2014/main" val="2916546947"/>
                  </a:ext>
                </a:extLst>
              </a:tr>
              <a:tr h="496279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500">
                          <a:effectLst/>
                        </a:rPr>
                        <a:t>7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Database Services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RDS, DynamoDB, Aurora, Redshift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SQL Database, Cosmos DB, MySQL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Cloud SQL, Bigtable, Firestore</a:t>
                      </a:r>
                    </a:p>
                  </a:txBody>
                  <a:tcPr marL="0" marR="0" marT="2523" marB="2523" anchor="b"/>
                </a:tc>
                <a:extLst>
                  <a:ext uri="{0D108BD9-81ED-4DB2-BD59-A6C34878D82A}">
                    <a16:rowId xmlns:a16="http://schemas.microsoft.com/office/drawing/2014/main" val="2928265435"/>
                  </a:ext>
                </a:extLst>
              </a:tr>
              <a:tr h="496279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500">
                          <a:effectLst/>
                        </a:rPr>
                        <a:t>8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AI &amp; Machine Learning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SageMaker, Lex, Polly, Deep Learning AMIs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Azure Machine Learning, Cognitive Services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AI Platform, TensorFlow, AutoML</a:t>
                      </a:r>
                    </a:p>
                  </a:txBody>
                  <a:tcPr marL="0" marR="0" marT="2523" marB="2523" anchor="b"/>
                </a:tc>
                <a:extLst>
                  <a:ext uri="{0D108BD9-81ED-4DB2-BD59-A6C34878D82A}">
                    <a16:rowId xmlns:a16="http://schemas.microsoft.com/office/drawing/2014/main" val="3442992662"/>
                  </a:ext>
                </a:extLst>
              </a:tr>
              <a:tr h="496279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500">
                          <a:effectLst/>
                        </a:rPr>
                        <a:t>9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Big Data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 dirty="0">
                          <a:effectLst/>
                        </a:rPr>
                        <a:t>EMR (Elastic MapReduce), Redshift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HDInsight, Synapse Analytics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BigQuery, Dataproc</a:t>
                      </a:r>
                    </a:p>
                  </a:txBody>
                  <a:tcPr marL="0" marR="0" marT="2523" marB="2523" anchor="b"/>
                </a:tc>
                <a:extLst>
                  <a:ext uri="{0D108BD9-81ED-4DB2-BD59-A6C34878D82A}">
                    <a16:rowId xmlns:a16="http://schemas.microsoft.com/office/drawing/2014/main" val="2211888281"/>
                  </a:ext>
                </a:extLst>
              </a:tr>
              <a:tr h="267799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500">
                          <a:effectLst/>
                        </a:rPr>
                        <a:t>10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Serverless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Lambda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>
                          <a:effectLst/>
                        </a:rPr>
                        <a:t>Azure Functions</a:t>
                      </a:r>
                    </a:p>
                  </a:txBody>
                  <a:tcPr marL="3786" marR="3786" marT="2523" marB="252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500" dirty="0">
                          <a:effectLst/>
                        </a:rPr>
                        <a:t>Cloud Functions</a:t>
                      </a:r>
                    </a:p>
                  </a:txBody>
                  <a:tcPr marL="3786" marR="3786" marT="2523" marB="2523" anchor="b"/>
                </a:tc>
                <a:extLst>
                  <a:ext uri="{0D108BD9-81ED-4DB2-BD59-A6C34878D82A}">
                    <a16:rowId xmlns:a16="http://schemas.microsoft.com/office/drawing/2014/main" val="18347994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87683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E1A30A9F-52E1-9DF3-4DA7-59D6281AFF9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9" name="Rectangle 38">
            <a:extLst>
              <a:ext uri="{FF2B5EF4-FFF2-40B4-BE49-F238E27FC236}">
                <a16:creationId xmlns:a16="http://schemas.microsoft.com/office/drawing/2014/main" id="{53B021B3-DE93-4AB7-8A18-CF5F1CED88B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9EF5819-8164-417A-24D4-F7088CA18D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1248" y="256032"/>
            <a:ext cx="10506456" cy="1014984"/>
          </a:xfrm>
        </p:spPr>
        <p:txBody>
          <a:bodyPr anchor="b">
            <a:normAutofit/>
          </a:bodyPr>
          <a:lstStyle/>
          <a:p>
            <a:r>
              <a:rPr lang="en-US" dirty="0"/>
              <a:t>AWS, Azure &amp; GCP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52D502E5-F6B4-4D58-B4AE-FC466FF15E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65953" y="1634502"/>
            <a:ext cx="10451592" cy="18288"/>
          </a:xfrm>
          <a:prstGeom prst="rect">
            <a:avLst/>
          </a:prstGeom>
          <a:solidFill>
            <a:srgbClr val="D5D5D5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9DECDBF4-02B6-4BB4-B65B-B8107AD6A9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841248" y="1538176"/>
            <a:ext cx="1873457" cy="10981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graphicFrame>
        <p:nvGraphicFramePr>
          <p:cNvPr id="25" name="Content Placeholder 24">
            <a:extLst>
              <a:ext uri="{FF2B5EF4-FFF2-40B4-BE49-F238E27FC236}">
                <a16:creationId xmlns:a16="http://schemas.microsoft.com/office/drawing/2014/main" id="{A7B6C0DE-E8EE-6CE8-531F-6CD22DDFC83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78414437"/>
              </p:ext>
            </p:extLst>
          </p:nvPr>
        </p:nvGraphicFramePr>
        <p:xfrm>
          <a:off x="1067568" y="1926266"/>
          <a:ext cx="10056866" cy="435752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40334">
                  <a:extLst>
                    <a:ext uri="{9D8B030D-6E8A-4147-A177-3AD203B41FA5}">
                      <a16:colId xmlns:a16="http://schemas.microsoft.com/office/drawing/2014/main" val="1229437230"/>
                    </a:ext>
                  </a:extLst>
                </a:gridCol>
                <a:gridCol w="1488043">
                  <a:extLst>
                    <a:ext uri="{9D8B030D-6E8A-4147-A177-3AD203B41FA5}">
                      <a16:colId xmlns:a16="http://schemas.microsoft.com/office/drawing/2014/main" val="3306978976"/>
                    </a:ext>
                  </a:extLst>
                </a:gridCol>
                <a:gridCol w="2769246">
                  <a:extLst>
                    <a:ext uri="{9D8B030D-6E8A-4147-A177-3AD203B41FA5}">
                      <a16:colId xmlns:a16="http://schemas.microsoft.com/office/drawing/2014/main" val="3109108271"/>
                    </a:ext>
                  </a:extLst>
                </a:gridCol>
                <a:gridCol w="2837898">
                  <a:extLst>
                    <a:ext uri="{9D8B030D-6E8A-4147-A177-3AD203B41FA5}">
                      <a16:colId xmlns:a16="http://schemas.microsoft.com/office/drawing/2014/main" val="987087403"/>
                    </a:ext>
                  </a:extLst>
                </a:gridCol>
                <a:gridCol w="2521345">
                  <a:extLst>
                    <a:ext uri="{9D8B030D-6E8A-4147-A177-3AD203B41FA5}">
                      <a16:colId xmlns:a16="http://schemas.microsoft.com/office/drawing/2014/main" val="2284254117"/>
                    </a:ext>
                  </a:extLst>
                </a:gridCol>
              </a:tblGrid>
              <a:tr h="244456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400" b="1">
                          <a:effectLst/>
                        </a:rPr>
                        <a:t>S no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400" b="1">
                          <a:effectLst/>
                        </a:rPr>
                        <a:t>Feature/Aspect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400" b="1">
                          <a:effectLst/>
                        </a:rPr>
                        <a:t>AWS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400" b="1">
                          <a:effectLst/>
                        </a:rPr>
                        <a:t>Azure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400" b="1">
                          <a:effectLst/>
                        </a:rPr>
                        <a:t>GCP</a:t>
                      </a:r>
                    </a:p>
                  </a:txBody>
                  <a:tcPr marL="3456" marR="3456" marT="2303" marB="2303" anchor="b"/>
                </a:tc>
                <a:extLst>
                  <a:ext uri="{0D108BD9-81ED-4DB2-BD59-A6C34878D82A}">
                    <a16:rowId xmlns:a16="http://schemas.microsoft.com/office/drawing/2014/main" val="2550079419"/>
                  </a:ext>
                </a:extLst>
              </a:tr>
              <a:tr h="453020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400">
                          <a:effectLst/>
                        </a:rPr>
                        <a:t>11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DevOps Tools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CodeBuild, CodeDeploy, CodePipeline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Azure DevOps, GitHub Actions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Cloud Build, Cloud Source Repositories</a:t>
                      </a:r>
                    </a:p>
                  </a:txBody>
                  <a:tcPr marL="0" marR="0" marT="2303" marB="2303" anchor="b"/>
                </a:tc>
                <a:extLst>
                  <a:ext uri="{0D108BD9-81ED-4DB2-BD59-A6C34878D82A}">
                    <a16:rowId xmlns:a16="http://schemas.microsoft.com/office/drawing/2014/main" val="637225108"/>
                  </a:ext>
                </a:extLst>
              </a:tr>
              <a:tr h="453020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400">
                          <a:effectLst/>
                        </a:rPr>
                        <a:t>12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Containers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ECS, EKS (Elastic Kubernetes Service)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Azure Kubernetes Service (AKS)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Google Kubernetes Engine (GKE)</a:t>
                      </a:r>
                    </a:p>
                  </a:txBody>
                  <a:tcPr marL="0" marR="0" marT="2303" marB="2303" anchor="b"/>
                </a:tc>
                <a:extLst>
                  <a:ext uri="{0D108BD9-81ED-4DB2-BD59-A6C34878D82A}">
                    <a16:rowId xmlns:a16="http://schemas.microsoft.com/office/drawing/2014/main" val="2432751142"/>
                  </a:ext>
                </a:extLst>
              </a:tr>
              <a:tr h="244456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400">
                          <a:effectLst/>
                        </a:rPr>
                        <a:t>13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Hybrid Cloud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Outposts, VMware Cloud on AWS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 dirty="0">
                          <a:effectLst/>
                        </a:rPr>
                        <a:t>Azure Arc, Azure Stack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Anthos</a:t>
                      </a:r>
                    </a:p>
                  </a:txBody>
                  <a:tcPr marL="3456" marR="3456" marT="2303" marB="2303" anchor="b"/>
                </a:tc>
                <a:extLst>
                  <a:ext uri="{0D108BD9-81ED-4DB2-BD59-A6C34878D82A}">
                    <a16:rowId xmlns:a16="http://schemas.microsoft.com/office/drawing/2014/main" val="3880589418"/>
                  </a:ext>
                </a:extLst>
              </a:tr>
              <a:tr h="453020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400">
                          <a:effectLst/>
                        </a:rPr>
                        <a:t>14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Pricing Model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Pay-as-you-go, Reserved Instances, Spot Instances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Pay-as-you-go, Reserved Instances, Hybrid Benefit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Pay-as-you-go, Sustained use discounts</a:t>
                      </a:r>
                    </a:p>
                  </a:txBody>
                  <a:tcPr marL="0" marR="0" marT="2303" marB="2303" anchor="b"/>
                </a:tc>
                <a:extLst>
                  <a:ext uri="{0D108BD9-81ED-4DB2-BD59-A6C34878D82A}">
                    <a16:rowId xmlns:a16="http://schemas.microsoft.com/office/drawing/2014/main" val="1506355503"/>
                  </a:ext>
                </a:extLst>
              </a:tr>
              <a:tr h="453020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400">
                          <a:effectLst/>
                        </a:rPr>
                        <a:t>15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Compliance &amp; Security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Extensive certifications, IAM, KMS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Extensive certifications, Azure Active Directory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Extensive certifications, IAM, KMS</a:t>
                      </a:r>
                    </a:p>
                  </a:txBody>
                  <a:tcPr marL="0" marR="0" marT="2303" marB="2303" anchor="b"/>
                </a:tc>
                <a:extLst>
                  <a:ext uri="{0D108BD9-81ED-4DB2-BD59-A6C34878D82A}">
                    <a16:rowId xmlns:a16="http://schemas.microsoft.com/office/drawing/2014/main" val="4105954987"/>
                  </a:ext>
                </a:extLst>
              </a:tr>
              <a:tr h="453020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400">
                          <a:effectLst/>
                        </a:rPr>
                        <a:t>16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Enterprise Adoption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Widely adopted across industries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Strong presence in enterprises (Microsoft ecosystem)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Strong in AI/ML and data-heavy industries</a:t>
                      </a:r>
                    </a:p>
                  </a:txBody>
                  <a:tcPr marL="0" marR="0" marT="2303" marB="2303" anchor="b"/>
                </a:tc>
                <a:extLst>
                  <a:ext uri="{0D108BD9-81ED-4DB2-BD59-A6C34878D82A}">
                    <a16:rowId xmlns:a16="http://schemas.microsoft.com/office/drawing/2014/main" val="434039493"/>
                  </a:ext>
                </a:extLst>
              </a:tr>
              <a:tr h="453020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400">
                          <a:effectLst/>
                        </a:rPr>
                        <a:t>17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Developer Ecosystem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Large community, extensive documentation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Strong integration with Microsoft tools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Strong community with a focus on data science</a:t>
                      </a:r>
                    </a:p>
                  </a:txBody>
                  <a:tcPr marL="0" marR="0" marT="2303" marB="2303" anchor="b"/>
                </a:tc>
                <a:extLst>
                  <a:ext uri="{0D108BD9-81ED-4DB2-BD59-A6C34878D82A}">
                    <a16:rowId xmlns:a16="http://schemas.microsoft.com/office/drawing/2014/main" val="721266988"/>
                  </a:ext>
                </a:extLst>
              </a:tr>
              <a:tr h="453020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400">
                          <a:effectLst/>
                        </a:rPr>
                        <a:t>18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Free Tier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12-month free tier, always free offers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12-month free tier, always free offers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12-month free tier, always free offers</a:t>
                      </a:r>
                    </a:p>
                  </a:txBody>
                  <a:tcPr marL="0" marR="0" marT="2303" marB="2303" anchor="b"/>
                </a:tc>
                <a:extLst>
                  <a:ext uri="{0D108BD9-81ED-4DB2-BD59-A6C34878D82A}">
                    <a16:rowId xmlns:a16="http://schemas.microsoft.com/office/drawing/2014/main" val="38981057"/>
                  </a:ext>
                </a:extLst>
              </a:tr>
              <a:tr h="453020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400">
                          <a:effectLst/>
                        </a:rPr>
                        <a:t>19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Hybrid Cloud Focus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Limited compared to Azure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Strong focus with Azure Stack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Strong focus with Anthos</a:t>
                      </a:r>
                    </a:p>
                  </a:txBody>
                  <a:tcPr marL="0" marR="0" marT="2303" marB="2303" anchor="b"/>
                </a:tc>
                <a:extLst>
                  <a:ext uri="{0D108BD9-81ED-4DB2-BD59-A6C34878D82A}">
                    <a16:rowId xmlns:a16="http://schemas.microsoft.com/office/drawing/2014/main" val="2356345560"/>
                  </a:ext>
                </a:extLst>
              </a:tr>
              <a:tr h="244456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400">
                          <a:effectLst/>
                        </a:rPr>
                        <a:t>20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Customer Support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24/7 support with various plans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>
                          <a:effectLst/>
                        </a:rPr>
                        <a:t>24/7 support with various plans</a:t>
                      </a:r>
                    </a:p>
                  </a:txBody>
                  <a:tcPr marL="3456" marR="3456" marT="2303" marB="2303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400" dirty="0">
                          <a:effectLst/>
                        </a:rPr>
                        <a:t>24/7 support with various plans</a:t>
                      </a:r>
                    </a:p>
                  </a:txBody>
                  <a:tcPr marL="0" marR="0" marT="2303" marB="2303" anchor="b"/>
                </a:tc>
                <a:extLst>
                  <a:ext uri="{0D108BD9-81ED-4DB2-BD59-A6C34878D82A}">
                    <a16:rowId xmlns:a16="http://schemas.microsoft.com/office/drawing/2014/main" val="425819505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116627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53B021B3-DE93-4AB7-8A18-CF5F1CED88B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213DAC8-AD52-C7DF-AE35-DACD047176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1248" y="256032"/>
            <a:ext cx="10506456" cy="1014984"/>
          </a:xfrm>
        </p:spPr>
        <p:txBody>
          <a:bodyPr anchor="b">
            <a:normAutofit/>
          </a:bodyPr>
          <a:lstStyle/>
          <a:p>
            <a:r>
              <a:rPr lang="en-IN" dirty="0"/>
              <a:t>Containerization</a:t>
            </a:r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2D502E5-F6B4-4D58-B4AE-FC466FF15E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65953" y="1634502"/>
            <a:ext cx="10451592" cy="18288"/>
          </a:xfrm>
          <a:prstGeom prst="rect">
            <a:avLst/>
          </a:prstGeom>
          <a:solidFill>
            <a:srgbClr val="D5D5D5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9DECDBF4-02B6-4BB4-B65B-B8107AD6A9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841248" y="1538176"/>
            <a:ext cx="1873457" cy="10981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graphicFrame>
        <p:nvGraphicFramePr>
          <p:cNvPr id="6" name="Content Placeholder 2">
            <a:extLst>
              <a:ext uri="{FF2B5EF4-FFF2-40B4-BE49-F238E27FC236}">
                <a16:creationId xmlns:a16="http://schemas.microsoft.com/office/drawing/2014/main" id="{3FBC7CBC-5B70-8845-FBD2-9A0AE7B53C0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19852847"/>
              </p:ext>
            </p:extLst>
          </p:nvPr>
        </p:nvGraphicFramePr>
        <p:xfrm>
          <a:off x="838200" y="1926266"/>
          <a:ext cx="10515600" cy="43575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64842646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197510CC-C98E-A7AB-68A8-2AA933B7B20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53B021B3-DE93-4AB7-8A18-CF5F1CED88B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E5DC8DC-83E3-3863-F825-A16FA467AA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1248" y="256032"/>
            <a:ext cx="10506456" cy="1014984"/>
          </a:xfrm>
        </p:spPr>
        <p:txBody>
          <a:bodyPr anchor="b">
            <a:normAutofit/>
          </a:bodyPr>
          <a:lstStyle/>
          <a:p>
            <a:r>
              <a:rPr lang="en-IN" b="1" dirty="0"/>
              <a:t>Benefits of Containerization</a:t>
            </a:r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2D502E5-F6B4-4D58-B4AE-FC466FF15E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65953" y="1634502"/>
            <a:ext cx="10451592" cy="18288"/>
          </a:xfrm>
          <a:prstGeom prst="rect">
            <a:avLst/>
          </a:prstGeom>
          <a:solidFill>
            <a:srgbClr val="D5D5D5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9DECDBF4-02B6-4BB4-B65B-B8107AD6A9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841248" y="1538176"/>
            <a:ext cx="1873457" cy="10981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928C3C20-4829-4D59-3693-62EF311CFDD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7061077"/>
              </p:ext>
            </p:extLst>
          </p:nvPr>
        </p:nvGraphicFramePr>
        <p:xfrm>
          <a:off x="838200" y="1926266"/>
          <a:ext cx="10515600" cy="43575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1063906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063" name="Rectangle 2062">
            <a:extLst>
              <a:ext uri="{FF2B5EF4-FFF2-40B4-BE49-F238E27FC236}">
                <a16:creationId xmlns:a16="http://schemas.microsoft.com/office/drawing/2014/main" id="{5F879AC3-D4CE-493C-ADC7-06205677F4F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2064" name="Freeform: Shape 2056">
            <a:extLst>
              <a:ext uri="{FF2B5EF4-FFF2-40B4-BE49-F238E27FC236}">
                <a16:creationId xmlns:a16="http://schemas.microsoft.com/office/drawing/2014/main" id="{736F0DFD-0954-464F-BF12-DD2E6F6E03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983504" cy="6858000"/>
          </a:xfrm>
          <a:custGeom>
            <a:avLst/>
            <a:gdLst>
              <a:gd name="connsiteX0" fmla="*/ 0 w 1983504"/>
              <a:gd name="connsiteY0" fmla="*/ 0 h 6858000"/>
              <a:gd name="connsiteX1" fmla="*/ 1376658 w 1983504"/>
              <a:gd name="connsiteY1" fmla="*/ 0 h 6858000"/>
              <a:gd name="connsiteX2" fmla="*/ 1690650 w 1983504"/>
              <a:gd name="connsiteY2" fmla="*/ 110269 h 6858000"/>
              <a:gd name="connsiteX3" fmla="*/ 1645361 w 1983504"/>
              <a:gd name="connsiteY3" fmla="*/ 135168 h 6858000"/>
              <a:gd name="connsiteX4" fmla="*/ 1373640 w 1983504"/>
              <a:gd name="connsiteY4" fmla="*/ 71141 h 6858000"/>
              <a:gd name="connsiteX5" fmla="*/ 1319295 w 1983504"/>
              <a:gd name="connsiteY5" fmla="*/ 88927 h 6858000"/>
              <a:gd name="connsiteX6" fmla="*/ 1346468 w 1983504"/>
              <a:gd name="connsiteY6" fmla="*/ 163625 h 6858000"/>
              <a:gd name="connsiteX7" fmla="*/ 1464213 w 1983504"/>
              <a:gd name="connsiteY7" fmla="*/ 192082 h 6858000"/>
              <a:gd name="connsiteX8" fmla="*/ 1648381 w 1983504"/>
              <a:gd name="connsiteY8" fmla="*/ 373491 h 6858000"/>
              <a:gd name="connsiteX9" fmla="*/ 1370620 w 1983504"/>
              <a:gd name="connsiteY9" fmla="*/ 352148 h 6858000"/>
              <a:gd name="connsiteX10" fmla="*/ 1322314 w 1983504"/>
              <a:gd name="connsiteY10" fmla="*/ 394834 h 6858000"/>
              <a:gd name="connsiteX11" fmla="*/ 1304199 w 1983504"/>
              <a:gd name="connsiteY11" fmla="*/ 451747 h 6858000"/>
              <a:gd name="connsiteX12" fmla="*/ 1222682 w 1983504"/>
              <a:gd name="connsiteY12" fmla="*/ 359262 h 6858000"/>
              <a:gd name="connsiteX13" fmla="*/ 1153242 w 1983504"/>
              <a:gd name="connsiteY13" fmla="*/ 334364 h 6858000"/>
              <a:gd name="connsiteX14" fmla="*/ 1132108 w 1983504"/>
              <a:gd name="connsiteY14" fmla="*/ 416176 h 6858000"/>
              <a:gd name="connsiteX15" fmla="*/ 1195509 w 1983504"/>
              <a:gd name="connsiteY15" fmla="*/ 505101 h 6858000"/>
              <a:gd name="connsiteX16" fmla="*/ 1364582 w 1983504"/>
              <a:gd name="connsiteY16" fmla="*/ 558458 h 6858000"/>
              <a:gd name="connsiteX17" fmla="*/ 1183434 w 1983504"/>
              <a:gd name="connsiteY17" fmla="*/ 558458 h 6858000"/>
              <a:gd name="connsiteX18" fmla="*/ 975114 w 1983504"/>
              <a:gd name="connsiteY18" fmla="*/ 522887 h 6858000"/>
              <a:gd name="connsiteX19" fmla="*/ 754716 w 1983504"/>
              <a:gd name="connsiteY19" fmla="*/ 533558 h 6858000"/>
              <a:gd name="connsiteX20" fmla="*/ 546395 w 1983504"/>
              <a:gd name="connsiteY20" fmla="*/ 462417 h 6858000"/>
              <a:gd name="connsiteX21" fmla="*/ 335056 w 1983504"/>
              <a:gd name="connsiteY21" fmla="*/ 465975 h 6858000"/>
              <a:gd name="connsiteX22" fmla="*/ 1270988 w 1983504"/>
              <a:gd name="connsiteY22" fmla="*/ 910606 h 6858000"/>
              <a:gd name="connsiteX23" fmla="*/ 1225701 w 1983504"/>
              <a:gd name="connsiteY23" fmla="*/ 921277 h 6858000"/>
              <a:gd name="connsiteX24" fmla="*/ 1165318 w 1983504"/>
              <a:gd name="connsiteY24" fmla="*/ 949734 h 6858000"/>
              <a:gd name="connsiteX25" fmla="*/ 1210606 w 1983504"/>
              <a:gd name="connsiteY25" fmla="*/ 1006647 h 6858000"/>
              <a:gd name="connsiteX26" fmla="*/ 1455156 w 1983504"/>
              <a:gd name="connsiteY26" fmla="*/ 1113358 h 6858000"/>
              <a:gd name="connsiteX27" fmla="*/ 1515538 w 1983504"/>
              <a:gd name="connsiteY27" fmla="*/ 1220069 h 6858000"/>
              <a:gd name="connsiteX28" fmla="*/ 1440060 w 1983504"/>
              <a:gd name="connsiteY28" fmla="*/ 1209399 h 6858000"/>
              <a:gd name="connsiteX29" fmla="*/ 1373640 w 1983504"/>
              <a:gd name="connsiteY29" fmla="*/ 1230741 h 6858000"/>
              <a:gd name="connsiteX30" fmla="*/ 1400810 w 1983504"/>
              <a:gd name="connsiteY30" fmla="*/ 1365909 h 6858000"/>
              <a:gd name="connsiteX31" fmla="*/ 1748012 w 1983504"/>
              <a:gd name="connsiteY31" fmla="*/ 1540204 h 6858000"/>
              <a:gd name="connsiteX32" fmla="*/ 1778203 w 1983504"/>
              <a:gd name="connsiteY32" fmla="*/ 1597117 h 6858000"/>
              <a:gd name="connsiteX33" fmla="*/ 1735936 w 1983504"/>
              <a:gd name="connsiteY33" fmla="*/ 1636245 h 6858000"/>
              <a:gd name="connsiteX34" fmla="*/ 1624228 w 1983504"/>
              <a:gd name="connsiteY34" fmla="*/ 1657587 h 6858000"/>
              <a:gd name="connsiteX35" fmla="*/ 1781223 w 1983504"/>
              <a:gd name="connsiteY35" fmla="*/ 1849668 h 6858000"/>
              <a:gd name="connsiteX36" fmla="*/ 1838587 w 1983504"/>
              <a:gd name="connsiteY36" fmla="*/ 1903025 h 6858000"/>
              <a:gd name="connsiteX37" fmla="*/ 1938218 w 1983504"/>
              <a:gd name="connsiteY37" fmla="*/ 1984836 h 6858000"/>
              <a:gd name="connsiteX38" fmla="*/ 1938218 w 1983504"/>
              <a:gd name="connsiteY38" fmla="*/ 2013292 h 6858000"/>
              <a:gd name="connsiteX39" fmla="*/ 1805376 w 1983504"/>
              <a:gd name="connsiteY39" fmla="*/ 2102219 h 6858000"/>
              <a:gd name="connsiteX40" fmla="*/ 1563844 w 1983504"/>
              <a:gd name="connsiteY40" fmla="*/ 2077320 h 6858000"/>
              <a:gd name="connsiteX41" fmla="*/ 1920104 w 1983504"/>
              <a:gd name="connsiteY41" fmla="*/ 2208931 h 6858000"/>
              <a:gd name="connsiteX42" fmla="*/ 766792 w 1983504"/>
              <a:gd name="connsiteY42" fmla="*/ 1892353 h 6858000"/>
              <a:gd name="connsiteX43" fmla="*/ 839252 w 1983504"/>
              <a:gd name="connsiteY43" fmla="*/ 1974165 h 6858000"/>
              <a:gd name="connsiteX44" fmla="*/ 1243816 w 1983504"/>
              <a:gd name="connsiteY44" fmla="*/ 2191146 h 6858000"/>
              <a:gd name="connsiteX45" fmla="*/ 1358543 w 1983504"/>
              <a:gd name="connsiteY45" fmla="*/ 2326314 h 6858000"/>
              <a:gd name="connsiteX46" fmla="*/ 1479310 w 1983504"/>
              <a:gd name="connsiteY46" fmla="*/ 2401012 h 6858000"/>
              <a:gd name="connsiteX47" fmla="*/ 1648381 w 1983504"/>
              <a:gd name="connsiteY47" fmla="*/ 2401012 h 6858000"/>
              <a:gd name="connsiteX48" fmla="*/ 1769146 w 1983504"/>
              <a:gd name="connsiteY48" fmla="*/ 2518395 h 6858000"/>
              <a:gd name="connsiteX49" fmla="*/ 1645361 w 1983504"/>
              <a:gd name="connsiteY49" fmla="*/ 2543294 h 6858000"/>
              <a:gd name="connsiteX50" fmla="*/ 1500444 w 1983504"/>
              <a:gd name="connsiteY50" fmla="*/ 2525509 h 6858000"/>
              <a:gd name="connsiteX51" fmla="*/ 1337410 w 1983504"/>
              <a:gd name="connsiteY51" fmla="*/ 2564636 h 6858000"/>
              <a:gd name="connsiteX52" fmla="*/ 1186452 w 1983504"/>
              <a:gd name="connsiteY52" fmla="*/ 2532623 h 6858000"/>
              <a:gd name="connsiteX53" fmla="*/ 1005304 w 1983504"/>
              <a:gd name="connsiteY53" fmla="*/ 2553965 h 6858000"/>
              <a:gd name="connsiteX54" fmla="*/ 947940 w 1983504"/>
              <a:gd name="connsiteY54" fmla="*/ 2692689 h 6858000"/>
              <a:gd name="connsiteX55" fmla="*/ 929826 w 1983504"/>
              <a:gd name="connsiteY55" fmla="*/ 2703362 h 6858000"/>
              <a:gd name="connsiteX56" fmla="*/ 594701 w 1983504"/>
              <a:gd name="connsiteY56" fmla="*/ 2923898 h 6858000"/>
              <a:gd name="connsiteX57" fmla="*/ 501108 w 1983504"/>
              <a:gd name="connsiteY57" fmla="*/ 2941684 h 6858000"/>
              <a:gd name="connsiteX58" fmla="*/ 1053610 w 1983504"/>
              <a:gd name="connsiteY58" fmla="*/ 3329402 h 6858000"/>
              <a:gd name="connsiteX59" fmla="*/ 682256 w 1983504"/>
              <a:gd name="connsiteY59" fmla="*/ 3229805 h 6858000"/>
              <a:gd name="connsiteX60" fmla="*/ 630932 w 1983504"/>
              <a:gd name="connsiteY60" fmla="*/ 3393429 h 6858000"/>
              <a:gd name="connsiteX61" fmla="*/ 806041 w 1983504"/>
              <a:gd name="connsiteY61" fmla="*/ 3539269 h 6858000"/>
              <a:gd name="connsiteX62" fmla="*/ 869444 w 1983504"/>
              <a:gd name="connsiteY62" fmla="*/ 3827390 h 6858000"/>
              <a:gd name="connsiteX63" fmla="*/ 839252 w 1983504"/>
              <a:gd name="connsiteY63" fmla="*/ 4090612 h 6858000"/>
              <a:gd name="connsiteX64" fmla="*/ 763774 w 1983504"/>
              <a:gd name="connsiteY64" fmla="*/ 4172424 h 6858000"/>
              <a:gd name="connsiteX65" fmla="*/ 655085 w 1983504"/>
              <a:gd name="connsiteY65" fmla="*/ 4321821 h 6858000"/>
              <a:gd name="connsiteX66" fmla="*/ 588662 w 1983504"/>
              <a:gd name="connsiteY66" fmla="*/ 4414305 h 6858000"/>
              <a:gd name="connsiteX67" fmla="*/ 356189 w 1983504"/>
              <a:gd name="connsiteY67" fmla="*/ 4378734 h 6858000"/>
              <a:gd name="connsiteX68" fmla="*/ 667160 w 1983504"/>
              <a:gd name="connsiteY68" fmla="*/ 4613499 h 6858000"/>
              <a:gd name="connsiteX69" fmla="*/ 416573 w 1983504"/>
              <a:gd name="connsiteY69" fmla="*/ 4585042 h 6858000"/>
              <a:gd name="connsiteX70" fmla="*/ 335056 w 1983504"/>
              <a:gd name="connsiteY70" fmla="*/ 4602828 h 6858000"/>
              <a:gd name="connsiteX71" fmla="*/ 380342 w 1983504"/>
              <a:gd name="connsiteY71" fmla="*/ 4677526 h 6858000"/>
              <a:gd name="connsiteX72" fmla="*/ 564510 w 1983504"/>
              <a:gd name="connsiteY72" fmla="*/ 4805580 h 6858000"/>
              <a:gd name="connsiteX73" fmla="*/ 944922 w 1983504"/>
              <a:gd name="connsiteY73" fmla="*/ 5154171 h 6858000"/>
              <a:gd name="connsiteX74" fmla="*/ 576586 w 1983504"/>
              <a:gd name="connsiteY74" fmla="*/ 4994104 h 6858000"/>
              <a:gd name="connsiteX75" fmla="*/ 963036 w 1983504"/>
              <a:gd name="connsiteY75" fmla="*/ 5353367 h 6858000"/>
              <a:gd name="connsiteX76" fmla="*/ 1047572 w 1983504"/>
              <a:gd name="connsiteY76" fmla="*/ 5474306 h 6858000"/>
              <a:gd name="connsiteX77" fmla="*/ 1222682 w 1983504"/>
              <a:gd name="connsiteY77" fmla="*/ 5769542 h 6858000"/>
              <a:gd name="connsiteX78" fmla="*/ 1213626 w 1983504"/>
              <a:gd name="connsiteY78" fmla="*/ 5801555 h 6858000"/>
              <a:gd name="connsiteX79" fmla="*/ 1014361 w 1983504"/>
              <a:gd name="connsiteY79" fmla="*/ 5755314 h 6858000"/>
              <a:gd name="connsiteX80" fmla="*/ 1274008 w 1983504"/>
              <a:gd name="connsiteY80" fmla="*/ 6004307 h 6858000"/>
              <a:gd name="connsiteX81" fmla="*/ 1542711 w 1983504"/>
              <a:gd name="connsiteY81" fmla="*/ 6196388 h 6858000"/>
              <a:gd name="connsiteX82" fmla="*/ 1352504 w 1983504"/>
              <a:gd name="connsiteY82" fmla="*/ 6167932 h 6858000"/>
              <a:gd name="connsiteX83" fmla="*/ 1089840 w 1983504"/>
              <a:gd name="connsiteY83" fmla="*/ 6057663 h 6858000"/>
              <a:gd name="connsiteX84" fmla="*/ 999266 w 1983504"/>
              <a:gd name="connsiteY84" fmla="*/ 6100347 h 6858000"/>
              <a:gd name="connsiteX85" fmla="*/ 1246836 w 1983504"/>
              <a:gd name="connsiteY85" fmla="*/ 6281757 h 6858000"/>
              <a:gd name="connsiteX86" fmla="*/ 1388735 w 1983504"/>
              <a:gd name="connsiteY86" fmla="*/ 6367127 h 6858000"/>
              <a:gd name="connsiteX87" fmla="*/ 1446099 w 1983504"/>
              <a:gd name="connsiteY87" fmla="*/ 6431153 h 6858000"/>
              <a:gd name="connsiteX88" fmla="*/ 1609132 w 1983504"/>
              <a:gd name="connsiteY88" fmla="*/ 6658805 h 6858000"/>
              <a:gd name="connsiteX89" fmla="*/ 1983504 w 1983504"/>
              <a:gd name="connsiteY89" fmla="*/ 6858000 h 6858000"/>
              <a:gd name="connsiteX90" fmla="*/ 0 w 1983504"/>
              <a:gd name="connsiteY90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</a:cxnLst>
            <a:rect l="l" t="t" r="r" b="b"/>
            <a:pathLst>
              <a:path w="1983504" h="6858000">
                <a:moveTo>
                  <a:pt x="0" y="0"/>
                </a:moveTo>
                <a:lnTo>
                  <a:pt x="1376658" y="0"/>
                </a:lnTo>
                <a:cubicBezTo>
                  <a:pt x="1482328" y="35571"/>
                  <a:pt x="1584980" y="78255"/>
                  <a:pt x="1690650" y="110269"/>
                </a:cubicBezTo>
                <a:cubicBezTo>
                  <a:pt x="1675553" y="145839"/>
                  <a:pt x="1660458" y="138725"/>
                  <a:pt x="1645361" y="135168"/>
                </a:cubicBezTo>
                <a:cubicBezTo>
                  <a:pt x="1554788" y="120941"/>
                  <a:pt x="1461194" y="110269"/>
                  <a:pt x="1373640" y="71141"/>
                </a:cubicBezTo>
                <a:cubicBezTo>
                  <a:pt x="1352504" y="64027"/>
                  <a:pt x="1328352" y="64027"/>
                  <a:pt x="1319295" y="88927"/>
                </a:cubicBezTo>
                <a:cubicBezTo>
                  <a:pt x="1304199" y="124497"/>
                  <a:pt x="1325332" y="145839"/>
                  <a:pt x="1346468" y="163625"/>
                </a:cubicBezTo>
                <a:cubicBezTo>
                  <a:pt x="1382696" y="195638"/>
                  <a:pt x="1424964" y="188525"/>
                  <a:pt x="1464213" y="192082"/>
                </a:cubicBezTo>
                <a:cubicBezTo>
                  <a:pt x="1572902" y="209867"/>
                  <a:pt x="1624228" y="259665"/>
                  <a:pt x="1648381" y="373491"/>
                </a:cubicBezTo>
                <a:cubicBezTo>
                  <a:pt x="1554788" y="327250"/>
                  <a:pt x="1461194" y="384162"/>
                  <a:pt x="1370620" y="352148"/>
                </a:cubicBezTo>
                <a:cubicBezTo>
                  <a:pt x="1346468" y="345034"/>
                  <a:pt x="1310237" y="355706"/>
                  <a:pt x="1322314" y="394834"/>
                </a:cubicBezTo>
                <a:cubicBezTo>
                  <a:pt x="1334390" y="430405"/>
                  <a:pt x="1373640" y="458860"/>
                  <a:pt x="1304199" y="451747"/>
                </a:cubicBezTo>
                <a:cubicBezTo>
                  <a:pt x="1252873" y="448189"/>
                  <a:pt x="1237778" y="405504"/>
                  <a:pt x="1222682" y="359262"/>
                </a:cubicBezTo>
                <a:cubicBezTo>
                  <a:pt x="1210606" y="334364"/>
                  <a:pt x="1177395" y="320135"/>
                  <a:pt x="1153242" y="334364"/>
                </a:cubicBezTo>
                <a:cubicBezTo>
                  <a:pt x="1123051" y="348592"/>
                  <a:pt x="1132108" y="387720"/>
                  <a:pt x="1132108" y="416176"/>
                </a:cubicBezTo>
                <a:cubicBezTo>
                  <a:pt x="1129088" y="469532"/>
                  <a:pt x="1153242" y="494431"/>
                  <a:pt x="1195509" y="505101"/>
                </a:cubicBezTo>
                <a:cubicBezTo>
                  <a:pt x="1246836" y="519330"/>
                  <a:pt x="1298160" y="537116"/>
                  <a:pt x="1364582" y="558458"/>
                </a:cubicBezTo>
                <a:cubicBezTo>
                  <a:pt x="1292122" y="594028"/>
                  <a:pt x="1237778" y="586915"/>
                  <a:pt x="1183434" y="558458"/>
                </a:cubicBezTo>
                <a:cubicBezTo>
                  <a:pt x="1117012" y="526444"/>
                  <a:pt x="1029458" y="483759"/>
                  <a:pt x="975114" y="522887"/>
                </a:cubicBezTo>
                <a:cubicBezTo>
                  <a:pt x="893597" y="579800"/>
                  <a:pt x="827176" y="544229"/>
                  <a:pt x="754716" y="533558"/>
                </a:cubicBezTo>
                <a:cubicBezTo>
                  <a:pt x="603758" y="512216"/>
                  <a:pt x="697352" y="480203"/>
                  <a:pt x="546395" y="462417"/>
                </a:cubicBezTo>
                <a:cubicBezTo>
                  <a:pt x="486012" y="455303"/>
                  <a:pt x="422610" y="426847"/>
                  <a:pt x="335056" y="465975"/>
                </a:cubicBezTo>
                <a:cubicBezTo>
                  <a:pt x="730563" y="672284"/>
                  <a:pt x="917750" y="658055"/>
                  <a:pt x="1270988" y="910606"/>
                </a:cubicBezTo>
                <a:cubicBezTo>
                  <a:pt x="1255893" y="935506"/>
                  <a:pt x="1240798" y="924835"/>
                  <a:pt x="1225701" y="921277"/>
                </a:cubicBezTo>
                <a:cubicBezTo>
                  <a:pt x="1201548" y="917720"/>
                  <a:pt x="1171356" y="903491"/>
                  <a:pt x="1165318" y="949734"/>
                </a:cubicBezTo>
                <a:cubicBezTo>
                  <a:pt x="1162298" y="985305"/>
                  <a:pt x="1180415" y="1003089"/>
                  <a:pt x="1210606" y="1006647"/>
                </a:cubicBezTo>
                <a:cubicBezTo>
                  <a:pt x="1298160" y="1020875"/>
                  <a:pt x="1376658" y="1070674"/>
                  <a:pt x="1455156" y="1113358"/>
                </a:cubicBezTo>
                <a:cubicBezTo>
                  <a:pt x="1491385" y="1131144"/>
                  <a:pt x="1530634" y="1156043"/>
                  <a:pt x="1515538" y="1220069"/>
                </a:cubicBezTo>
                <a:cubicBezTo>
                  <a:pt x="1485348" y="1237855"/>
                  <a:pt x="1464213" y="1212955"/>
                  <a:pt x="1440060" y="1209399"/>
                </a:cubicBezTo>
                <a:cubicBezTo>
                  <a:pt x="1415907" y="1205842"/>
                  <a:pt x="1358543" y="1220069"/>
                  <a:pt x="1373640" y="1230741"/>
                </a:cubicBezTo>
                <a:cubicBezTo>
                  <a:pt x="1443080" y="1269868"/>
                  <a:pt x="1316276" y="1365909"/>
                  <a:pt x="1400810" y="1365909"/>
                </a:cubicBezTo>
                <a:cubicBezTo>
                  <a:pt x="1539691" y="1365909"/>
                  <a:pt x="1615170" y="1536647"/>
                  <a:pt x="1748012" y="1540204"/>
                </a:cubicBezTo>
                <a:cubicBezTo>
                  <a:pt x="1769146" y="1540204"/>
                  <a:pt x="1778203" y="1572219"/>
                  <a:pt x="1778203" y="1597117"/>
                </a:cubicBezTo>
                <a:cubicBezTo>
                  <a:pt x="1778203" y="1629132"/>
                  <a:pt x="1757070" y="1632688"/>
                  <a:pt x="1735936" y="1636245"/>
                </a:cubicBezTo>
                <a:cubicBezTo>
                  <a:pt x="1702725" y="1639802"/>
                  <a:pt x="1666496" y="1597117"/>
                  <a:pt x="1624228" y="1657587"/>
                </a:cubicBezTo>
                <a:cubicBezTo>
                  <a:pt x="1702725" y="1693158"/>
                  <a:pt x="1784242" y="1728729"/>
                  <a:pt x="1781223" y="1849668"/>
                </a:cubicBezTo>
                <a:cubicBezTo>
                  <a:pt x="1781223" y="1881683"/>
                  <a:pt x="1814434" y="1895910"/>
                  <a:pt x="1838587" y="1903025"/>
                </a:cubicBezTo>
                <a:cubicBezTo>
                  <a:pt x="1880854" y="1917252"/>
                  <a:pt x="1914065" y="1938595"/>
                  <a:pt x="1938218" y="1984836"/>
                </a:cubicBezTo>
                <a:cubicBezTo>
                  <a:pt x="1938218" y="1995507"/>
                  <a:pt x="1938218" y="2002622"/>
                  <a:pt x="1938218" y="2013292"/>
                </a:cubicBezTo>
                <a:cubicBezTo>
                  <a:pt x="1932180" y="2123562"/>
                  <a:pt x="1871798" y="2120004"/>
                  <a:pt x="1805376" y="2102219"/>
                </a:cubicBezTo>
                <a:cubicBezTo>
                  <a:pt x="1726878" y="2080877"/>
                  <a:pt x="1648381" y="2038192"/>
                  <a:pt x="1563844" y="2077320"/>
                </a:cubicBezTo>
                <a:cubicBezTo>
                  <a:pt x="1681592" y="2130676"/>
                  <a:pt x="1811414" y="2134233"/>
                  <a:pt x="1920104" y="2208931"/>
                </a:cubicBezTo>
                <a:cubicBezTo>
                  <a:pt x="1515538" y="2223159"/>
                  <a:pt x="1159280" y="1984836"/>
                  <a:pt x="766792" y="1892353"/>
                </a:cubicBezTo>
                <a:cubicBezTo>
                  <a:pt x="778869" y="1952823"/>
                  <a:pt x="812080" y="1967051"/>
                  <a:pt x="839252" y="1974165"/>
                </a:cubicBezTo>
                <a:cubicBezTo>
                  <a:pt x="984170" y="2020407"/>
                  <a:pt x="1110974" y="2112891"/>
                  <a:pt x="1243816" y="2191146"/>
                </a:cubicBezTo>
                <a:cubicBezTo>
                  <a:pt x="1298160" y="2223159"/>
                  <a:pt x="1337410" y="2258731"/>
                  <a:pt x="1358543" y="2326314"/>
                </a:cubicBezTo>
                <a:cubicBezTo>
                  <a:pt x="1376658" y="2390340"/>
                  <a:pt x="1412888" y="2418796"/>
                  <a:pt x="1479310" y="2401012"/>
                </a:cubicBezTo>
                <a:cubicBezTo>
                  <a:pt x="1533654" y="2386784"/>
                  <a:pt x="1591018" y="2393898"/>
                  <a:pt x="1648381" y="2401012"/>
                </a:cubicBezTo>
                <a:cubicBezTo>
                  <a:pt x="1711782" y="2408126"/>
                  <a:pt x="1784242" y="2479267"/>
                  <a:pt x="1769146" y="2518395"/>
                </a:cubicBezTo>
                <a:cubicBezTo>
                  <a:pt x="1738956" y="2582422"/>
                  <a:pt x="1687630" y="2550408"/>
                  <a:pt x="1645361" y="2543294"/>
                </a:cubicBezTo>
                <a:cubicBezTo>
                  <a:pt x="1594036" y="2536181"/>
                  <a:pt x="1500444" y="2518395"/>
                  <a:pt x="1500444" y="2525509"/>
                </a:cubicBezTo>
                <a:cubicBezTo>
                  <a:pt x="1467232" y="2685576"/>
                  <a:pt x="1391754" y="2564636"/>
                  <a:pt x="1337410" y="2564636"/>
                </a:cubicBezTo>
                <a:cubicBezTo>
                  <a:pt x="1286084" y="2564636"/>
                  <a:pt x="1234759" y="2546851"/>
                  <a:pt x="1186452" y="2532623"/>
                </a:cubicBezTo>
                <a:cubicBezTo>
                  <a:pt x="1123051" y="2514837"/>
                  <a:pt x="1065688" y="2546851"/>
                  <a:pt x="1005304" y="2553965"/>
                </a:cubicBezTo>
                <a:cubicBezTo>
                  <a:pt x="950960" y="2561080"/>
                  <a:pt x="981150" y="2653563"/>
                  <a:pt x="947940" y="2692689"/>
                </a:cubicBezTo>
                <a:cubicBezTo>
                  <a:pt x="941903" y="2703362"/>
                  <a:pt x="935864" y="2703362"/>
                  <a:pt x="929826" y="2703362"/>
                </a:cubicBezTo>
                <a:cubicBezTo>
                  <a:pt x="911711" y="2980812"/>
                  <a:pt x="594701" y="2913227"/>
                  <a:pt x="594701" y="2923898"/>
                </a:cubicBezTo>
                <a:cubicBezTo>
                  <a:pt x="567529" y="2941684"/>
                  <a:pt x="534318" y="2899000"/>
                  <a:pt x="501108" y="2941684"/>
                </a:cubicBezTo>
                <a:cubicBezTo>
                  <a:pt x="643007" y="3137322"/>
                  <a:pt x="860386" y="3183563"/>
                  <a:pt x="1053610" y="3329402"/>
                </a:cubicBezTo>
                <a:cubicBezTo>
                  <a:pt x="893597" y="3379202"/>
                  <a:pt x="800002" y="3208463"/>
                  <a:pt x="682256" y="3229805"/>
                </a:cubicBezTo>
                <a:cubicBezTo>
                  <a:pt x="624893" y="3283162"/>
                  <a:pt x="796984" y="3368530"/>
                  <a:pt x="630932" y="3393429"/>
                </a:cubicBezTo>
                <a:cubicBezTo>
                  <a:pt x="703390" y="3439672"/>
                  <a:pt x="754716" y="3485914"/>
                  <a:pt x="806041" y="3539269"/>
                </a:cubicBezTo>
                <a:cubicBezTo>
                  <a:pt x="893597" y="3635309"/>
                  <a:pt x="911711" y="3699337"/>
                  <a:pt x="869444" y="3827390"/>
                </a:cubicBezTo>
                <a:cubicBezTo>
                  <a:pt x="842270" y="3912759"/>
                  <a:pt x="803022" y="3991015"/>
                  <a:pt x="839252" y="4090612"/>
                </a:cubicBezTo>
                <a:cubicBezTo>
                  <a:pt x="863405" y="4158196"/>
                  <a:pt x="854347" y="4204438"/>
                  <a:pt x="763774" y="4172424"/>
                </a:cubicBezTo>
                <a:cubicBezTo>
                  <a:pt x="667160" y="4140411"/>
                  <a:pt x="630932" y="4200882"/>
                  <a:pt x="655085" y="4321821"/>
                </a:cubicBezTo>
                <a:cubicBezTo>
                  <a:pt x="670179" y="4400076"/>
                  <a:pt x="655085" y="4424975"/>
                  <a:pt x="588662" y="4414305"/>
                </a:cubicBezTo>
                <a:cubicBezTo>
                  <a:pt x="516204" y="4403633"/>
                  <a:pt x="446764" y="4353835"/>
                  <a:pt x="356189" y="4378734"/>
                </a:cubicBezTo>
                <a:cubicBezTo>
                  <a:pt x="428648" y="4521016"/>
                  <a:pt x="582626" y="4478331"/>
                  <a:pt x="667160" y="4613499"/>
                </a:cubicBezTo>
                <a:cubicBezTo>
                  <a:pt x="567529" y="4613499"/>
                  <a:pt x="489031" y="4613499"/>
                  <a:pt x="416573" y="4585042"/>
                </a:cubicBezTo>
                <a:cubicBezTo>
                  <a:pt x="386381" y="4574373"/>
                  <a:pt x="353170" y="4560144"/>
                  <a:pt x="335056" y="4602828"/>
                </a:cubicBezTo>
                <a:cubicBezTo>
                  <a:pt x="313920" y="4652628"/>
                  <a:pt x="356189" y="4670412"/>
                  <a:pt x="380342" y="4677526"/>
                </a:cubicBezTo>
                <a:cubicBezTo>
                  <a:pt x="449784" y="4702425"/>
                  <a:pt x="504126" y="4759339"/>
                  <a:pt x="564510" y="4805580"/>
                </a:cubicBezTo>
                <a:cubicBezTo>
                  <a:pt x="694332" y="4905177"/>
                  <a:pt x="836233" y="4990547"/>
                  <a:pt x="944922" y="5154171"/>
                </a:cubicBezTo>
                <a:cubicBezTo>
                  <a:pt x="809060" y="5111487"/>
                  <a:pt x="706410" y="5011889"/>
                  <a:pt x="576586" y="4994104"/>
                </a:cubicBezTo>
                <a:cubicBezTo>
                  <a:pt x="688296" y="5143500"/>
                  <a:pt x="830194" y="5243097"/>
                  <a:pt x="963036" y="5353367"/>
                </a:cubicBezTo>
                <a:cubicBezTo>
                  <a:pt x="1002286" y="5385379"/>
                  <a:pt x="1041534" y="5406721"/>
                  <a:pt x="1047572" y="5474306"/>
                </a:cubicBezTo>
                <a:cubicBezTo>
                  <a:pt x="1065688" y="5605917"/>
                  <a:pt x="1113992" y="5712629"/>
                  <a:pt x="1222682" y="5769542"/>
                </a:cubicBezTo>
                <a:cubicBezTo>
                  <a:pt x="1222682" y="5769542"/>
                  <a:pt x="1216644" y="5790884"/>
                  <a:pt x="1213626" y="5801555"/>
                </a:cubicBezTo>
                <a:cubicBezTo>
                  <a:pt x="1147203" y="5805112"/>
                  <a:pt x="1095878" y="5726858"/>
                  <a:pt x="1014361" y="5755314"/>
                </a:cubicBezTo>
                <a:cubicBezTo>
                  <a:pt x="1095878" y="5862025"/>
                  <a:pt x="1162298" y="5954508"/>
                  <a:pt x="1274008" y="6004307"/>
                </a:cubicBezTo>
                <a:cubicBezTo>
                  <a:pt x="1364582" y="6043434"/>
                  <a:pt x="1476290" y="6068335"/>
                  <a:pt x="1542711" y="6196388"/>
                </a:cubicBezTo>
                <a:cubicBezTo>
                  <a:pt x="1467232" y="6221287"/>
                  <a:pt x="1409868" y="6189274"/>
                  <a:pt x="1352504" y="6167932"/>
                </a:cubicBezTo>
                <a:cubicBezTo>
                  <a:pt x="1264950" y="6132361"/>
                  <a:pt x="1177395" y="6093234"/>
                  <a:pt x="1089840" y="6057663"/>
                </a:cubicBezTo>
                <a:cubicBezTo>
                  <a:pt x="1056628" y="6043434"/>
                  <a:pt x="1020400" y="6036320"/>
                  <a:pt x="999266" y="6100347"/>
                </a:cubicBezTo>
                <a:cubicBezTo>
                  <a:pt x="1110974" y="6114575"/>
                  <a:pt x="1177395" y="6199945"/>
                  <a:pt x="1246836" y="6281757"/>
                </a:cubicBezTo>
                <a:cubicBezTo>
                  <a:pt x="1286084" y="6327999"/>
                  <a:pt x="1319295" y="6388469"/>
                  <a:pt x="1388735" y="6367127"/>
                </a:cubicBezTo>
                <a:cubicBezTo>
                  <a:pt x="1424964" y="6356456"/>
                  <a:pt x="1449118" y="6388469"/>
                  <a:pt x="1446099" y="6431153"/>
                </a:cubicBezTo>
                <a:cubicBezTo>
                  <a:pt x="1431002" y="6580550"/>
                  <a:pt x="1518558" y="6630349"/>
                  <a:pt x="1609132" y="6658805"/>
                </a:cubicBezTo>
                <a:cubicBezTo>
                  <a:pt x="1741974" y="6701489"/>
                  <a:pt x="1859720" y="6786859"/>
                  <a:pt x="1983504" y="6858000"/>
                </a:cubicBezTo>
                <a:lnTo>
                  <a:pt x="0" y="6858000"/>
                </a:lnTo>
                <a:close/>
              </a:path>
            </a:pathLst>
          </a:custGeom>
          <a:solidFill>
            <a:schemeClr val="bg2">
              <a:alpha val="50000"/>
            </a:schemeClr>
          </a:solidFill>
          <a:ln w="32707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B642BF36-E77F-6DC0-4AA8-F9E75931E4E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769034" y="643468"/>
            <a:ext cx="6385175" cy="55710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C03BDF2-82D4-6CE8-F6CB-92228D4B6288}"/>
              </a:ext>
            </a:extLst>
          </p:cNvPr>
          <p:cNvSpPr txBox="1"/>
          <p:nvPr/>
        </p:nvSpPr>
        <p:spPr>
          <a:xfrm>
            <a:off x="4875486" y="6029866"/>
            <a:ext cx="60933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https://</a:t>
            </a:r>
            <a:r>
              <a:rPr lang="en-US" dirty="0" err="1"/>
              <a:t>pointful.github.io</a:t>
            </a:r>
            <a:r>
              <a:rPr lang="en-US" dirty="0"/>
              <a:t>/docker-intro/#/20</a:t>
            </a:r>
          </a:p>
        </p:txBody>
      </p:sp>
    </p:spTree>
    <p:extLst>
      <p:ext uri="{BB962C8B-B14F-4D97-AF65-F5344CB8AC3E}">
        <p14:creationId xmlns:p14="http://schemas.microsoft.com/office/powerpoint/2010/main" val="111892889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CC6370-2D7E-4714-9D71-7542949D7D5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68B3F68-107C-434F-AA38-110D5EA91B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2" y="0"/>
            <a:ext cx="12191998" cy="1575955"/>
          </a:xfrm>
          <a:prstGeom prst="rect">
            <a:avLst/>
          </a:prstGeom>
          <a:gradFill>
            <a:gsLst>
              <a:gs pos="0">
                <a:srgbClr val="000000">
                  <a:alpha val="96000"/>
                </a:srgbClr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AD0DBB9-1A4B-4391-81D4-CB19F9AB918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8128857" y="0"/>
            <a:ext cx="4063143" cy="1576412"/>
          </a:xfrm>
          <a:prstGeom prst="rect">
            <a:avLst/>
          </a:prstGeom>
          <a:gradFill>
            <a:gsLst>
              <a:gs pos="19000">
                <a:schemeClr val="accent1">
                  <a:lumMod val="50000"/>
                  <a:alpha val="68000"/>
                </a:schemeClr>
              </a:gs>
              <a:gs pos="100000">
                <a:schemeClr val="accent1">
                  <a:alpha val="79000"/>
                </a:schemeClr>
              </a:gs>
            </a:gsLst>
            <a:lin ang="19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63BBA22-50EA-4C4D-BE05-F1CE4E63AA5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5307777" y="-5307778"/>
            <a:ext cx="1576446" cy="12192002"/>
          </a:xfrm>
          <a:prstGeom prst="rect">
            <a:avLst/>
          </a:prstGeom>
          <a:gradFill>
            <a:gsLst>
              <a:gs pos="23000">
                <a:schemeClr val="accent1">
                  <a:alpha val="0"/>
                </a:schemeClr>
              </a:gs>
              <a:gs pos="99000">
                <a:srgbClr val="000000">
                  <a:alpha val="74000"/>
                </a:srgbClr>
              </a:gs>
            </a:gsLst>
            <a:lin ang="20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D11BE6D-7D0F-9787-2673-B17BB5A23D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597" y="348865"/>
            <a:ext cx="10044023" cy="877729"/>
          </a:xfrm>
        </p:spPr>
        <p:txBody>
          <a:bodyPr anchor="ctr">
            <a:normAutofit/>
          </a:bodyPr>
          <a:lstStyle/>
          <a:p>
            <a:pPr fontAlgn="base"/>
            <a:r>
              <a:rPr lang="en-IN" sz="4000" b="1" i="0">
                <a:solidFill>
                  <a:srgbClr val="FFFFFF"/>
                </a:solidFill>
                <a:effectLst/>
                <a:latin typeface="Open Sans" panose="020B0606030504020204" pitchFamily="34" charset="0"/>
              </a:rPr>
              <a:t>Since it started in March 2013...</a:t>
            </a:r>
            <a:endParaRPr lang="en-US" sz="4000">
              <a:solidFill>
                <a:srgbClr val="FFFFFF"/>
              </a:solidFill>
            </a:endParaRPr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814E840B-7024-653B-3AB8-FEF73960BC46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27957343"/>
              </p:ext>
            </p:extLst>
          </p:nvPr>
        </p:nvGraphicFramePr>
        <p:xfrm>
          <a:off x="644056" y="2112579"/>
          <a:ext cx="10927829" cy="41928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5275494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27C89A-C2E5-F485-BDEE-AE3EDC3466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12738"/>
            <a:ext cx="10515600" cy="696255"/>
          </a:xfrm>
        </p:spPr>
        <p:txBody>
          <a:bodyPr>
            <a:normAutofit/>
          </a:bodyPr>
          <a:lstStyle/>
          <a:p>
            <a:pPr fontAlgn="base"/>
            <a:r>
              <a:rPr lang="en-IN" b="1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The Challenge</a:t>
            </a:r>
            <a:endParaRPr lang="en-US" dirty="0"/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8DF3F5F7-A1B0-3DF7-C240-C1FB7B617A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112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359" y="1257300"/>
            <a:ext cx="12192000" cy="5600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0942277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4108" name="Rectangle 4107">
            <a:extLst>
              <a:ext uri="{FF2B5EF4-FFF2-40B4-BE49-F238E27FC236}">
                <a16:creationId xmlns:a16="http://schemas.microsoft.com/office/drawing/2014/main" id="{A8384FB5-9ADC-4DDC-881B-597D56F5B15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10" name="Rectangle 4109">
            <a:extLst>
              <a:ext uri="{FF2B5EF4-FFF2-40B4-BE49-F238E27FC236}">
                <a16:creationId xmlns:a16="http://schemas.microsoft.com/office/drawing/2014/main" id="{91E5A9A7-95C6-4F4F-B00E-C82E07FE62E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7539" y="1417538"/>
            <a:ext cx="6875818" cy="4040744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18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112" name="Rectangle 4111">
            <a:extLst>
              <a:ext uri="{FF2B5EF4-FFF2-40B4-BE49-F238E27FC236}">
                <a16:creationId xmlns:a16="http://schemas.microsoft.com/office/drawing/2014/main" id="{D07DD2DE-F619-49DD-B5E7-03A290FF4E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-158495" y="2660473"/>
            <a:ext cx="4355594" cy="4038603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50000"/>
                  <a:alpha val="0"/>
                </a:schemeClr>
              </a:gs>
            </a:gsLst>
            <a:lin ang="11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14" name="Rectangle 4113">
            <a:extLst>
              <a:ext uri="{FF2B5EF4-FFF2-40B4-BE49-F238E27FC236}">
                <a16:creationId xmlns:a16="http://schemas.microsoft.com/office/drawing/2014/main" id="{85149191-5F60-4A28-AAFF-039F96B0F3E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-1180882" y="1638085"/>
            <a:ext cx="6857572" cy="3581401"/>
          </a:xfrm>
          <a:prstGeom prst="rect">
            <a:avLst/>
          </a:prstGeom>
          <a:gradFill>
            <a:gsLst>
              <a:gs pos="0">
                <a:srgbClr val="000000">
                  <a:alpha val="59000"/>
                </a:srgbClr>
              </a:gs>
              <a:gs pos="69000">
                <a:schemeClr val="accent1">
                  <a:alpha val="0"/>
                </a:scheme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116" name="Freeform: Shape 4115">
            <a:extLst>
              <a:ext uri="{FF2B5EF4-FFF2-40B4-BE49-F238E27FC236}">
                <a16:creationId xmlns:a16="http://schemas.microsoft.com/office/drawing/2014/main" id="{F8260ED5-17F7-4158-B241-D51DD4CF1B7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6097846">
            <a:off x="-747355" y="1201312"/>
            <a:ext cx="4808302" cy="4088666"/>
          </a:xfrm>
          <a:custGeom>
            <a:avLst/>
            <a:gdLst>
              <a:gd name="connsiteX0" fmla="*/ 48844 w 4808302"/>
              <a:gd name="connsiteY0" fmla="*/ 2888671 h 4088666"/>
              <a:gd name="connsiteX1" fmla="*/ 0 w 4808302"/>
              <a:gd name="connsiteY1" fmla="*/ 2404151 h 4088666"/>
              <a:gd name="connsiteX2" fmla="*/ 2404151 w 4808302"/>
              <a:gd name="connsiteY2" fmla="*/ 0 h 4088666"/>
              <a:gd name="connsiteX3" fmla="*/ 4808302 w 4808302"/>
              <a:gd name="connsiteY3" fmla="*/ 2404151 h 4088666"/>
              <a:gd name="connsiteX4" fmla="*/ 4700216 w 4808302"/>
              <a:gd name="connsiteY4" fmla="*/ 3119072 h 4088666"/>
              <a:gd name="connsiteX5" fmla="*/ 4643143 w 4808302"/>
              <a:gd name="connsiteY5" fmla="*/ 3275009 h 4088666"/>
              <a:gd name="connsiteX6" fmla="*/ 690093 w 4808302"/>
              <a:gd name="connsiteY6" fmla="*/ 4088666 h 4088666"/>
              <a:gd name="connsiteX7" fmla="*/ 548991 w 4808302"/>
              <a:gd name="connsiteY7" fmla="*/ 3933414 h 4088666"/>
              <a:gd name="connsiteX8" fmla="*/ 48844 w 4808302"/>
              <a:gd name="connsiteY8" fmla="*/ 2888671 h 40886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808302" h="4088666">
                <a:moveTo>
                  <a:pt x="48844" y="2888671"/>
                </a:moveTo>
                <a:cubicBezTo>
                  <a:pt x="16818" y="2732167"/>
                  <a:pt x="0" y="2570123"/>
                  <a:pt x="0" y="2404151"/>
                </a:cubicBezTo>
                <a:cubicBezTo>
                  <a:pt x="0" y="1076375"/>
                  <a:pt x="1076375" y="0"/>
                  <a:pt x="2404151" y="0"/>
                </a:cubicBezTo>
                <a:cubicBezTo>
                  <a:pt x="3731927" y="0"/>
                  <a:pt x="4808302" y="1076375"/>
                  <a:pt x="4808302" y="2404151"/>
                </a:cubicBezTo>
                <a:cubicBezTo>
                  <a:pt x="4808302" y="2653109"/>
                  <a:pt x="4770461" y="2893229"/>
                  <a:pt x="4700216" y="3119072"/>
                </a:cubicBezTo>
                <a:lnTo>
                  <a:pt x="4643143" y="3275009"/>
                </a:lnTo>
                <a:lnTo>
                  <a:pt x="690093" y="4088666"/>
                </a:lnTo>
                <a:lnTo>
                  <a:pt x="548991" y="3933414"/>
                </a:lnTo>
                <a:cubicBezTo>
                  <a:pt x="304015" y="3636572"/>
                  <a:pt x="128908" y="3279932"/>
                  <a:pt x="48844" y="2888671"/>
                </a:cubicBezTo>
                <a:close/>
              </a:path>
            </a:pathLst>
          </a:custGeom>
          <a:gradFill>
            <a:gsLst>
              <a:gs pos="39000">
                <a:schemeClr val="accent1">
                  <a:lumMod val="60000"/>
                  <a:lumOff val="40000"/>
                  <a:alpha val="0"/>
                </a:schemeClr>
              </a:gs>
              <a:gs pos="100000">
                <a:schemeClr val="accent1">
                  <a:lumMod val="75000"/>
                  <a:alpha val="26000"/>
                </a:schemeClr>
              </a:gs>
            </a:gsLst>
            <a:lin ang="18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A604AC3-322C-32F3-AB1F-C626906796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041" y="2767106"/>
            <a:ext cx="2880828" cy="3071906"/>
          </a:xfrm>
        </p:spPr>
        <p:txBody>
          <a:bodyPr vert="horz" lIns="91440" tIns="45720" rIns="91440" bIns="45720" rtlCol="0" anchor="t">
            <a:normAutofit/>
          </a:bodyPr>
          <a:lstStyle/>
          <a:p>
            <a:pPr fontAlgn="base"/>
            <a:r>
              <a:rPr lang="en-US" sz="4000" b="1" i="0" kern="1200">
                <a:solidFill>
                  <a:srgbClr val="FFFFFF"/>
                </a:solidFill>
                <a:effectLst/>
                <a:latin typeface="+mj-lt"/>
                <a:ea typeface="+mj-ea"/>
                <a:cs typeface="+mj-cs"/>
              </a:rPr>
              <a:t>The Matrix from Hell</a:t>
            </a:r>
            <a:endParaRPr lang="en-US" sz="4000" kern="120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4098" name="Picture 2" descr="A computer screen shot with many objects&#10;&#10;Description automatically generated with medium confidence">
            <a:extLst>
              <a:ext uri="{FF2B5EF4-FFF2-40B4-BE49-F238E27FC236}">
                <a16:creationId xmlns:a16="http://schemas.microsoft.com/office/drawing/2014/main" id="{EFDBC38F-5E01-0C7E-70A7-B84A7B0C534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143840" y="173422"/>
            <a:ext cx="7806422" cy="6416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374804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0" name="Rectangle 19">
            <a:extLst>
              <a:ext uri="{FF2B5EF4-FFF2-40B4-BE49-F238E27FC236}">
                <a16:creationId xmlns:a16="http://schemas.microsoft.com/office/drawing/2014/main" id="{D9A7F3BF-8763-4074-AD77-92790AF314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0739146-EE97-DB8F-3400-586F327835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069" y="381935"/>
            <a:ext cx="9356106" cy="1200329"/>
          </a:xfrm>
        </p:spPr>
        <p:txBody>
          <a:bodyPr anchor="t">
            <a:normAutofit/>
          </a:bodyPr>
          <a:lstStyle/>
          <a:p>
            <a:r>
              <a:rPr lang="en-US" sz="8000"/>
              <a:t>CONTENT 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7A9648D6-B41B-42D0-A817-AE2607B0B5B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0994200" y="554152"/>
            <a:ext cx="574177" cy="1075866"/>
            <a:chOff x="10994200" y="554152"/>
            <a:chExt cx="574177" cy="1075866"/>
          </a:xfrm>
        </p:grpSpPr>
        <p:sp>
          <p:nvSpPr>
            <p:cNvPr id="23" name="Graphic 11">
              <a:extLst>
                <a:ext uri="{FF2B5EF4-FFF2-40B4-BE49-F238E27FC236}">
                  <a16:creationId xmlns:a16="http://schemas.microsoft.com/office/drawing/2014/main" id="{6CB927A4-E432-4310-9CD5-E89FF506317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1013369" y="554152"/>
              <a:ext cx="171515" cy="171515"/>
            </a:xfrm>
            <a:custGeom>
              <a:avLst/>
              <a:gdLst>
                <a:gd name="connsiteX0" fmla="*/ 159874 w 171515"/>
                <a:gd name="connsiteY0" fmla="*/ 74116 h 171515"/>
                <a:gd name="connsiteX1" fmla="*/ 97399 w 171515"/>
                <a:gd name="connsiteY1" fmla="*/ 74116 h 171515"/>
                <a:gd name="connsiteX2" fmla="*/ 97399 w 171515"/>
                <a:gd name="connsiteY2" fmla="*/ 11641 h 171515"/>
                <a:gd name="connsiteX3" fmla="*/ 85758 w 171515"/>
                <a:gd name="connsiteY3" fmla="*/ 0 h 171515"/>
                <a:gd name="connsiteX4" fmla="*/ 74116 w 171515"/>
                <a:gd name="connsiteY4" fmla="*/ 11641 h 171515"/>
                <a:gd name="connsiteX5" fmla="*/ 74116 w 171515"/>
                <a:gd name="connsiteY5" fmla="*/ 74116 h 171515"/>
                <a:gd name="connsiteX6" fmla="*/ 11641 w 171515"/>
                <a:gd name="connsiteY6" fmla="*/ 74116 h 171515"/>
                <a:gd name="connsiteX7" fmla="*/ 0 w 171515"/>
                <a:gd name="connsiteY7" fmla="*/ 85758 h 171515"/>
                <a:gd name="connsiteX8" fmla="*/ 11641 w 171515"/>
                <a:gd name="connsiteY8" fmla="*/ 97399 h 171515"/>
                <a:gd name="connsiteX9" fmla="*/ 74116 w 171515"/>
                <a:gd name="connsiteY9" fmla="*/ 97399 h 171515"/>
                <a:gd name="connsiteX10" fmla="*/ 74116 w 171515"/>
                <a:gd name="connsiteY10" fmla="*/ 159874 h 171515"/>
                <a:gd name="connsiteX11" fmla="*/ 85758 w 171515"/>
                <a:gd name="connsiteY11" fmla="*/ 171515 h 171515"/>
                <a:gd name="connsiteX12" fmla="*/ 97399 w 171515"/>
                <a:gd name="connsiteY12" fmla="*/ 159874 h 171515"/>
                <a:gd name="connsiteX13" fmla="*/ 97399 w 171515"/>
                <a:gd name="connsiteY13" fmla="*/ 97399 h 171515"/>
                <a:gd name="connsiteX14" fmla="*/ 159874 w 171515"/>
                <a:gd name="connsiteY14" fmla="*/ 97399 h 171515"/>
                <a:gd name="connsiteX15" fmla="*/ 171515 w 171515"/>
                <a:gd name="connsiteY15" fmla="*/ 85758 h 171515"/>
                <a:gd name="connsiteX16" fmla="*/ 159874 w 171515"/>
                <a:gd name="connsiteY16" fmla="*/ 74116 h 1715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171515" h="171515">
                  <a:moveTo>
                    <a:pt x="159874" y="74116"/>
                  </a:moveTo>
                  <a:lnTo>
                    <a:pt x="97399" y="74116"/>
                  </a:lnTo>
                  <a:lnTo>
                    <a:pt x="97399" y="11641"/>
                  </a:lnTo>
                  <a:cubicBezTo>
                    <a:pt x="97399" y="5212"/>
                    <a:pt x="92187" y="0"/>
                    <a:pt x="85758" y="0"/>
                  </a:cubicBezTo>
                  <a:cubicBezTo>
                    <a:pt x="79328" y="0"/>
                    <a:pt x="74116" y="5212"/>
                    <a:pt x="74116" y="11641"/>
                  </a:cubicBezTo>
                  <a:lnTo>
                    <a:pt x="74116" y="74116"/>
                  </a:lnTo>
                  <a:lnTo>
                    <a:pt x="11641" y="74116"/>
                  </a:lnTo>
                  <a:cubicBezTo>
                    <a:pt x="5212" y="74116"/>
                    <a:pt x="0" y="79328"/>
                    <a:pt x="0" y="85758"/>
                  </a:cubicBezTo>
                  <a:cubicBezTo>
                    <a:pt x="0" y="92187"/>
                    <a:pt x="5212" y="97399"/>
                    <a:pt x="11641" y="97399"/>
                  </a:cubicBezTo>
                  <a:lnTo>
                    <a:pt x="74116" y="97399"/>
                  </a:lnTo>
                  <a:lnTo>
                    <a:pt x="74116" y="159874"/>
                  </a:lnTo>
                  <a:cubicBezTo>
                    <a:pt x="74116" y="166303"/>
                    <a:pt x="79328" y="171515"/>
                    <a:pt x="85758" y="171515"/>
                  </a:cubicBezTo>
                  <a:cubicBezTo>
                    <a:pt x="92187" y="171515"/>
                    <a:pt x="97399" y="166303"/>
                    <a:pt x="97399" y="159874"/>
                  </a:cubicBezTo>
                  <a:lnTo>
                    <a:pt x="97399" y="97399"/>
                  </a:lnTo>
                  <a:lnTo>
                    <a:pt x="159874" y="97399"/>
                  </a:lnTo>
                  <a:cubicBezTo>
                    <a:pt x="166303" y="97399"/>
                    <a:pt x="171515" y="92187"/>
                    <a:pt x="171515" y="85758"/>
                  </a:cubicBezTo>
                  <a:cubicBezTo>
                    <a:pt x="171515" y="79328"/>
                    <a:pt x="166303" y="74116"/>
                    <a:pt x="159874" y="74116"/>
                  </a:cubicBezTo>
                  <a:close/>
                </a:path>
              </a:pathLst>
            </a:custGeom>
            <a:solidFill>
              <a:schemeClr val="accent2"/>
            </a:solidFill>
            <a:ln w="776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24" name="Graphic 10">
              <a:extLst>
                <a:ext uri="{FF2B5EF4-FFF2-40B4-BE49-F238E27FC236}">
                  <a16:creationId xmlns:a16="http://schemas.microsoft.com/office/drawing/2014/main" id="{E3020543-B24B-4EC4-8FFC-8DD88EEA91A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1455951" y="837005"/>
              <a:ext cx="112426" cy="112426"/>
            </a:xfrm>
            <a:custGeom>
              <a:avLst/>
              <a:gdLst>
                <a:gd name="connsiteX0" fmla="*/ 112426 w 112426"/>
                <a:gd name="connsiteY0" fmla="*/ 56213 h 112426"/>
                <a:gd name="connsiteX1" fmla="*/ 56213 w 112426"/>
                <a:gd name="connsiteY1" fmla="*/ 112426 h 112426"/>
                <a:gd name="connsiteX2" fmla="*/ 0 w 112426"/>
                <a:gd name="connsiteY2" fmla="*/ 56213 h 112426"/>
                <a:gd name="connsiteX3" fmla="*/ 56213 w 112426"/>
                <a:gd name="connsiteY3" fmla="*/ 0 h 112426"/>
                <a:gd name="connsiteX4" fmla="*/ 112426 w 112426"/>
                <a:gd name="connsiteY4" fmla="*/ 56213 h 112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426" h="112426">
                  <a:moveTo>
                    <a:pt x="112426" y="56213"/>
                  </a:moveTo>
                  <a:cubicBezTo>
                    <a:pt x="112426" y="87259"/>
                    <a:pt x="87259" y="112426"/>
                    <a:pt x="56213" y="112426"/>
                  </a:cubicBezTo>
                  <a:cubicBezTo>
                    <a:pt x="25167" y="112426"/>
                    <a:pt x="0" y="87259"/>
                    <a:pt x="0" y="56213"/>
                  </a:cubicBezTo>
                  <a:cubicBezTo>
                    <a:pt x="0" y="25167"/>
                    <a:pt x="25167" y="0"/>
                    <a:pt x="56213" y="0"/>
                  </a:cubicBezTo>
                  <a:cubicBezTo>
                    <a:pt x="87259" y="0"/>
                    <a:pt x="112426" y="25167"/>
                    <a:pt x="112426" y="56213"/>
                  </a:cubicBezTo>
                  <a:close/>
                </a:path>
              </a:pathLst>
            </a:custGeom>
            <a:solidFill>
              <a:schemeClr val="accent2"/>
            </a:solidFill>
            <a:ln w="516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25" name="Graphic 12">
              <a:extLst>
                <a:ext uri="{FF2B5EF4-FFF2-40B4-BE49-F238E27FC236}">
                  <a16:creationId xmlns:a16="http://schemas.microsoft.com/office/drawing/2014/main" id="{1453BF6C-B012-48B7-B4E8-6D7AC7C27D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94200" y="1472473"/>
              <a:ext cx="157545" cy="157545"/>
            </a:xfrm>
            <a:custGeom>
              <a:avLst/>
              <a:gdLst>
                <a:gd name="connsiteX0" fmla="*/ 78773 w 157545"/>
                <a:gd name="connsiteY0" fmla="*/ 23283 h 157545"/>
                <a:gd name="connsiteX1" fmla="*/ 134262 w 157545"/>
                <a:gd name="connsiteY1" fmla="*/ 78773 h 157545"/>
                <a:gd name="connsiteX2" fmla="*/ 78773 w 157545"/>
                <a:gd name="connsiteY2" fmla="*/ 134262 h 157545"/>
                <a:gd name="connsiteX3" fmla="*/ 23283 w 157545"/>
                <a:gd name="connsiteY3" fmla="*/ 78773 h 157545"/>
                <a:gd name="connsiteX4" fmla="*/ 78773 w 157545"/>
                <a:gd name="connsiteY4" fmla="*/ 23283 h 157545"/>
                <a:gd name="connsiteX5" fmla="*/ 78773 w 157545"/>
                <a:gd name="connsiteY5" fmla="*/ 0 h 157545"/>
                <a:gd name="connsiteX6" fmla="*/ 0 w 157545"/>
                <a:gd name="connsiteY6" fmla="*/ 78773 h 157545"/>
                <a:gd name="connsiteX7" fmla="*/ 78773 w 157545"/>
                <a:gd name="connsiteY7" fmla="*/ 157545 h 157545"/>
                <a:gd name="connsiteX8" fmla="*/ 157545 w 157545"/>
                <a:gd name="connsiteY8" fmla="*/ 78773 h 157545"/>
                <a:gd name="connsiteX9" fmla="*/ 78773 w 157545"/>
                <a:gd name="connsiteY9" fmla="*/ 0 h 1575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57545" h="157545">
                  <a:moveTo>
                    <a:pt x="78773" y="23283"/>
                  </a:moveTo>
                  <a:cubicBezTo>
                    <a:pt x="109419" y="23283"/>
                    <a:pt x="134262" y="48126"/>
                    <a:pt x="134262" y="78773"/>
                  </a:cubicBezTo>
                  <a:cubicBezTo>
                    <a:pt x="134262" y="109419"/>
                    <a:pt x="109419" y="134262"/>
                    <a:pt x="78773" y="134262"/>
                  </a:cubicBezTo>
                  <a:cubicBezTo>
                    <a:pt x="48126" y="134262"/>
                    <a:pt x="23283" y="109419"/>
                    <a:pt x="23283" y="78773"/>
                  </a:cubicBezTo>
                  <a:cubicBezTo>
                    <a:pt x="23312" y="48139"/>
                    <a:pt x="48139" y="23312"/>
                    <a:pt x="78773" y="23283"/>
                  </a:cubicBezTo>
                  <a:moveTo>
                    <a:pt x="78773" y="0"/>
                  </a:moveTo>
                  <a:cubicBezTo>
                    <a:pt x="35268" y="0"/>
                    <a:pt x="0" y="35268"/>
                    <a:pt x="0" y="78773"/>
                  </a:cubicBezTo>
                  <a:cubicBezTo>
                    <a:pt x="0" y="122277"/>
                    <a:pt x="35268" y="157545"/>
                    <a:pt x="78773" y="157545"/>
                  </a:cubicBezTo>
                  <a:cubicBezTo>
                    <a:pt x="122277" y="157545"/>
                    <a:pt x="157545" y="122277"/>
                    <a:pt x="157545" y="78773"/>
                  </a:cubicBezTo>
                  <a:cubicBezTo>
                    <a:pt x="157545" y="35268"/>
                    <a:pt x="122277" y="0"/>
                    <a:pt x="78773" y="0"/>
                  </a:cubicBezTo>
                  <a:close/>
                </a:path>
              </a:pathLst>
            </a:custGeom>
            <a:solidFill>
              <a:schemeClr val="accent2"/>
            </a:solidFill>
            <a:ln w="751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C49DA8F6-BCC1-4447-B54C-57856834B94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623622" y="3610394"/>
            <a:ext cx="0" cy="3238728"/>
          </a:xfrm>
          <a:prstGeom prst="line">
            <a:avLst/>
          </a:prstGeom>
          <a:ln w="25400" cap="sq">
            <a:gradFill flip="none" rotWithShape="1"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5400000" scaled="0"/>
              <a:tileRect/>
            </a:gradFill>
            <a:beve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345448A3-8043-0A0B-2E35-E3967CCD730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747151"/>
              </p:ext>
            </p:extLst>
          </p:nvPr>
        </p:nvGraphicFramePr>
        <p:xfrm>
          <a:off x="1188062" y="1825625"/>
          <a:ext cx="9356107" cy="4394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2769307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" name="Flowchart: Document 5139">
            <a:extLst>
              <a:ext uri="{FF2B5EF4-FFF2-40B4-BE49-F238E27FC236}">
                <a16:creationId xmlns:a16="http://schemas.microsoft.com/office/drawing/2014/main" id="{D12DDE76-C203-4047-9998-63900085B5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38175" y="0"/>
            <a:ext cx="3248025" cy="3400426"/>
          </a:xfrm>
          <a:prstGeom prst="flowChartDocument">
            <a:avLst/>
          </a:prstGeom>
          <a:solidFill>
            <a:srgbClr val="547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3302F5F-EAB1-C1E2-1C26-1741BA4F72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71162"/>
            <a:ext cx="2840182" cy="2371148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r>
              <a:rPr lang="en-US" sz="3200" b="1" i="0" kern="1200">
                <a:solidFill>
                  <a:srgbClr val="FFFFFF"/>
                </a:solidFill>
                <a:effectLst/>
                <a:latin typeface="+mj-lt"/>
                <a:ea typeface="+mj-ea"/>
                <a:cs typeface="+mj-cs"/>
              </a:rPr>
              <a:t>Let's create and analogy :Cargo Transport Pre-1960</a:t>
            </a:r>
            <a:endParaRPr lang="en-US" sz="3200" kern="120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B53D3690-C6CA-91CB-342F-7DEF903B558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886200" y="171162"/>
            <a:ext cx="8016765" cy="64818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245101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Flowchart: Document 6150">
            <a:extLst>
              <a:ext uri="{FF2B5EF4-FFF2-40B4-BE49-F238E27FC236}">
                <a16:creationId xmlns:a16="http://schemas.microsoft.com/office/drawing/2014/main" id="{D12DDE76-C203-4047-9998-63900085B5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38175" y="0"/>
            <a:ext cx="3248025" cy="3400426"/>
          </a:xfrm>
          <a:prstGeom prst="flowChartDocument">
            <a:avLst/>
          </a:prstGeom>
          <a:solidFill>
            <a:srgbClr val="4459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3BCCEA4-EC1A-DFBA-B2CA-73F1916281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71162"/>
            <a:ext cx="2840182" cy="2371148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r>
              <a:rPr lang="en-US" sz="3200" b="1" i="0" kern="1200">
                <a:solidFill>
                  <a:srgbClr val="FFFFFF"/>
                </a:solidFill>
                <a:effectLst/>
                <a:latin typeface="+mj-lt"/>
                <a:ea typeface="+mj-ea"/>
                <a:cs typeface="+mj-cs"/>
              </a:rPr>
              <a:t>Also a Matrix from Hell</a:t>
            </a:r>
            <a:endParaRPr lang="en-US" sz="3200" kern="120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9B056A76-65D4-D742-6C54-79F837B9CE5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207933" y="1344624"/>
            <a:ext cx="7347537" cy="41697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415767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149DEF-B29D-F2B0-4D8A-68BFDF4679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base"/>
            <a:r>
              <a:rPr lang="en-IN" b="1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Solution: Intermodal Shipping Container</a:t>
            </a:r>
            <a:endParaRPr lang="en-US" dirty="0"/>
          </a:p>
        </p:txBody>
      </p:sp>
      <p:pic>
        <p:nvPicPr>
          <p:cNvPr id="7170" name="Picture 2">
            <a:extLst>
              <a:ext uri="{FF2B5EF4-FFF2-40B4-BE49-F238E27FC236}">
                <a16:creationId xmlns:a16="http://schemas.microsoft.com/office/drawing/2014/main" id="{6B621377-D4D0-CBC5-215F-6C6A70F587F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90688"/>
            <a:ext cx="10844048" cy="48589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330157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431303-64CF-8A6F-9DA8-81FF7E0021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base"/>
            <a:r>
              <a:rPr lang="en-IN" b="1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Docker is a Container System for Code</a:t>
            </a:r>
            <a:endParaRPr lang="en-US" dirty="0"/>
          </a:p>
        </p:txBody>
      </p:sp>
      <p:pic>
        <p:nvPicPr>
          <p:cNvPr id="8194" name="Picture 2">
            <a:extLst>
              <a:ext uri="{FF2B5EF4-FFF2-40B4-BE49-F238E27FC236}">
                <a16:creationId xmlns:a16="http://schemas.microsoft.com/office/drawing/2014/main" id="{4B99E522-5007-D9C9-389F-39F04CD00E7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920217"/>
            <a:ext cx="10670628" cy="4572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48275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E85433-73CA-11FA-EC2B-EDD8C1CF8B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base"/>
            <a:r>
              <a:rPr lang="en-IN" b="1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Docker Eliminates the Matrix from Hell</a:t>
            </a:r>
            <a:br>
              <a:rPr lang="en-IN" b="1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</a:br>
            <a:endParaRPr lang="en-US" dirty="0"/>
          </a:p>
        </p:txBody>
      </p:sp>
      <p:pic>
        <p:nvPicPr>
          <p:cNvPr id="9218" name="Picture 2">
            <a:extLst>
              <a:ext uri="{FF2B5EF4-FFF2-40B4-BE49-F238E27FC236}">
                <a16:creationId xmlns:a16="http://schemas.microsoft.com/office/drawing/2014/main" id="{5C777071-CE8A-B95D-F99C-C0E0CC697F86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476" y="1253331"/>
            <a:ext cx="10218683" cy="51001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528566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698CBA-0C65-7767-3611-4ED50A3C13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base"/>
            <a:r>
              <a:rPr lang="en-IN" b="1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Why Developers Care</a:t>
            </a:r>
            <a:endParaRPr lang="en-US" dirty="0"/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ECF7D08F-0E46-0466-47DE-FC4773DD1EF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83879406"/>
              </p:ext>
            </p:extLst>
          </p:nvPr>
        </p:nvGraphicFramePr>
        <p:xfrm>
          <a:off x="838200" y="1403131"/>
          <a:ext cx="10515600" cy="52972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14174800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3B039E-D656-1717-6B3C-916062AC45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base"/>
            <a:r>
              <a:rPr lang="en-IN" b="1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Why Administrators Care</a:t>
            </a:r>
            <a:endParaRPr lang="en-US" dirty="0"/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DDFC218D-944D-5460-A1E7-CED10D0CCEE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87237545"/>
              </p:ext>
            </p:extLst>
          </p:nvPr>
        </p:nvGraphicFramePr>
        <p:xfrm>
          <a:off x="838200" y="1387366"/>
          <a:ext cx="10515600" cy="51055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84442150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7" name="Rectangle 10246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12192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2480922-C5B9-B635-C72B-7EC3A26186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6532" y="643467"/>
            <a:ext cx="11210925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200" b="1" i="0" kern="1200">
                <a:solidFill>
                  <a:schemeClr val="bg1"/>
                </a:solidFill>
                <a:effectLst/>
                <a:latin typeface="+mj-lt"/>
                <a:ea typeface="+mj-ea"/>
                <a:cs typeface="+mj-cs"/>
              </a:rPr>
              <a:t>Why it Works: Separation of Concerns</a:t>
            </a:r>
            <a:endParaRPr lang="en-US" sz="3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10242" name="Picture 2" descr="A drawing of a container&#10;&#10;Description automatically generated">
            <a:extLst>
              <a:ext uri="{FF2B5EF4-FFF2-40B4-BE49-F238E27FC236}">
                <a16:creationId xmlns:a16="http://schemas.microsoft.com/office/drawing/2014/main" id="{561374C6-667C-CDF1-5B00-F3D9028FD98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3467" y="1396588"/>
            <a:ext cx="10905066" cy="51145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867078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5C253C-1576-1B48-63D2-0DA7830C1F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More Technical Details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484288A-A4B6-5FEA-6AFA-DC069378B59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IN" sz="3200" b="1" i="0" dirty="0">
                <a:effectLst/>
              </a:rPr>
              <a:t>Why</a:t>
            </a:r>
            <a:endParaRPr lang="en-US" sz="3200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34CF4859-06AE-A83B-1386-CAD6DC2ABF5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4"/>
            <a:ext cx="5157787" cy="4147973"/>
          </a:xfrm>
          <a:ln>
            <a:solidFill>
              <a:schemeClr val="accent1"/>
            </a:solidFill>
          </a:ln>
        </p:spPr>
        <p:txBody>
          <a:bodyPr>
            <a:noAutofit/>
          </a:bodyPr>
          <a:lstStyle/>
          <a:p>
            <a:pPr algn="l" fontAlgn="base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IN" sz="2400" dirty="0"/>
              <a:t>Run everywhere</a:t>
            </a:r>
          </a:p>
          <a:p>
            <a:pPr algn="l" fontAlgn="base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IN" sz="2400" b="0" i="0" dirty="0">
                <a:effectLst/>
              </a:rPr>
              <a:t>Regardless of kernel version</a:t>
            </a:r>
          </a:p>
          <a:p>
            <a:pPr algn="l" fontAlgn="base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IN" sz="2400" b="0" i="0" dirty="0">
                <a:effectLst/>
              </a:rPr>
              <a:t>Regardless of host distro</a:t>
            </a:r>
          </a:p>
          <a:p>
            <a:pPr algn="l" fontAlgn="base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IN" sz="2400" b="0" i="0" dirty="0">
                <a:effectLst/>
              </a:rPr>
              <a:t>Physical or virtual, cloud or not</a:t>
            </a:r>
          </a:p>
          <a:p>
            <a:pPr algn="l" fontAlgn="base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IN" sz="2400" b="0" i="0" dirty="0">
                <a:effectLst/>
              </a:rPr>
              <a:t>Container and host architecture must match...</a:t>
            </a:r>
          </a:p>
          <a:p>
            <a:pPr algn="l" fontAlgn="base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IN" sz="2400" dirty="0"/>
              <a:t>Run </a:t>
            </a:r>
            <a:r>
              <a:rPr lang="en-IN" sz="2400" dirty="0" err="1"/>
              <a:t>anything</a:t>
            </a:r>
            <a:r>
              <a:rPr lang="en-IN" sz="2400" b="0" i="0" dirty="0" err="1">
                <a:effectLst/>
              </a:rPr>
              <a:t>If</a:t>
            </a:r>
            <a:r>
              <a:rPr lang="en-IN" sz="2400" b="0" i="0" dirty="0">
                <a:effectLst/>
              </a:rPr>
              <a:t> it can run on the host, it can run in the container</a:t>
            </a:r>
          </a:p>
          <a:p>
            <a:pPr algn="l" fontAlgn="base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IN" sz="2400" b="0" i="0" dirty="0">
                <a:effectLst/>
              </a:rPr>
              <a:t>If it can on a Linux kernel, it can run</a:t>
            </a:r>
          </a:p>
          <a:p>
            <a:pPr>
              <a:lnSpc>
                <a:spcPct val="100000"/>
              </a:lnSpc>
            </a:pPr>
            <a:endParaRPr lang="en-US" sz="2400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9D6F2850-9571-0022-72F2-5E81C8D221D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IN" sz="3200" b="1" i="0" dirty="0">
                <a:effectLst/>
              </a:rPr>
              <a:t>What</a:t>
            </a:r>
            <a:endParaRPr lang="en-US" sz="3200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6B49A28D-1D5A-3C47-FE35-3528456E8FA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4147972"/>
          </a:xfrm>
          <a:ln>
            <a:solidFill>
              <a:schemeClr val="accent1"/>
            </a:solidFill>
          </a:ln>
        </p:spPr>
        <p:txBody>
          <a:bodyPr>
            <a:normAutofit fontScale="92500" lnSpcReduction="10000"/>
          </a:bodyPr>
          <a:lstStyle/>
          <a:p>
            <a:pPr algn="l" fontAlgn="base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IN" sz="1800" dirty="0"/>
              <a:t>High level: a lightweight </a:t>
            </a:r>
            <a:r>
              <a:rPr lang="en-IN" sz="1800" dirty="0" err="1"/>
              <a:t>VM</a:t>
            </a:r>
            <a:r>
              <a:rPr lang="en-IN" sz="1800" b="0" i="0" dirty="0" err="1">
                <a:effectLst/>
              </a:rPr>
              <a:t>Own</a:t>
            </a:r>
            <a:r>
              <a:rPr lang="en-IN" sz="1800" b="0" i="0" dirty="0">
                <a:effectLst/>
              </a:rPr>
              <a:t> process space</a:t>
            </a:r>
          </a:p>
          <a:p>
            <a:pPr algn="l" fontAlgn="base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IN" sz="1800" b="0" i="0" dirty="0">
                <a:effectLst/>
              </a:rPr>
              <a:t>Own network interface</a:t>
            </a:r>
          </a:p>
          <a:p>
            <a:pPr algn="l" fontAlgn="base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IN" sz="1800" b="0" i="0" dirty="0">
                <a:effectLst/>
              </a:rPr>
              <a:t>Can run stuff as root</a:t>
            </a:r>
          </a:p>
          <a:p>
            <a:pPr algn="l" fontAlgn="base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IN" sz="1800" b="0" i="0" dirty="0">
                <a:effectLst/>
              </a:rPr>
              <a:t>Can have its own /</a:t>
            </a:r>
            <a:r>
              <a:rPr lang="en-IN" sz="1800" b="0" i="0" dirty="0" err="1">
                <a:effectLst/>
              </a:rPr>
              <a:t>sbin</a:t>
            </a:r>
            <a:r>
              <a:rPr lang="en-IN" sz="1800" b="0" i="0" dirty="0">
                <a:effectLst/>
              </a:rPr>
              <a:t>/</a:t>
            </a:r>
            <a:r>
              <a:rPr lang="en-IN" sz="1800" b="0" i="0" dirty="0" err="1">
                <a:effectLst/>
              </a:rPr>
              <a:t>init</a:t>
            </a:r>
            <a:r>
              <a:rPr lang="en-IN" sz="1800" b="0" i="0" dirty="0">
                <a:effectLst/>
              </a:rPr>
              <a:t> (different from host)</a:t>
            </a:r>
          </a:p>
          <a:p>
            <a:pPr algn="l" fontAlgn="base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IN" sz="1800" b="0" i="0" dirty="0">
                <a:effectLst/>
              </a:rPr>
              <a:t>&lt;&lt;machine container&gt;&gt;</a:t>
            </a:r>
          </a:p>
          <a:p>
            <a:pPr algn="l" fontAlgn="base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IN" sz="1800" dirty="0"/>
              <a:t>Low level: chroot on </a:t>
            </a:r>
            <a:r>
              <a:rPr lang="en-IN" sz="1800" dirty="0" err="1"/>
              <a:t>steroids</a:t>
            </a:r>
            <a:r>
              <a:rPr lang="en-IN" sz="1800" b="0" i="0" dirty="0" err="1">
                <a:effectLst/>
              </a:rPr>
              <a:t>Can</a:t>
            </a:r>
            <a:r>
              <a:rPr lang="en-IN" sz="1800" b="0" i="0" dirty="0">
                <a:effectLst/>
              </a:rPr>
              <a:t> also </a:t>
            </a:r>
            <a:r>
              <a:rPr lang="en-IN" sz="1800" b="0" i="1" dirty="0">
                <a:effectLst/>
              </a:rPr>
              <a:t>not </a:t>
            </a:r>
            <a:r>
              <a:rPr lang="en-IN" sz="1800" b="0" i="0" dirty="0">
                <a:effectLst/>
              </a:rPr>
              <a:t>have its own /</a:t>
            </a:r>
            <a:r>
              <a:rPr lang="en-IN" sz="1800" b="0" i="0" dirty="0" err="1">
                <a:effectLst/>
              </a:rPr>
              <a:t>sbin</a:t>
            </a:r>
            <a:r>
              <a:rPr lang="en-IN" sz="1800" b="0" i="0" dirty="0">
                <a:effectLst/>
              </a:rPr>
              <a:t>/</a:t>
            </a:r>
            <a:r>
              <a:rPr lang="en-IN" sz="1800" b="0" i="0" dirty="0" err="1">
                <a:effectLst/>
              </a:rPr>
              <a:t>init</a:t>
            </a:r>
            <a:endParaRPr lang="en-IN" sz="1800" b="0" i="0" dirty="0">
              <a:effectLst/>
            </a:endParaRPr>
          </a:p>
          <a:p>
            <a:pPr algn="l" fontAlgn="base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IN" sz="1800" b="0" i="0" dirty="0">
                <a:effectLst/>
              </a:rPr>
              <a:t>Container = isolated processes</a:t>
            </a:r>
          </a:p>
          <a:p>
            <a:pPr algn="l" fontAlgn="base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IN" sz="1800" b="0" i="0" dirty="0">
                <a:effectLst/>
              </a:rPr>
              <a:t>Share kernel with host</a:t>
            </a:r>
          </a:p>
          <a:p>
            <a:pPr algn="l" fontAlgn="base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IN" sz="1800" b="0" i="0" dirty="0">
                <a:effectLst/>
              </a:rPr>
              <a:t>&lt;="" li=""&gt;&lt;&lt;application container&gt;&gt;</a:t>
            </a:r>
          </a:p>
          <a:p>
            <a:pPr>
              <a:lnSpc>
                <a:spcPct val="120000"/>
              </a:lnSpc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81972353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1" name="Rectangle 11270">
            <a:extLst>
              <a:ext uri="{FF2B5EF4-FFF2-40B4-BE49-F238E27FC236}">
                <a16:creationId xmlns:a16="http://schemas.microsoft.com/office/drawing/2014/main" id="{6753252F-4873-4F63-801D-CC719279A7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73" name="Rectangle 11272">
            <a:extLst>
              <a:ext uri="{FF2B5EF4-FFF2-40B4-BE49-F238E27FC236}">
                <a16:creationId xmlns:a16="http://schemas.microsoft.com/office/drawing/2014/main" id="{047C8CCB-F95D-4249-92DD-651249D353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2013557" cy="6858000"/>
          </a:xfrm>
          <a:prstGeom prst="rect">
            <a:avLst/>
          </a:prstGeom>
          <a:solidFill>
            <a:srgbClr val="3C3D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756386FA-EEDA-7F4F-F146-2585EB785C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0080" y="2074363"/>
            <a:ext cx="2752354" cy="2709275"/>
          </a:xfrm>
          <a:prstGeom prst="ellipse">
            <a:avLst/>
          </a:prstGeom>
          <a:solidFill>
            <a:srgbClr val="262626"/>
          </a:solidFill>
          <a:ln w="174625" cmpd="thinThick">
            <a:solidFill>
              <a:srgbClr val="262626"/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600" b="1" i="0" kern="1200">
                <a:solidFill>
                  <a:srgbClr val="FFFFFF"/>
                </a:solidFill>
                <a:effectLst/>
                <a:latin typeface="+mj-lt"/>
                <a:ea typeface="+mj-ea"/>
                <a:cs typeface="+mj-cs"/>
              </a:rPr>
              <a:t>VMs vs Containers</a:t>
            </a:r>
            <a:endParaRPr lang="en-US" sz="2600" kern="120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11266" name="Picture 2">
            <a:extLst>
              <a:ext uri="{FF2B5EF4-FFF2-40B4-BE49-F238E27FC236}">
                <a16:creationId xmlns:a16="http://schemas.microsoft.com/office/drawing/2014/main" id="{6D992E19-CA17-BD6D-59AA-130013F6DB5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677754" y="536028"/>
            <a:ext cx="8099087" cy="5502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325324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1030">
            <a:extLst>
              <a:ext uri="{FF2B5EF4-FFF2-40B4-BE49-F238E27FC236}">
                <a16:creationId xmlns:a16="http://schemas.microsoft.com/office/drawing/2014/main" id="{6753252F-4873-4F63-801D-CC719279A7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3" name="Rectangle 1032">
            <a:extLst>
              <a:ext uri="{FF2B5EF4-FFF2-40B4-BE49-F238E27FC236}">
                <a16:creationId xmlns:a16="http://schemas.microsoft.com/office/drawing/2014/main" id="{047C8CCB-F95D-4249-92DD-651249D353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2013557" cy="6858000"/>
          </a:xfrm>
          <a:prstGeom prst="rect">
            <a:avLst/>
          </a:prstGeom>
          <a:solidFill>
            <a:srgbClr val="7D6C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9C82751-E48D-41DE-44EA-E59F5EE3C9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0080" y="2074363"/>
            <a:ext cx="2752354" cy="2709275"/>
          </a:xfrm>
          <a:prstGeom prst="ellipse">
            <a:avLst/>
          </a:prstGeom>
          <a:solidFill>
            <a:srgbClr val="262626"/>
          </a:solidFill>
          <a:ln w="174625" cmpd="thinThick">
            <a:solidFill>
              <a:srgbClr val="262626"/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400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CLOUD COMPUTING   </a:t>
            </a:r>
          </a:p>
        </p:txBody>
      </p:sp>
      <p:pic>
        <p:nvPicPr>
          <p:cNvPr id="1026" name="Picture 2" descr="What is Cloud Computing? | Basics of Cloud Computing - OSTechNix">
            <a:extLst>
              <a:ext uri="{FF2B5EF4-FFF2-40B4-BE49-F238E27FC236}">
                <a16:creationId xmlns:a16="http://schemas.microsoft.com/office/drawing/2014/main" id="{34948D1E-86BD-A010-08E9-8EEAF324016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509010" y="155315"/>
            <a:ext cx="8682990" cy="6702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6192282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5" name="Rectangle 12294">
            <a:extLst>
              <a:ext uri="{FF2B5EF4-FFF2-40B4-BE49-F238E27FC236}">
                <a16:creationId xmlns:a16="http://schemas.microsoft.com/office/drawing/2014/main" id="{6753252F-4873-4F63-801D-CC719279A7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97" name="Rectangle 12296">
            <a:extLst>
              <a:ext uri="{FF2B5EF4-FFF2-40B4-BE49-F238E27FC236}">
                <a16:creationId xmlns:a16="http://schemas.microsoft.com/office/drawing/2014/main" id="{047C8CCB-F95D-4249-92DD-651249D353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2013557" cy="6858000"/>
          </a:xfrm>
          <a:prstGeom prst="rect">
            <a:avLst/>
          </a:prstGeom>
          <a:solidFill>
            <a:srgbClr val="5745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8C99391-DFE0-A1C5-EF56-C9979F98B2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0080" y="2074363"/>
            <a:ext cx="2752354" cy="2709275"/>
          </a:xfrm>
          <a:prstGeom prst="ellipse">
            <a:avLst/>
          </a:prstGeom>
          <a:solidFill>
            <a:srgbClr val="262626"/>
          </a:solidFill>
          <a:ln w="174625" cmpd="thinThick">
            <a:solidFill>
              <a:srgbClr val="262626"/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ctr" fontAlgn="base"/>
            <a:r>
              <a:rPr lang="en-US" sz="2400" b="1" i="0" kern="1200">
                <a:solidFill>
                  <a:srgbClr val="FFFFFF"/>
                </a:solidFill>
                <a:effectLst/>
                <a:latin typeface="+mj-lt"/>
                <a:ea typeface="+mj-ea"/>
                <a:cs typeface="+mj-cs"/>
              </a:rPr>
              <a:t>Why are Docker Containers Lightweight?</a:t>
            </a:r>
            <a:endParaRPr lang="en-US" sz="2400" kern="120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12290" name="Picture 2" descr="A screenshot of a computer&#10;&#10;Description automatically generated">
            <a:extLst>
              <a:ext uri="{FF2B5EF4-FFF2-40B4-BE49-F238E27FC236}">
                <a16:creationId xmlns:a16="http://schemas.microsoft.com/office/drawing/2014/main" id="{69ED2618-102C-9AD4-B694-B35E72C1B9E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562494" y="819808"/>
            <a:ext cx="8103989" cy="5186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621533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9B099C-58ED-DC10-42D1-79D9923DB5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base"/>
            <a:r>
              <a:rPr lang="en-IN" b="1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What are the Basics of a Docker System?</a:t>
            </a:r>
            <a:endParaRPr lang="en-US" dirty="0"/>
          </a:p>
        </p:txBody>
      </p:sp>
      <p:pic>
        <p:nvPicPr>
          <p:cNvPr id="13314" name="Picture 2">
            <a:extLst>
              <a:ext uri="{FF2B5EF4-FFF2-40B4-BE49-F238E27FC236}">
                <a16:creationId xmlns:a16="http://schemas.microsoft.com/office/drawing/2014/main" id="{A2C7FED7-CA15-A7F8-BF1D-64A4C06657A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199" y="1825625"/>
            <a:ext cx="10702159" cy="4351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7451584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3" name="Rectangle 14342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12192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285819E-CC0A-4627-4E82-CCFBB1BA42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6532" y="643467"/>
            <a:ext cx="11210925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 fontAlgn="base"/>
            <a:r>
              <a:rPr lang="en-US" sz="3200" b="1" i="0" kern="1200">
                <a:solidFill>
                  <a:schemeClr val="bg1"/>
                </a:solidFill>
                <a:effectLst/>
                <a:latin typeface="+mj-lt"/>
                <a:ea typeface="+mj-ea"/>
                <a:cs typeface="+mj-cs"/>
              </a:rPr>
              <a:t>Changes and Updates</a:t>
            </a:r>
            <a:endParaRPr lang="en-US" sz="3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14338" name="Picture 2">
            <a:extLst>
              <a:ext uri="{FF2B5EF4-FFF2-40B4-BE49-F238E27FC236}">
                <a16:creationId xmlns:a16="http://schemas.microsoft.com/office/drawing/2014/main" id="{2E5C21E7-C88E-FA13-0D29-1EB07E455A7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56533" y="1675227"/>
            <a:ext cx="10526626" cy="4914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4373477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CC6370-2D7E-4714-9D71-7542949D7D5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56B2C21-A230-48C0-8DF1-C46611373C4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0084" y="1410082"/>
            <a:ext cx="6858000" cy="4037836"/>
          </a:xfrm>
          <a:prstGeom prst="rect">
            <a:avLst/>
          </a:prstGeom>
          <a:gradFill>
            <a:gsLst>
              <a:gs pos="800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3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847E18C-932D-4C95-AABA-FEC7C9499A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0085" y="1420219"/>
            <a:ext cx="6857999" cy="4037839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99000">
                <a:schemeClr val="accent1">
                  <a:alpha val="46000"/>
                </a:schemeClr>
              </a:gs>
            </a:gsLst>
            <a:lin ang="1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150CB11-0C61-439E-910F-5787759E72A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767923" y="3588085"/>
            <a:ext cx="2501979" cy="4037841"/>
          </a:xfrm>
          <a:prstGeom prst="rect">
            <a:avLst/>
          </a:prstGeom>
          <a:gradFill>
            <a:gsLst>
              <a:gs pos="2000">
                <a:schemeClr val="accent1">
                  <a:alpha val="29000"/>
                </a:schemeClr>
              </a:gs>
              <a:gs pos="100000">
                <a:srgbClr val="000000">
                  <a:alpha val="30000"/>
                </a:srgbClr>
              </a:gs>
            </a:gsLst>
            <a:lin ang="7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43F8A58B-5155-44CE-A5FF-7647B47D0A7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0635413">
            <a:off x="-501737" y="969718"/>
            <a:ext cx="3900357" cy="4178958"/>
          </a:xfrm>
          <a:custGeom>
            <a:avLst/>
            <a:gdLst>
              <a:gd name="connsiteX0" fmla="*/ 2432225 w 3900357"/>
              <a:gd name="connsiteY0" fmla="*/ 93939 h 4178958"/>
              <a:gd name="connsiteX1" fmla="*/ 3900357 w 3900357"/>
              <a:gd name="connsiteY1" fmla="*/ 2089479 h 4178958"/>
              <a:gd name="connsiteX2" fmla="*/ 1810878 w 3900357"/>
              <a:gd name="connsiteY2" fmla="*/ 4178958 h 4178958"/>
              <a:gd name="connsiteX3" fmla="*/ 78249 w 3900357"/>
              <a:gd name="connsiteY3" fmla="*/ 3257727 h 4178958"/>
              <a:gd name="connsiteX4" fmla="*/ 0 w 3900357"/>
              <a:gd name="connsiteY4" fmla="*/ 3128923 h 4178958"/>
              <a:gd name="connsiteX5" fmla="*/ 831324 w 3900357"/>
              <a:gd name="connsiteY5" fmla="*/ 244281 h 4178958"/>
              <a:gd name="connsiteX6" fmla="*/ 997559 w 3900357"/>
              <a:gd name="connsiteY6" fmla="*/ 164202 h 4178958"/>
              <a:gd name="connsiteX7" fmla="*/ 1810878 w 3900357"/>
              <a:gd name="connsiteY7" fmla="*/ 0 h 4178958"/>
              <a:gd name="connsiteX8" fmla="*/ 2432225 w 3900357"/>
              <a:gd name="connsiteY8" fmla="*/ 93939 h 41789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900357" h="4178958">
                <a:moveTo>
                  <a:pt x="2432225" y="93939"/>
                </a:moveTo>
                <a:cubicBezTo>
                  <a:pt x="3282786" y="358491"/>
                  <a:pt x="3900357" y="1151865"/>
                  <a:pt x="3900357" y="2089479"/>
                </a:cubicBezTo>
                <a:cubicBezTo>
                  <a:pt x="3900357" y="3243466"/>
                  <a:pt x="2964865" y="4178958"/>
                  <a:pt x="1810878" y="4178958"/>
                </a:cubicBezTo>
                <a:cubicBezTo>
                  <a:pt x="1089636" y="4178958"/>
                  <a:pt x="453744" y="3813531"/>
                  <a:pt x="78249" y="3257727"/>
                </a:cubicBezTo>
                <a:lnTo>
                  <a:pt x="0" y="3128923"/>
                </a:lnTo>
                <a:lnTo>
                  <a:pt x="831324" y="244281"/>
                </a:lnTo>
                <a:lnTo>
                  <a:pt x="997559" y="164202"/>
                </a:lnTo>
                <a:cubicBezTo>
                  <a:pt x="1247540" y="58468"/>
                  <a:pt x="1522381" y="0"/>
                  <a:pt x="1810878" y="0"/>
                </a:cubicBezTo>
                <a:cubicBezTo>
                  <a:pt x="2027251" y="0"/>
                  <a:pt x="2235942" y="32888"/>
                  <a:pt x="2432225" y="93939"/>
                </a:cubicBezTo>
                <a:close/>
              </a:path>
            </a:pathLst>
          </a:custGeom>
          <a:gradFill>
            <a:gsLst>
              <a:gs pos="29000">
                <a:srgbClr val="000000">
                  <a:alpha val="0"/>
                </a:srgbClr>
              </a:gs>
              <a:gs pos="100000">
                <a:schemeClr val="accent1">
                  <a:alpha val="43000"/>
                </a:schemeClr>
              </a:gs>
            </a:gsLst>
            <a:lin ang="1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443F2ACA-E6D6-4028-82DD-F03C262D5DE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0095" y="1410079"/>
            <a:ext cx="6858003" cy="4037835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99000">
                <a:schemeClr val="accent1">
                  <a:lumMod val="60000"/>
                  <a:lumOff val="40000"/>
                  <a:alpha val="11000"/>
                </a:schemeClr>
              </a:gs>
            </a:gsLst>
            <a:lin ang="7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00B6CA5-4EB6-915F-9E33-EC252B9BBD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6478" y="1683756"/>
            <a:ext cx="3115265" cy="2396359"/>
          </a:xfrm>
        </p:spPr>
        <p:txBody>
          <a:bodyPr anchor="b">
            <a:normAutofit/>
          </a:bodyPr>
          <a:lstStyle/>
          <a:p>
            <a:pPr algn="r" fontAlgn="base"/>
            <a:r>
              <a:rPr lang="en-IN" sz="4000" b="1">
                <a:solidFill>
                  <a:srgbClr val="FFFFFF"/>
                </a:solidFill>
                <a:effectLst/>
                <a:latin typeface="Open Sans" panose="020B0606030504020204" pitchFamily="34" charset="0"/>
              </a:rPr>
              <a:t>Ecosystem Support</a:t>
            </a:r>
            <a:endParaRPr lang="en-US" sz="4000">
              <a:solidFill>
                <a:srgbClr val="FFFFFF"/>
              </a:solidFill>
            </a:endParaRPr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D85D8272-F612-2626-9923-0327E7298DB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10612872"/>
              </p:ext>
            </p:extLst>
          </p:nvPr>
        </p:nvGraphicFramePr>
        <p:xfrm>
          <a:off x="4905052" y="750440"/>
          <a:ext cx="6666833" cy="54539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2635343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46692ACC-4A3B-FCCD-6D50-CF0DFDAAB3A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CC6370-2D7E-4714-9D71-7542949D7D5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56B2C21-A230-48C0-8DF1-C46611373C4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0084" y="1410082"/>
            <a:ext cx="6858000" cy="4037836"/>
          </a:xfrm>
          <a:prstGeom prst="rect">
            <a:avLst/>
          </a:prstGeom>
          <a:gradFill>
            <a:gsLst>
              <a:gs pos="800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3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847E18C-932D-4C95-AABA-FEC7C9499A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0085" y="1420219"/>
            <a:ext cx="6857999" cy="4037839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99000">
                <a:schemeClr val="accent1">
                  <a:alpha val="46000"/>
                </a:schemeClr>
              </a:gs>
            </a:gsLst>
            <a:lin ang="1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150CB11-0C61-439E-910F-5787759E72A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767923" y="3588085"/>
            <a:ext cx="2501979" cy="4037841"/>
          </a:xfrm>
          <a:prstGeom prst="rect">
            <a:avLst/>
          </a:prstGeom>
          <a:gradFill>
            <a:gsLst>
              <a:gs pos="2000">
                <a:schemeClr val="accent1">
                  <a:alpha val="29000"/>
                </a:schemeClr>
              </a:gs>
              <a:gs pos="100000">
                <a:srgbClr val="000000">
                  <a:alpha val="30000"/>
                </a:srgbClr>
              </a:gs>
            </a:gsLst>
            <a:lin ang="7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43F8A58B-5155-44CE-A5FF-7647B47D0A7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0635413">
            <a:off x="-501737" y="969718"/>
            <a:ext cx="3900357" cy="4178958"/>
          </a:xfrm>
          <a:custGeom>
            <a:avLst/>
            <a:gdLst>
              <a:gd name="connsiteX0" fmla="*/ 2432225 w 3900357"/>
              <a:gd name="connsiteY0" fmla="*/ 93939 h 4178958"/>
              <a:gd name="connsiteX1" fmla="*/ 3900357 w 3900357"/>
              <a:gd name="connsiteY1" fmla="*/ 2089479 h 4178958"/>
              <a:gd name="connsiteX2" fmla="*/ 1810878 w 3900357"/>
              <a:gd name="connsiteY2" fmla="*/ 4178958 h 4178958"/>
              <a:gd name="connsiteX3" fmla="*/ 78249 w 3900357"/>
              <a:gd name="connsiteY3" fmla="*/ 3257727 h 4178958"/>
              <a:gd name="connsiteX4" fmla="*/ 0 w 3900357"/>
              <a:gd name="connsiteY4" fmla="*/ 3128923 h 4178958"/>
              <a:gd name="connsiteX5" fmla="*/ 831324 w 3900357"/>
              <a:gd name="connsiteY5" fmla="*/ 244281 h 4178958"/>
              <a:gd name="connsiteX6" fmla="*/ 997559 w 3900357"/>
              <a:gd name="connsiteY6" fmla="*/ 164202 h 4178958"/>
              <a:gd name="connsiteX7" fmla="*/ 1810878 w 3900357"/>
              <a:gd name="connsiteY7" fmla="*/ 0 h 4178958"/>
              <a:gd name="connsiteX8" fmla="*/ 2432225 w 3900357"/>
              <a:gd name="connsiteY8" fmla="*/ 93939 h 41789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900357" h="4178958">
                <a:moveTo>
                  <a:pt x="2432225" y="93939"/>
                </a:moveTo>
                <a:cubicBezTo>
                  <a:pt x="3282786" y="358491"/>
                  <a:pt x="3900357" y="1151865"/>
                  <a:pt x="3900357" y="2089479"/>
                </a:cubicBezTo>
                <a:cubicBezTo>
                  <a:pt x="3900357" y="3243466"/>
                  <a:pt x="2964865" y="4178958"/>
                  <a:pt x="1810878" y="4178958"/>
                </a:cubicBezTo>
                <a:cubicBezTo>
                  <a:pt x="1089636" y="4178958"/>
                  <a:pt x="453744" y="3813531"/>
                  <a:pt x="78249" y="3257727"/>
                </a:cubicBezTo>
                <a:lnTo>
                  <a:pt x="0" y="3128923"/>
                </a:lnTo>
                <a:lnTo>
                  <a:pt x="831324" y="244281"/>
                </a:lnTo>
                <a:lnTo>
                  <a:pt x="997559" y="164202"/>
                </a:lnTo>
                <a:cubicBezTo>
                  <a:pt x="1247540" y="58468"/>
                  <a:pt x="1522381" y="0"/>
                  <a:pt x="1810878" y="0"/>
                </a:cubicBezTo>
                <a:cubicBezTo>
                  <a:pt x="2027251" y="0"/>
                  <a:pt x="2235942" y="32888"/>
                  <a:pt x="2432225" y="93939"/>
                </a:cubicBezTo>
                <a:close/>
              </a:path>
            </a:pathLst>
          </a:custGeom>
          <a:gradFill>
            <a:gsLst>
              <a:gs pos="29000">
                <a:srgbClr val="000000">
                  <a:alpha val="0"/>
                </a:srgbClr>
              </a:gs>
              <a:gs pos="100000">
                <a:schemeClr val="accent1">
                  <a:alpha val="43000"/>
                </a:schemeClr>
              </a:gs>
            </a:gsLst>
            <a:lin ang="1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443F2ACA-E6D6-4028-82DD-F03C262D5DE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0095" y="1410079"/>
            <a:ext cx="6858003" cy="4037835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99000">
                <a:schemeClr val="accent1">
                  <a:lumMod val="60000"/>
                  <a:lumOff val="40000"/>
                  <a:alpha val="11000"/>
                </a:schemeClr>
              </a:gs>
            </a:gsLst>
            <a:lin ang="7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B8F5C09-B13A-F202-021A-FC2C3E5561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6478" y="1683756"/>
            <a:ext cx="3115265" cy="2396359"/>
          </a:xfrm>
        </p:spPr>
        <p:txBody>
          <a:bodyPr anchor="b">
            <a:normAutofit/>
          </a:bodyPr>
          <a:lstStyle/>
          <a:p>
            <a:pPr algn="r" fontAlgn="base"/>
            <a:r>
              <a:rPr lang="en-IN" sz="4000" b="1">
                <a:solidFill>
                  <a:srgbClr val="FFFFFF"/>
                </a:solidFill>
                <a:effectLst/>
                <a:latin typeface="Open Sans" panose="020B0606030504020204" pitchFamily="34" charset="0"/>
              </a:rPr>
              <a:t>Ecosystem Support</a:t>
            </a:r>
            <a:endParaRPr lang="en-US" sz="4000">
              <a:solidFill>
                <a:srgbClr val="FFFFFF"/>
              </a:solidFill>
            </a:endParaRPr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70A4B109-08A4-69B1-FAF0-50AC8CFF8C6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16960443"/>
              </p:ext>
            </p:extLst>
          </p:nvPr>
        </p:nvGraphicFramePr>
        <p:xfrm>
          <a:off x="4905052" y="750440"/>
          <a:ext cx="6666833" cy="54539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7886675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CC6370-2D7E-4714-9D71-7542949D7D5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68B3F68-107C-434F-AA38-110D5EA91B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2" y="0"/>
            <a:ext cx="12191998" cy="1575955"/>
          </a:xfrm>
          <a:prstGeom prst="rect">
            <a:avLst/>
          </a:prstGeom>
          <a:gradFill>
            <a:gsLst>
              <a:gs pos="0">
                <a:srgbClr val="000000">
                  <a:alpha val="96000"/>
                </a:srgbClr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AD0DBB9-1A4B-4391-81D4-CB19F9AB918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8128857" y="0"/>
            <a:ext cx="4063143" cy="1576412"/>
          </a:xfrm>
          <a:prstGeom prst="rect">
            <a:avLst/>
          </a:prstGeom>
          <a:gradFill>
            <a:gsLst>
              <a:gs pos="19000">
                <a:schemeClr val="accent1">
                  <a:lumMod val="50000"/>
                  <a:alpha val="68000"/>
                </a:schemeClr>
              </a:gs>
              <a:gs pos="100000">
                <a:schemeClr val="accent1">
                  <a:alpha val="79000"/>
                </a:schemeClr>
              </a:gs>
            </a:gsLst>
            <a:lin ang="19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63BBA22-50EA-4C4D-BE05-F1CE4E63AA5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5307777" y="-5307778"/>
            <a:ext cx="1576446" cy="12192002"/>
          </a:xfrm>
          <a:prstGeom prst="rect">
            <a:avLst/>
          </a:prstGeom>
          <a:gradFill>
            <a:gsLst>
              <a:gs pos="23000">
                <a:schemeClr val="accent1">
                  <a:alpha val="0"/>
                </a:schemeClr>
              </a:gs>
              <a:gs pos="99000">
                <a:srgbClr val="000000">
                  <a:alpha val="74000"/>
                </a:srgbClr>
              </a:gs>
            </a:gsLst>
            <a:lin ang="20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2D305F9-C99B-C3EF-9FB8-5C04105804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597" y="348865"/>
            <a:ext cx="10044023" cy="877729"/>
          </a:xfrm>
        </p:spPr>
        <p:txBody>
          <a:bodyPr anchor="ctr">
            <a:normAutofit/>
          </a:bodyPr>
          <a:lstStyle/>
          <a:p>
            <a:pPr fontAlgn="base"/>
            <a:r>
              <a:rPr lang="en-IN" sz="4000" b="1" i="0">
                <a:solidFill>
                  <a:srgbClr val="FFFFFF"/>
                </a:solidFill>
                <a:effectLst/>
                <a:latin typeface="Open Sans" panose="020B0606030504020204" pitchFamily="34" charset="0"/>
              </a:rPr>
              <a:t>Want to Learn More?</a:t>
            </a:r>
            <a:endParaRPr lang="en-US" sz="4000">
              <a:solidFill>
                <a:srgbClr val="FFFFFF"/>
              </a:solidFill>
            </a:endParaRPr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69AA521B-1545-3835-E7D6-9E5963F099B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98680739"/>
              </p:ext>
            </p:extLst>
          </p:nvPr>
        </p:nvGraphicFramePr>
        <p:xfrm>
          <a:off x="644056" y="2112579"/>
          <a:ext cx="10927829" cy="41928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634107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5364" name="Rectangle 15363">
            <a:extLst>
              <a:ext uri="{FF2B5EF4-FFF2-40B4-BE49-F238E27FC236}">
                <a16:creationId xmlns:a16="http://schemas.microsoft.com/office/drawing/2014/main" id="{3BA513B0-82FF-4F41-8178-885375D1CFB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1695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362" name="Picture 2" descr="Kubernetes | News &amp; Insights | The Hacker News">
            <a:extLst>
              <a:ext uri="{FF2B5EF4-FFF2-40B4-BE49-F238E27FC236}">
                <a16:creationId xmlns:a16="http://schemas.microsoft.com/office/drawing/2014/main" id="{DC06F96A-912B-74D3-634C-972C46971B7A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35" r="-1" b="15921"/>
          <a:stretch/>
        </p:blipFill>
        <p:spPr bwMode="auto">
          <a:xfrm>
            <a:off x="-1" y="10"/>
            <a:ext cx="12228129" cy="46669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5365" name="Group 15364">
            <a:extLst>
              <a:ext uri="{FF2B5EF4-FFF2-40B4-BE49-F238E27FC236}">
                <a16:creationId xmlns:a16="http://schemas.microsoft.com/office/drawing/2014/main" id="{93DB8501-F9F2-4ACD-B56A-9019CD5006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305" y="2987478"/>
            <a:ext cx="12228128" cy="1828800"/>
            <a:chOff x="-305" y="2987478"/>
            <a:chExt cx="12188952" cy="1828800"/>
          </a:xfrm>
        </p:grpSpPr>
        <p:sp>
          <p:nvSpPr>
            <p:cNvPr id="15370" name="Freeform: Shape 15369">
              <a:extLst>
                <a:ext uri="{FF2B5EF4-FFF2-40B4-BE49-F238E27FC236}">
                  <a16:creationId xmlns:a16="http://schemas.microsoft.com/office/drawing/2014/main" id="{DD03A94A-ADF5-4334-86B1-DBA5F70ACDA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-305" y="2987478"/>
              <a:ext cx="12188952" cy="1099712"/>
            </a:xfrm>
            <a:custGeom>
              <a:avLst/>
              <a:gdLst>
                <a:gd name="connsiteX0" fmla="*/ 9182100 w 9182100"/>
                <a:gd name="connsiteY0" fmla="*/ 396420 h 932744"/>
                <a:gd name="connsiteX1" fmla="*/ 9103805 w 9182100"/>
                <a:gd name="connsiteY1" fmla="*/ 392229 h 932744"/>
                <a:gd name="connsiteX2" fmla="*/ 8712422 w 9182100"/>
                <a:gd name="connsiteY2" fmla="*/ 359749 h 932744"/>
                <a:gd name="connsiteX3" fmla="*/ 8322755 w 9182100"/>
                <a:gd name="connsiteY3" fmla="*/ 313362 h 932744"/>
                <a:gd name="connsiteX4" fmla="*/ 8134826 w 9182100"/>
                <a:gd name="connsiteY4" fmla="*/ 283930 h 932744"/>
                <a:gd name="connsiteX5" fmla="*/ 8090916 w 9182100"/>
                <a:gd name="connsiteY5" fmla="*/ 275643 h 932744"/>
                <a:gd name="connsiteX6" fmla="*/ 8069485 w 9182100"/>
                <a:gd name="connsiteY6" fmla="*/ 271262 h 932744"/>
                <a:gd name="connsiteX7" fmla="*/ 8041862 w 9182100"/>
                <a:gd name="connsiteY7" fmla="*/ 266595 h 932744"/>
                <a:gd name="connsiteX8" fmla="*/ 7986903 w 9182100"/>
                <a:gd name="connsiteY8" fmla="*/ 257546 h 932744"/>
                <a:gd name="connsiteX9" fmla="*/ 7934230 w 9182100"/>
                <a:gd name="connsiteY9" fmla="*/ 249640 h 932744"/>
                <a:gd name="connsiteX10" fmla="*/ 7727537 w 9182100"/>
                <a:gd name="connsiteY10" fmla="*/ 221922 h 932744"/>
                <a:gd name="connsiteX11" fmla="*/ 7625239 w 9182100"/>
                <a:gd name="connsiteY11" fmla="*/ 209730 h 932744"/>
                <a:gd name="connsiteX12" fmla="*/ 7523227 w 9182100"/>
                <a:gd name="connsiteY12" fmla="*/ 198110 h 932744"/>
                <a:gd name="connsiteX13" fmla="*/ 7115651 w 9182100"/>
                <a:gd name="connsiteY13" fmla="*/ 158010 h 932744"/>
                <a:gd name="connsiteX14" fmla="*/ 6706839 w 9182100"/>
                <a:gd name="connsiteY14" fmla="*/ 126958 h 932744"/>
                <a:gd name="connsiteX15" fmla="*/ 6604064 w 9182100"/>
                <a:gd name="connsiteY15" fmla="*/ 120862 h 932744"/>
                <a:gd name="connsiteX16" fmla="*/ 6501003 w 9182100"/>
                <a:gd name="connsiteY16" fmla="*/ 115338 h 932744"/>
                <a:gd name="connsiteX17" fmla="*/ 6397467 w 9182100"/>
                <a:gd name="connsiteY17" fmla="*/ 110385 h 932744"/>
                <a:gd name="connsiteX18" fmla="*/ 6293168 w 9182100"/>
                <a:gd name="connsiteY18" fmla="*/ 106860 h 932744"/>
                <a:gd name="connsiteX19" fmla="*/ 6079712 w 9182100"/>
                <a:gd name="connsiteY19" fmla="*/ 103908 h 932744"/>
                <a:gd name="connsiteX20" fmla="*/ 6024563 w 9182100"/>
                <a:gd name="connsiteY20" fmla="*/ 104479 h 932744"/>
                <a:gd name="connsiteX21" fmla="*/ 5968080 w 9182100"/>
                <a:gd name="connsiteY21" fmla="*/ 106479 h 932744"/>
                <a:gd name="connsiteX22" fmla="*/ 5855875 w 9182100"/>
                <a:gd name="connsiteY22" fmla="*/ 113242 h 932744"/>
                <a:gd name="connsiteX23" fmla="*/ 5439251 w 9182100"/>
                <a:gd name="connsiteY23" fmla="*/ 160105 h 932744"/>
                <a:gd name="connsiteX24" fmla="*/ 5075396 w 9182100"/>
                <a:gd name="connsiteY24" fmla="*/ 186585 h 932744"/>
                <a:gd name="connsiteX25" fmla="*/ 4712780 w 9182100"/>
                <a:gd name="connsiteY25" fmla="*/ 171249 h 932744"/>
                <a:gd name="connsiteX26" fmla="*/ 4666679 w 9182100"/>
                <a:gd name="connsiteY26" fmla="*/ 166773 h 932744"/>
                <a:gd name="connsiteX27" fmla="*/ 4620292 w 9182100"/>
                <a:gd name="connsiteY27" fmla="*/ 161629 h 932744"/>
                <a:gd name="connsiteX28" fmla="*/ 4573810 w 9182100"/>
                <a:gd name="connsiteY28" fmla="*/ 156009 h 932744"/>
                <a:gd name="connsiteX29" fmla="*/ 4550569 w 9182100"/>
                <a:gd name="connsiteY29" fmla="*/ 153057 h 932744"/>
                <a:gd name="connsiteX30" fmla="*/ 4538948 w 9182100"/>
                <a:gd name="connsiteY30" fmla="*/ 151628 h 932744"/>
                <a:gd name="connsiteX31" fmla="*/ 4526566 w 9182100"/>
                <a:gd name="connsiteY31" fmla="*/ 149913 h 932744"/>
                <a:gd name="connsiteX32" fmla="*/ 4327779 w 9182100"/>
                <a:gd name="connsiteY32" fmla="*/ 122862 h 932744"/>
                <a:gd name="connsiteX33" fmla="*/ 3929729 w 9182100"/>
                <a:gd name="connsiteY33" fmla="*/ 68189 h 932744"/>
                <a:gd name="connsiteX34" fmla="*/ 3729133 w 9182100"/>
                <a:gd name="connsiteY34" fmla="*/ 41900 h 932744"/>
                <a:gd name="connsiteX35" fmla="*/ 3628930 w 9182100"/>
                <a:gd name="connsiteY35" fmla="*/ 28946 h 932744"/>
                <a:gd name="connsiteX36" fmla="*/ 3573399 w 9182100"/>
                <a:gd name="connsiteY36" fmla="*/ 22278 h 932744"/>
                <a:gd name="connsiteX37" fmla="*/ 3516916 w 9182100"/>
                <a:gd name="connsiteY37" fmla="*/ 16468 h 932744"/>
                <a:gd name="connsiteX38" fmla="*/ 3074670 w 9182100"/>
                <a:gd name="connsiteY38" fmla="*/ 752 h 932744"/>
                <a:gd name="connsiteX39" fmla="*/ 2858738 w 9182100"/>
                <a:gd name="connsiteY39" fmla="*/ 8753 h 932744"/>
                <a:gd name="connsiteX40" fmla="*/ 2645474 w 9182100"/>
                <a:gd name="connsiteY40" fmla="*/ 25326 h 932744"/>
                <a:gd name="connsiteX41" fmla="*/ 1810798 w 9182100"/>
                <a:gd name="connsiteY41" fmla="*/ 158010 h 932744"/>
                <a:gd name="connsiteX42" fmla="*/ 1602772 w 9182100"/>
                <a:gd name="connsiteY42" fmla="*/ 208111 h 932744"/>
                <a:gd name="connsiteX43" fmla="*/ 1548860 w 9182100"/>
                <a:gd name="connsiteY43" fmla="*/ 222780 h 932744"/>
                <a:gd name="connsiteX44" fmla="*/ 1501331 w 9182100"/>
                <a:gd name="connsiteY44" fmla="*/ 236115 h 932744"/>
                <a:gd name="connsiteX45" fmla="*/ 1411224 w 9182100"/>
                <a:gd name="connsiteY45" fmla="*/ 260880 h 932744"/>
                <a:gd name="connsiteX46" fmla="*/ 1050893 w 9182100"/>
                <a:gd name="connsiteY46" fmla="*/ 338032 h 932744"/>
                <a:gd name="connsiteX47" fmla="*/ 871252 w 9182100"/>
                <a:gd name="connsiteY47" fmla="*/ 360511 h 932744"/>
                <a:gd name="connsiteX48" fmla="*/ 781812 w 9182100"/>
                <a:gd name="connsiteY48" fmla="*/ 366512 h 932744"/>
                <a:gd name="connsiteX49" fmla="*/ 692563 w 9182100"/>
                <a:gd name="connsiteY49" fmla="*/ 369655 h 932744"/>
                <a:gd name="connsiteX50" fmla="*/ 515017 w 9182100"/>
                <a:gd name="connsiteY50" fmla="*/ 363940 h 932744"/>
                <a:gd name="connsiteX51" fmla="*/ 337661 w 9182100"/>
                <a:gd name="connsiteY51" fmla="*/ 341937 h 932744"/>
                <a:gd name="connsiteX52" fmla="*/ 156972 w 9182100"/>
                <a:gd name="connsiteY52" fmla="*/ 303456 h 932744"/>
                <a:gd name="connsiteX53" fmla="*/ 0 w 9182100"/>
                <a:gd name="connsiteY53" fmla="*/ 261642 h 932744"/>
                <a:gd name="connsiteX54" fmla="*/ 0 w 9182100"/>
                <a:gd name="connsiteY54" fmla="*/ 713412 h 932744"/>
                <a:gd name="connsiteX55" fmla="*/ 9144 w 9182100"/>
                <a:gd name="connsiteY55" fmla="*/ 717699 h 932744"/>
                <a:gd name="connsiteX56" fmla="*/ 213360 w 9182100"/>
                <a:gd name="connsiteY56" fmla="*/ 801042 h 932744"/>
                <a:gd name="connsiteX57" fmla="*/ 653510 w 9182100"/>
                <a:gd name="connsiteY57" fmla="*/ 908199 h 932744"/>
                <a:gd name="connsiteX58" fmla="*/ 1101947 w 9182100"/>
                <a:gd name="connsiteY58" fmla="*/ 930773 h 932744"/>
                <a:gd name="connsiteX59" fmla="*/ 1540002 w 9182100"/>
                <a:gd name="connsiteY59" fmla="*/ 889434 h 932744"/>
                <a:gd name="connsiteX60" fmla="*/ 1647158 w 9182100"/>
                <a:gd name="connsiteY60" fmla="*/ 871242 h 932744"/>
                <a:gd name="connsiteX61" fmla="*/ 1698117 w 9182100"/>
                <a:gd name="connsiteY61" fmla="*/ 862193 h 932744"/>
                <a:gd name="connsiteX62" fmla="*/ 1742789 w 9182100"/>
                <a:gd name="connsiteY62" fmla="*/ 854668 h 932744"/>
                <a:gd name="connsiteX63" fmla="*/ 1931003 w 9182100"/>
                <a:gd name="connsiteY63" fmla="*/ 826950 h 932744"/>
                <a:gd name="connsiteX64" fmla="*/ 2314861 w 9182100"/>
                <a:gd name="connsiteY64" fmla="*/ 783897 h 932744"/>
                <a:gd name="connsiteX65" fmla="*/ 2506885 w 9182100"/>
                <a:gd name="connsiteY65" fmla="*/ 768086 h 932744"/>
                <a:gd name="connsiteX66" fmla="*/ 2602611 w 9182100"/>
                <a:gd name="connsiteY66" fmla="*/ 762085 h 932744"/>
                <a:gd name="connsiteX67" fmla="*/ 2698052 w 9182100"/>
                <a:gd name="connsiteY67" fmla="*/ 756846 h 932744"/>
                <a:gd name="connsiteX68" fmla="*/ 2887980 w 9182100"/>
                <a:gd name="connsiteY68" fmla="*/ 750846 h 932744"/>
                <a:gd name="connsiteX69" fmla="*/ 3075813 w 9182100"/>
                <a:gd name="connsiteY69" fmla="*/ 750179 h 932744"/>
                <a:gd name="connsiteX70" fmla="*/ 3168587 w 9182100"/>
                <a:gd name="connsiteY70" fmla="*/ 752751 h 932744"/>
                <a:gd name="connsiteX71" fmla="*/ 3260408 w 9182100"/>
                <a:gd name="connsiteY71" fmla="*/ 756656 h 932744"/>
                <a:gd name="connsiteX72" fmla="*/ 3440049 w 9182100"/>
                <a:gd name="connsiteY72" fmla="*/ 771610 h 932744"/>
                <a:gd name="connsiteX73" fmla="*/ 3483864 w 9182100"/>
                <a:gd name="connsiteY73" fmla="*/ 776849 h 932744"/>
                <a:gd name="connsiteX74" fmla="*/ 3528536 w 9182100"/>
                <a:gd name="connsiteY74" fmla="*/ 782469 h 932744"/>
                <a:gd name="connsiteX75" fmla="*/ 3628549 w 9182100"/>
                <a:gd name="connsiteY75" fmla="*/ 796089 h 932744"/>
                <a:gd name="connsiteX76" fmla="*/ 3828574 w 9182100"/>
                <a:gd name="connsiteY76" fmla="*/ 823140 h 932744"/>
                <a:gd name="connsiteX77" fmla="*/ 4231196 w 9182100"/>
                <a:gd name="connsiteY77" fmla="*/ 874099 h 932744"/>
                <a:gd name="connsiteX78" fmla="*/ 4433126 w 9182100"/>
                <a:gd name="connsiteY78" fmla="*/ 897435 h 932744"/>
                <a:gd name="connsiteX79" fmla="*/ 4485990 w 9182100"/>
                <a:gd name="connsiteY79" fmla="*/ 903246 h 932744"/>
                <a:gd name="connsiteX80" fmla="*/ 4539806 w 9182100"/>
                <a:gd name="connsiteY80" fmla="*/ 908961 h 932744"/>
                <a:gd name="connsiteX81" fmla="*/ 4593908 w 9182100"/>
                <a:gd name="connsiteY81" fmla="*/ 914199 h 932744"/>
                <a:gd name="connsiteX82" fmla="*/ 4648296 w 9182100"/>
                <a:gd name="connsiteY82" fmla="*/ 918771 h 932744"/>
                <a:gd name="connsiteX83" fmla="*/ 5092446 w 9182100"/>
                <a:gd name="connsiteY83" fmla="*/ 931154 h 932744"/>
                <a:gd name="connsiteX84" fmla="*/ 5533168 w 9182100"/>
                <a:gd name="connsiteY84" fmla="*/ 891816 h 932744"/>
                <a:gd name="connsiteX85" fmla="*/ 5918169 w 9182100"/>
                <a:gd name="connsiteY85" fmla="*/ 840666 h 932744"/>
                <a:gd name="connsiteX86" fmla="*/ 6007323 w 9182100"/>
                <a:gd name="connsiteY86" fmla="*/ 833237 h 932744"/>
                <a:gd name="connsiteX87" fmla="*/ 6051709 w 9182100"/>
                <a:gd name="connsiteY87" fmla="*/ 830570 h 932744"/>
                <a:gd name="connsiteX88" fmla="*/ 6097429 w 9182100"/>
                <a:gd name="connsiteY88" fmla="*/ 828379 h 932744"/>
                <a:gd name="connsiteX89" fmla="*/ 6287834 w 9182100"/>
                <a:gd name="connsiteY89" fmla="*/ 822569 h 932744"/>
                <a:gd name="connsiteX90" fmla="*/ 6681597 w 9182100"/>
                <a:gd name="connsiteY90" fmla="*/ 821235 h 932744"/>
                <a:gd name="connsiteX91" fmla="*/ 7079647 w 9182100"/>
                <a:gd name="connsiteY91" fmla="*/ 826569 h 932744"/>
                <a:gd name="connsiteX92" fmla="*/ 7478173 w 9182100"/>
                <a:gd name="connsiteY92" fmla="*/ 836094 h 932744"/>
                <a:gd name="connsiteX93" fmla="*/ 7871937 w 9182100"/>
                <a:gd name="connsiteY93" fmla="*/ 851430 h 932744"/>
                <a:gd name="connsiteX94" fmla="*/ 7919657 w 9182100"/>
                <a:gd name="connsiteY94" fmla="*/ 854097 h 932744"/>
                <a:gd name="connsiteX95" fmla="*/ 7964901 w 9182100"/>
                <a:gd name="connsiteY95" fmla="*/ 857240 h 932744"/>
                <a:gd name="connsiteX96" fmla="*/ 8015955 w 9182100"/>
                <a:gd name="connsiteY96" fmla="*/ 861050 h 932744"/>
                <a:gd name="connsiteX97" fmla="*/ 8072247 w 9182100"/>
                <a:gd name="connsiteY97" fmla="*/ 864384 h 932744"/>
                <a:gd name="connsiteX98" fmla="*/ 8286750 w 9182100"/>
                <a:gd name="connsiteY98" fmla="*/ 868384 h 932744"/>
                <a:gd name="connsiteX99" fmla="*/ 8704040 w 9182100"/>
                <a:gd name="connsiteY99" fmla="*/ 853716 h 932744"/>
                <a:gd name="connsiteX100" fmla="*/ 9120188 w 9182100"/>
                <a:gd name="connsiteY100" fmla="*/ 814092 h 932744"/>
                <a:gd name="connsiteX101" fmla="*/ 9181909 w 9182100"/>
                <a:gd name="connsiteY101" fmla="*/ 805519 h 932744"/>
                <a:gd name="connsiteX102" fmla="*/ 9181909 w 9182100"/>
                <a:gd name="connsiteY102" fmla="*/ 396420 h 9327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</a:cxnLst>
              <a:rect l="l" t="t" r="r" b="b"/>
              <a:pathLst>
                <a:path w="9182100" h="932744">
                  <a:moveTo>
                    <a:pt x="9182100" y="396420"/>
                  </a:moveTo>
                  <a:cubicBezTo>
                    <a:pt x="9156097" y="395182"/>
                    <a:pt x="9129999" y="393753"/>
                    <a:pt x="9103805" y="392229"/>
                  </a:cubicBezTo>
                  <a:cubicBezTo>
                    <a:pt x="8974169" y="384419"/>
                    <a:pt x="8843105" y="372989"/>
                    <a:pt x="8712422" y="359749"/>
                  </a:cubicBezTo>
                  <a:cubicBezTo>
                    <a:pt x="8581739" y="346319"/>
                    <a:pt x="8451056" y="331269"/>
                    <a:pt x="8322755" y="313362"/>
                  </a:cubicBezTo>
                  <a:cubicBezTo>
                    <a:pt x="8258747" y="304695"/>
                    <a:pt x="8195120" y="294979"/>
                    <a:pt x="8134826" y="283930"/>
                  </a:cubicBezTo>
                  <a:cubicBezTo>
                    <a:pt x="8119872" y="281168"/>
                    <a:pt x="8105013" y="278501"/>
                    <a:pt x="8090916" y="275643"/>
                  </a:cubicBezTo>
                  <a:lnTo>
                    <a:pt x="8069485" y="271262"/>
                  </a:lnTo>
                  <a:lnTo>
                    <a:pt x="8041862" y="266595"/>
                  </a:lnTo>
                  <a:cubicBezTo>
                    <a:pt x="8023574" y="263547"/>
                    <a:pt x="8004524" y="260213"/>
                    <a:pt x="7986903" y="257546"/>
                  </a:cubicBezTo>
                  <a:lnTo>
                    <a:pt x="7934230" y="249640"/>
                  </a:lnTo>
                  <a:cubicBezTo>
                    <a:pt x="7864221" y="239258"/>
                    <a:pt x="7795832" y="230209"/>
                    <a:pt x="7727537" y="221922"/>
                  </a:cubicBezTo>
                  <a:lnTo>
                    <a:pt x="7625239" y="209730"/>
                  </a:lnTo>
                  <a:lnTo>
                    <a:pt x="7523227" y="198110"/>
                  </a:lnTo>
                  <a:cubicBezTo>
                    <a:pt x="7387209" y="183060"/>
                    <a:pt x="7251573" y="170392"/>
                    <a:pt x="7115651" y="158010"/>
                  </a:cubicBezTo>
                  <a:cubicBezTo>
                    <a:pt x="6979730" y="146580"/>
                    <a:pt x="6843522" y="135721"/>
                    <a:pt x="6706839" y="126958"/>
                  </a:cubicBezTo>
                  <a:lnTo>
                    <a:pt x="6604064" y="120862"/>
                  </a:lnTo>
                  <a:cubicBezTo>
                    <a:pt x="6569869" y="118767"/>
                    <a:pt x="6535484" y="116862"/>
                    <a:pt x="6501003" y="115338"/>
                  </a:cubicBezTo>
                  <a:lnTo>
                    <a:pt x="6397467" y="110385"/>
                  </a:lnTo>
                  <a:lnTo>
                    <a:pt x="6293168" y="106860"/>
                  </a:lnTo>
                  <a:cubicBezTo>
                    <a:pt x="6222969" y="105146"/>
                    <a:pt x="6152769" y="103527"/>
                    <a:pt x="6079712" y="103908"/>
                  </a:cubicBezTo>
                  <a:cubicBezTo>
                    <a:pt x="6061710" y="103908"/>
                    <a:pt x="6043708" y="103812"/>
                    <a:pt x="6024563" y="104479"/>
                  </a:cubicBezTo>
                  <a:cubicBezTo>
                    <a:pt x="6005703" y="104955"/>
                    <a:pt x="5986844" y="105527"/>
                    <a:pt x="5968080" y="106479"/>
                  </a:cubicBezTo>
                  <a:cubicBezTo>
                    <a:pt x="5930456" y="108003"/>
                    <a:pt x="5893023" y="110385"/>
                    <a:pt x="5855875" y="113242"/>
                  </a:cubicBezTo>
                  <a:cubicBezTo>
                    <a:pt x="5706904" y="124577"/>
                    <a:pt x="5565934" y="145151"/>
                    <a:pt x="5439251" y="160105"/>
                  </a:cubicBezTo>
                  <a:cubicBezTo>
                    <a:pt x="5311902" y="175536"/>
                    <a:pt x="5194745" y="184680"/>
                    <a:pt x="5075396" y="186585"/>
                  </a:cubicBezTo>
                  <a:cubicBezTo>
                    <a:pt x="4956429" y="188490"/>
                    <a:pt x="4835748" y="182775"/>
                    <a:pt x="4712780" y="171249"/>
                  </a:cubicBezTo>
                  <a:lnTo>
                    <a:pt x="4666679" y="166773"/>
                  </a:lnTo>
                  <a:lnTo>
                    <a:pt x="4620292" y="161629"/>
                  </a:lnTo>
                  <a:cubicBezTo>
                    <a:pt x="4604862" y="160010"/>
                    <a:pt x="4589336" y="157914"/>
                    <a:pt x="4573810" y="156009"/>
                  </a:cubicBezTo>
                  <a:lnTo>
                    <a:pt x="4550569" y="153057"/>
                  </a:lnTo>
                  <a:lnTo>
                    <a:pt x="4538948" y="151628"/>
                  </a:lnTo>
                  <a:lnTo>
                    <a:pt x="4526566" y="149913"/>
                  </a:lnTo>
                  <a:lnTo>
                    <a:pt x="4327779" y="122862"/>
                  </a:lnTo>
                  <a:lnTo>
                    <a:pt x="3929729" y="68189"/>
                  </a:lnTo>
                  <a:lnTo>
                    <a:pt x="3729133" y="41900"/>
                  </a:lnTo>
                  <a:lnTo>
                    <a:pt x="3628930" y="28946"/>
                  </a:lnTo>
                  <a:lnTo>
                    <a:pt x="3573399" y="22278"/>
                  </a:lnTo>
                  <a:cubicBezTo>
                    <a:pt x="3554445" y="19992"/>
                    <a:pt x="3535585" y="17992"/>
                    <a:pt x="3516916" y="16468"/>
                  </a:cubicBezTo>
                  <a:cubicBezTo>
                    <a:pt x="3366611" y="2752"/>
                    <a:pt x="3219736" y="-2010"/>
                    <a:pt x="3074670" y="752"/>
                  </a:cubicBezTo>
                  <a:cubicBezTo>
                    <a:pt x="3002280" y="2181"/>
                    <a:pt x="2930176" y="4467"/>
                    <a:pt x="2858738" y="8753"/>
                  </a:cubicBezTo>
                  <a:cubicBezTo>
                    <a:pt x="2787206" y="13039"/>
                    <a:pt x="2716149" y="18754"/>
                    <a:pt x="2645474" y="25326"/>
                  </a:cubicBezTo>
                  <a:cubicBezTo>
                    <a:pt x="2362581" y="52473"/>
                    <a:pt x="2085975" y="97145"/>
                    <a:pt x="1810798" y="158010"/>
                  </a:cubicBezTo>
                  <a:cubicBezTo>
                    <a:pt x="1741837" y="173345"/>
                    <a:pt x="1673066" y="189442"/>
                    <a:pt x="1602772" y="208111"/>
                  </a:cubicBezTo>
                  <a:lnTo>
                    <a:pt x="1548860" y="222780"/>
                  </a:lnTo>
                  <a:lnTo>
                    <a:pt x="1501331" y="236115"/>
                  </a:lnTo>
                  <a:cubicBezTo>
                    <a:pt x="1471327" y="244497"/>
                    <a:pt x="1441228" y="253450"/>
                    <a:pt x="1411224" y="260880"/>
                  </a:cubicBezTo>
                  <a:cubicBezTo>
                    <a:pt x="1291209" y="293074"/>
                    <a:pt x="1170813" y="318982"/>
                    <a:pt x="1050893" y="338032"/>
                  </a:cubicBezTo>
                  <a:cubicBezTo>
                    <a:pt x="990790" y="347557"/>
                    <a:pt x="931069" y="354796"/>
                    <a:pt x="871252" y="360511"/>
                  </a:cubicBezTo>
                  <a:cubicBezTo>
                    <a:pt x="841438" y="362702"/>
                    <a:pt x="811530" y="365559"/>
                    <a:pt x="781812" y="366512"/>
                  </a:cubicBezTo>
                  <a:cubicBezTo>
                    <a:pt x="751904" y="368512"/>
                    <a:pt x="722376" y="368893"/>
                    <a:pt x="692563" y="369655"/>
                  </a:cubicBezTo>
                  <a:cubicBezTo>
                    <a:pt x="633222" y="370036"/>
                    <a:pt x="574167" y="368131"/>
                    <a:pt x="515017" y="363940"/>
                  </a:cubicBezTo>
                  <a:cubicBezTo>
                    <a:pt x="455867" y="359749"/>
                    <a:pt x="397097" y="351748"/>
                    <a:pt x="337661" y="341937"/>
                  </a:cubicBezTo>
                  <a:cubicBezTo>
                    <a:pt x="278225" y="331936"/>
                    <a:pt x="218599" y="318696"/>
                    <a:pt x="156972" y="303456"/>
                  </a:cubicBezTo>
                  <a:cubicBezTo>
                    <a:pt x="106680" y="290883"/>
                    <a:pt x="55150" y="276405"/>
                    <a:pt x="0" y="261642"/>
                  </a:cubicBezTo>
                  <a:lnTo>
                    <a:pt x="0" y="713412"/>
                  </a:lnTo>
                  <a:cubicBezTo>
                    <a:pt x="3048" y="714841"/>
                    <a:pt x="6096" y="716270"/>
                    <a:pt x="9144" y="717699"/>
                  </a:cubicBezTo>
                  <a:cubicBezTo>
                    <a:pt x="74295" y="747798"/>
                    <a:pt x="142875" y="775896"/>
                    <a:pt x="213360" y="801042"/>
                  </a:cubicBezTo>
                  <a:cubicBezTo>
                    <a:pt x="354521" y="851715"/>
                    <a:pt x="503873" y="887244"/>
                    <a:pt x="653510" y="908199"/>
                  </a:cubicBezTo>
                  <a:cubicBezTo>
                    <a:pt x="803338" y="928773"/>
                    <a:pt x="953929" y="935631"/>
                    <a:pt x="1101947" y="930773"/>
                  </a:cubicBezTo>
                  <a:cubicBezTo>
                    <a:pt x="1250252" y="926582"/>
                    <a:pt x="1396365" y="911437"/>
                    <a:pt x="1540002" y="889434"/>
                  </a:cubicBezTo>
                  <a:cubicBezTo>
                    <a:pt x="1576197" y="884386"/>
                    <a:pt x="1611535" y="877433"/>
                    <a:pt x="1647158" y="871242"/>
                  </a:cubicBezTo>
                  <a:lnTo>
                    <a:pt x="1698117" y="862193"/>
                  </a:lnTo>
                  <a:lnTo>
                    <a:pt x="1742789" y="854668"/>
                  </a:lnTo>
                  <a:cubicBezTo>
                    <a:pt x="1804035" y="845048"/>
                    <a:pt x="1867472" y="835428"/>
                    <a:pt x="1931003" y="826950"/>
                  </a:cubicBezTo>
                  <a:cubicBezTo>
                    <a:pt x="2058353" y="810282"/>
                    <a:pt x="2186750" y="795327"/>
                    <a:pt x="2314861" y="783897"/>
                  </a:cubicBezTo>
                  <a:cubicBezTo>
                    <a:pt x="2378964" y="778087"/>
                    <a:pt x="2442972" y="772467"/>
                    <a:pt x="2506885" y="768086"/>
                  </a:cubicBezTo>
                  <a:cubicBezTo>
                    <a:pt x="2538794" y="765990"/>
                    <a:pt x="2570798" y="763800"/>
                    <a:pt x="2602611" y="762085"/>
                  </a:cubicBezTo>
                  <a:cubicBezTo>
                    <a:pt x="2634520" y="760180"/>
                    <a:pt x="2666333" y="758370"/>
                    <a:pt x="2698052" y="756846"/>
                  </a:cubicBezTo>
                  <a:cubicBezTo>
                    <a:pt x="2761583" y="753894"/>
                    <a:pt x="2825020" y="751703"/>
                    <a:pt x="2887980" y="750846"/>
                  </a:cubicBezTo>
                  <a:cubicBezTo>
                    <a:pt x="2951036" y="749417"/>
                    <a:pt x="3013615" y="749322"/>
                    <a:pt x="3075813" y="750179"/>
                  </a:cubicBezTo>
                  <a:cubicBezTo>
                    <a:pt x="3106865" y="750846"/>
                    <a:pt x="3137916" y="751417"/>
                    <a:pt x="3168587" y="752751"/>
                  </a:cubicBezTo>
                  <a:cubicBezTo>
                    <a:pt x="3199448" y="753703"/>
                    <a:pt x="3229928" y="755227"/>
                    <a:pt x="3260408" y="756656"/>
                  </a:cubicBezTo>
                  <a:cubicBezTo>
                    <a:pt x="3320987" y="760466"/>
                    <a:pt x="3381470" y="764562"/>
                    <a:pt x="3440049" y="771610"/>
                  </a:cubicBezTo>
                  <a:cubicBezTo>
                    <a:pt x="3454908" y="773039"/>
                    <a:pt x="3469386" y="775039"/>
                    <a:pt x="3483864" y="776849"/>
                  </a:cubicBezTo>
                  <a:lnTo>
                    <a:pt x="3528536" y="782469"/>
                  </a:lnTo>
                  <a:lnTo>
                    <a:pt x="3628549" y="796089"/>
                  </a:lnTo>
                  <a:lnTo>
                    <a:pt x="3828574" y="823140"/>
                  </a:lnTo>
                  <a:cubicBezTo>
                    <a:pt x="3962019" y="840190"/>
                    <a:pt x="4095750" y="858573"/>
                    <a:pt x="4231196" y="874099"/>
                  </a:cubicBezTo>
                  <a:lnTo>
                    <a:pt x="4433126" y="897435"/>
                  </a:lnTo>
                  <a:lnTo>
                    <a:pt x="4485990" y="903246"/>
                  </a:lnTo>
                  <a:cubicBezTo>
                    <a:pt x="4503897" y="905151"/>
                    <a:pt x="4521708" y="907341"/>
                    <a:pt x="4539806" y="908961"/>
                  </a:cubicBezTo>
                  <a:lnTo>
                    <a:pt x="4593908" y="914199"/>
                  </a:lnTo>
                  <a:lnTo>
                    <a:pt x="4648296" y="918771"/>
                  </a:lnTo>
                  <a:cubicBezTo>
                    <a:pt x="4793456" y="930392"/>
                    <a:pt x="4942237" y="935631"/>
                    <a:pt x="5092446" y="931154"/>
                  </a:cubicBezTo>
                  <a:cubicBezTo>
                    <a:pt x="5242274" y="927249"/>
                    <a:pt x="5393627" y="911437"/>
                    <a:pt x="5533168" y="891816"/>
                  </a:cubicBezTo>
                  <a:cubicBezTo>
                    <a:pt x="5673471" y="872289"/>
                    <a:pt x="5798820" y="851906"/>
                    <a:pt x="5918169" y="840666"/>
                  </a:cubicBezTo>
                  <a:cubicBezTo>
                    <a:pt x="5948077" y="837809"/>
                    <a:pt x="5977795" y="835237"/>
                    <a:pt x="6007323" y="833237"/>
                  </a:cubicBezTo>
                  <a:cubicBezTo>
                    <a:pt x="6022086" y="832094"/>
                    <a:pt x="6036945" y="831332"/>
                    <a:pt x="6051709" y="830570"/>
                  </a:cubicBezTo>
                  <a:lnTo>
                    <a:pt x="6097429" y="828379"/>
                  </a:lnTo>
                  <a:cubicBezTo>
                    <a:pt x="6158960" y="825236"/>
                    <a:pt x="6223445" y="823807"/>
                    <a:pt x="6287834" y="822569"/>
                  </a:cubicBezTo>
                  <a:cubicBezTo>
                    <a:pt x="6417374" y="820664"/>
                    <a:pt x="6549485" y="820188"/>
                    <a:pt x="6681597" y="821235"/>
                  </a:cubicBezTo>
                  <a:cubicBezTo>
                    <a:pt x="6813899" y="822378"/>
                    <a:pt x="6946773" y="823617"/>
                    <a:pt x="7079647" y="826569"/>
                  </a:cubicBezTo>
                  <a:cubicBezTo>
                    <a:pt x="7212520" y="828951"/>
                    <a:pt x="7345585" y="831903"/>
                    <a:pt x="7478173" y="836094"/>
                  </a:cubicBezTo>
                  <a:cubicBezTo>
                    <a:pt x="7610475" y="839714"/>
                    <a:pt x="7743539" y="844953"/>
                    <a:pt x="7871937" y="851430"/>
                  </a:cubicBezTo>
                  <a:lnTo>
                    <a:pt x="7919657" y="854097"/>
                  </a:lnTo>
                  <a:cubicBezTo>
                    <a:pt x="7935564" y="854954"/>
                    <a:pt x="7949756" y="856192"/>
                    <a:pt x="7964901" y="857240"/>
                  </a:cubicBezTo>
                  <a:lnTo>
                    <a:pt x="8015955" y="861050"/>
                  </a:lnTo>
                  <a:cubicBezTo>
                    <a:pt x="8035195" y="862383"/>
                    <a:pt x="8053769" y="863622"/>
                    <a:pt x="8072247" y="864384"/>
                  </a:cubicBezTo>
                  <a:cubicBezTo>
                    <a:pt x="8145780" y="867527"/>
                    <a:pt x="8216456" y="868479"/>
                    <a:pt x="8286750" y="868384"/>
                  </a:cubicBezTo>
                  <a:cubicBezTo>
                    <a:pt x="8427148" y="867527"/>
                    <a:pt x="8565452" y="862574"/>
                    <a:pt x="8704040" y="853716"/>
                  </a:cubicBezTo>
                  <a:cubicBezTo>
                    <a:pt x="8842534" y="844762"/>
                    <a:pt x="8980741" y="832284"/>
                    <a:pt x="9120188" y="814092"/>
                  </a:cubicBezTo>
                  <a:cubicBezTo>
                    <a:pt x="9140761" y="811425"/>
                    <a:pt x="9161336" y="808567"/>
                    <a:pt x="9181909" y="805519"/>
                  </a:cubicBezTo>
                  <a:lnTo>
                    <a:pt x="9181909" y="396420"/>
                  </a:lnTo>
                  <a:close/>
                </a:path>
              </a:pathLst>
            </a:custGeom>
            <a:solidFill>
              <a:schemeClr val="bg1">
                <a:alpha val="30000"/>
              </a:scheme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5366" name="Freeform: Shape 15370">
              <a:extLst>
                <a:ext uri="{FF2B5EF4-FFF2-40B4-BE49-F238E27FC236}">
                  <a16:creationId xmlns:a16="http://schemas.microsoft.com/office/drawing/2014/main" id="{385A18E1-CBE3-4BBD-B1B7-CDBCA685E01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-305" y="3199381"/>
              <a:ext cx="12188952" cy="902694"/>
            </a:xfrm>
            <a:custGeom>
              <a:avLst/>
              <a:gdLst>
                <a:gd name="connsiteX0" fmla="*/ 9182100 w 9182100"/>
                <a:gd name="connsiteY0" fmla="*/ 351088 h 765639"/>
                <a:gd name="connsiteX1" fmla="*/ 9178480 w 9182100"/>
                <a:gd name="connsiteY1" fmla="*/ 350993 h 765639"/>
                <a:gd name="connsiteX2" fmla="*/ 8783955 w 9182100"/>
                <a:gd name="connsiteY2" fmla="*/ 327561 h 765639"/>
                <a:gd name="connsiteX3" fmla="*/ 8390763 w 9182100"/>
                <a:gd name="connsiteY3" fmla="*/ 288795 h 765639"/>
                <a:gd name="connsiteX4" fmla="*/ 8199502 w 9182100"/>
                <a:gd name="connsiteY4" fmla="*/ 262601 h 765639"/>
                <a:gd name="connsiteX5" fmla="*/ 8153972 w 9182100"/>
                <a:gd name="connsiteY5" fmla="*/ 254886 h 765639"/>
                <a:gd name="connsiteX6" fmla="*/ 8131588 w 9182100"/>
                <a:gd name="connsiteY6" fmla="*/ 250790 h 765639"/>
                <a:gd name="connsiteX7" fmla="*/ 8104632 w 9182100"/>
                <a:gd name="connsiteY7" fmla="*/ 246504 h 765639"/>
                <a:gd name="connsiteX8" fmla="*/ 8050911 w 9182100"/>
                <a:gd name="connsiteY8" fmla="*/ 238217 h 765639"/>
                <a:gd name="connsiteX9" fmla="*/ 7998810 w 9182100"/>
                <a:gd name="connsiteY9" fmla="*/ 230978 h 765639"/>
                <a:gd name="connsiteX10" fmla="*/ 7589902 w 9182100"/>
                <a:gd name="connsiteY10" fmla="*/ 183925 h 765639"/>
                <a:gd name="connsiteX11" fmla="*/ 7183469 w 9182100"/>
                <a:gd name="connsiteY11" fmla="*/ 147634 h 765639"/>
                <a:gd name="connsiteX12" fmla="*/ 6775990 w 9182100"/>
                <a:gd name="connsiteY12" fmla="*/ 119821 h 765639"/>
                <a:gd name="connsiteX13" fmla="*/ 6364795 w 9182100"/>
                <a:gd name="connsiteY13" fmla="*/ 102391 h 765639"/>
                <a:gd name="connsiteX14" fmla="*/ 6154293 w 9182100"/>
                <a:gd name="connsiteY14" fmla="*/ 100581 h 765639"/>
                <a:gd name="connsiteX15" fmla="*/ 6100287 w 9182100"/>
                <a:gd name="connsiteY15" fmla="*/ 101343 h 765639"/>
                <a:gd name="connsiteX16" fmla="*/ 6045327 w 9182100"/>
                <a:gd name="connsiteY16" fmla="*/ 103438 h 765639"/>
                <a:gd name="connsiteX17" fmla="*/ 5935980 w 9182100"/>
                <a:gd name="connsiteY17" fmla="*/ 110296 h 765639"/>
                <a:gd name="connsiteX18" fmla="*/ 5523357 w 9182100"/>
                <a:gd name="connsiteY18" fmla="*/ 157635 h 765639"/>
                <a:gd name="connsiteX19" fmla="*/ 5149882 w 9182100"/>
                <a:gd name="connsiteY19" fmla="*/ 185639 h 765639"/>
                <a:gd name="connsiteX20" fmla="*/ 4777073 w 9182100"/>
                <a:gd name="connsiteY20" fmla="*/ 170685 h 765639"/>
                <a:gd name="connsiteX21" fmla="*/ 4729925 w 9182100"/>
                <a:gd name="connsiteY21" fmla="*/ 166208 h 765639"/>
                <a:gd name="connsiteX22" fmla="*/ 4682585 w 9182100"/>
                <a:gd name="connsiteY22" fmla="*/ 161064 h 765639"/>
                <a:gd name="connsiteX23" fmla="*/ 4635151 w 9182100"/>
                <a:gd name="connsiteY23" fmla="*/ 155445 h 765639"/>
                <a:gd name="connsiteX24" fmla="*/ 4611434 w 9182100"/>
                <a:gd name="connsiteY24" fmla="*/ 152492 h 765639"/>
                <a:gd name="connsiteX25" fmla="*/ 4587145 w 9182100"/>
                <a:gd name="connsiteY25" fmla="*/ 149349 h 765639"/>
                <a:gd name="connsiteX26" fmla="*/ 4387977 w 9182100"/>
                <a:gd name="connsiteY26" fmla="*/ 122774 h 765639"/>
                <a:gd name="connsiteX27" fmla="*/ 3989356 w 9182100"/>
                <a:gd name="connsiteY27" fmla="*/ 68577 h 765639"/>
                <a:gd name="connsiteX28" fmla="*/ 3789140 w 9182100"/>
                <a:gd name="connsiteY28" fmla="*/ 42192 h 765639"/>
                <a:gd name="connsiteX29" fmla="*/ 3689033 w 9182100"/>
                <a:gd name="connsiteY29" fmla="*/ 29143 h 765639"/>
                <a:gd name="connsiteX30" fmla="*/ 3634835 w 9182100"/>
                <a:gd name="connsiteY30" fmla="*/ 22571 h 765639"/>
                <a:gd name="connsiteX31" fmla="*/ 3579876 w 9182100"/>
                <a:gd name="connsiteY31" fmla="*/ 16856 h 765639"/>
                <a:gd name="connsiteX32" fmla="*/ 3147441 w 9182100"/>
                <a:gd name="connsiteY32" fmla="*/ 473 h 765639"/>
                <a:gd name="connsiteX33" fmla="*/ 2724722 w 9182100"/>
                <a:gd name="connsiteY33" fmla="*/ 22857 h 765639"/>
                <a:gd name="connsiteX34" fmla="*/ 1898428 w 9182100"/>
                <a:gd name="connsiteY34" fmla="*/ 147730 h 765639"/>
                <a:gd name="connsiteX35" fmla="*/ 1692878 w 9182100"/>
                <a:gd name="connsiteY35" fmla="*/ 195069 h 765639"/>
                <a:gd name="connsiteX36" fmla="*/ 1640205 w 9182100"/>
                <a:gd name="connsiteY36" fmla="*/ 208785 h 765639"/>
                <a:gd name="connsiteX37" fmla="*/ 1592294 w 9182100"/>
                <a:gd name="connsiteY37" fmla="*/ 221643 h 765639"/>
                <a:gd name="connsiteX38" fmla="*/ 1500092 w 9182100"/>
                <a:gd name="connsiteY38" fmla="*/ 245551 h 765639"/>
                <a:gd name="connsiteX39" fmla="*/ 1130046 w 9182100"/>
                <a:gd name="connsiteY39" fmla="*/ 318227 h 765639"/>
                <a:gd name="connsiteX40" fmla="*/ 944880 w 9182100"/>
                <a:gd name="connsiteY40" fmla="*/ 337658 h 765639"/>
                <a:gd name="connsiteX41" fmla="*/ 852583 w 9182100"/>
                <a:gd name="connsiteY41" fmla="*/ 341944 h 765639"/>
                <a:gd name="connsiteX42" fmla="*/ 760476 w 9182100"/>
                <a:gd name="connsiteY42" fmla="*/ 343087 h 765639"/>
                <a:gd name="connsiteX43" fmla="*/ 577215 w 9182100"/>
                <a:gd name="connsiteY43" fmla="*/ 332800 h 765639"/>
                <a:gd name="connsiteX44" fmla="*/ 394907 w 9182100"/>
                <a:gd name="connsiteY44" fmla="*/ 305463 h 765639"/>
                <a:gd name="connsiteX45" fmla="*/ 211265 w 9182100"/>
                <a:gd name="connsiteY45" fmla="*/ 261363 h 765639"/>
                <a:gd name="connsiteX46" fmla="*/ 17526 w 9182100"/>
                <a:gd name="connsiteY46" fmla="*/ 204880 h 765639"/>
                <a:gd name="connsiteX47" fmla="*/ 0 w 9182100"/>
                <a:gd name="connsiteY47" fmla="*/ 199927 h 765639"/>
                <a:gd name="connsiteX48" fmla="*/ 0 w 9182100"/>
                <a:gd name="connsiteY48" fmla="*/ 526920 h 765639"/>
                <a:gd name="connsiteX49" fmla="*/ 100298 w 9182100"/>
                <a:gd name="connsiteY49" fmla="*/ 571973 h 765639"/>
                <a:gd name="connsiteX50" fmla="*/ 301562 w 9182100"/>
                <a:gd name="connsiteY50" fmla="*/ 649697 h 765639"/>
                <a:gd name="connsiteX51" fmla="*/ 731044 w 9182100"/>
                <a:gd name="connsiteY51" fmla="*/ 746947 h 765639"/>
                <a:gd name="connsiteX52" fmla="*/ 1168241 w 9182100"/>
                <a:gd name="connsiteY52" fmla="*/ 762759 h 765639"/>
                <a:gd name="connsiteX53" fmla="*/ 1596581 w 9182100"/>
                <a:gd name="connsiteY53" fmla="*/ 716944 h 765639"/>
                <a:gd name="connsiteX54" fmla="*/ 1701641 w 9182100"/>
                <a:gd name="connsiteY54" fmla="*/ 697894 h 765639"/>
                <a:gd name="connsiteX55" fmla="*/ 1752124 w 9182100"/>
                <a:gd name="connsiteY55" fmla="*/ 688273 h 765639"/>
                <a:gd name="connsiteX56" fmla="*/ 1797939 w 9182100"/>
                <a:gd name="connsiteY56" fmla="*/ 679891 h 765639"/>
                <a:gd name="connsiteX57" fmla="*/ 1988630 w 9182100"/>
                <a:gd name="connsiteY57" fmla="*/ 649316 h 765639"/>
                <a:gd name="connsiteX58" fmla="*/ 2376297 w 9182100"/>
                <a:gd name="connsiteY58" fmla="*/ 601691 h 765639"/>
                <a:gd name="connsiteX59" fmla="*/ 2570416 w 9182100"/>
                <a:gd name="connsiteY59" fmla="*/ 584165 h 765639"/>
                <a:gd name="connsiteX60" fmla="*/ 2764155 w 9182100"/>
                <a:gd name="connsiteY60" fmla="*/ 571497 h 765639"/>
                <a:gd name="connsiteX61" fmla="*/ 2956941 w 9182100"/>
                <a:gd name="connsiteY61" fmla="*/ 564163 h 765639"/>
                <a:gd name="connsiteX62" fmla="*/ 3148298 w 9182100"/>
                <a:gd name="connsiteY62" fmla="*/ 562639 h 765639"/>
                <a:gd name="connsiteX63" fmla="*/ 3337274 w 9182100"/>
                <a:gd name="connsiteY63" fmla="*/ 568544 h 765639"/>
                <a:gd name="connsiteX64" fmla="*/ 3522345 w 9182100"/>
                <a:gd name="connsiteY64" fmla="*/ 583308 h 765639"/>
                <a:gd name="connsiteX65" fmla="*/ 3567779 w 9182100"/>
                <a:gd name="connsiteY65" fmla="*/ 588642 h 765639"/>
                <a:gd name="connsiteX66" fmla="*/ 3613785 w 9182100"/>
                <a:gd name="connsiteY66" fmla="*/ 594357 h 765639"/>
                <a:gd name="connsiteX67" fmla="*/ 3713798 w 9182100"/>
                <a:gd name="connsiteY67" fmla="*/ 607882 h 765639"/>
                <a:gd name="connsiteX68" fmla="*/ 3913823 w 9182100"/>
                <a:gd name="connsiteY68" fmla="*/ 634838 h 765639"/>
                <a:gd name="connsiteX69" fmla="*/ 4315873 w 9182100"/>
                <a:gd name="connsiteY69" fmla="*/ 686273 h 765639"/>
                <a:gd name="connsiteX70" fmla="*/ 4517422 w 9182100"/>
                <a:gd name="connsiteY70" fmla="*/ 710086 h 765639"/>
                <a:gd name="connsiteX71" fmla="*/ 4728972 w 9182100"/>
                <a:gd name="connsiteY71" fmla="*/ 731422 h 765639"/>
                <a:gd name="connsiteX72" fmla="*/ 5162931 w 9182100"/>
                <a:gd name="connsiteY72" fmla="*/ 744185 h 765639"/>
                <a:gd name="connsiteX73" fmla="*/ 5594033 w 9182100"/>
                <a:gd name="connsiteY73" fmla="*/ 706466 h 765639"/>
                <a:gd name="connsiteX74" fmla="*/ 5982939 w 9182100"/>
                <a:gd name="connsiteY74" fmla="*/ 655793 h 765639"/>
                <a:gd name="connsiteX75" fmla="*/ 6075045 w 9182100"/>
                <a:gd name="connsiteY75" fmla="*/ 648459 h 765639"/>
                <a:gd name="connsiteX76" fmla="*/ 6167819 w 9182100"/>
                <a:gd name="connsiteY76" fmla="*/ 643887 h 765639"/>
                <a:gd name="connsiteX77" fmla="*/ 6361081 w 9182100"/>
                <a:gd name="connsiteY77" fmla="*/ 639124 h 765639"/>
                <a:gd name="connsiteX78" fmla="*/ 6757321 w 9182100"/>
                <a:gd name="connsiteY78" fmla="*/ 640458 h 765639"/>
                <a:gd name="connsiteX79" fmla="*/ 7156704 w 9182100"/>
                <a:gd name="connsiteY79" fmla="*/ 649030 h 765639"/>
                <a:gd name="connsiteX80" fmla="*/ 7556373 w 9182100"/>
                <a:gd name="connsiteY80" fmla="*/ 662365 h 765639"/>
                <a:gd name="connsiteX81" fmla="*/ 7952328 w 9182100"/>
                <a:gd name="connsiteY81" fmla="*/ 682177 h 765639"/>
                <a:gd name="connsiteX82" fmla="*/ 8000714 w 9182100"/>
                <a:gd name="connsiteY82" fmla="*/ 685511 h 765639"/>
                <a:gd name="connsiteX83" fmla="*/ 8047196 w 9182100"/>
                <a:gd name="connsiteY83" fmla="*/ 689416 h 765639"/>
                <a:gd name="connsiteX84" fmla="*/ 8097965 w 9182100"/>
                <a:gd name="connsiteY84" fmla="*/ 693893 h 765639"/>
                <a:gd name="connsiteX85" fmla="*/ 8152733 w 9182100"/>
                <a:gd name="connsiteY85" fmla="*/ 697894 h 765639"/>
                <a:gd name="connsiteX86" fmla="*/ 8363903 w 9182100"/>
                <a:gd name="connsiteY86" fmla="*/ 705133 h 765639"/>
                <a:gd name="connsiteX87" fmla="*/ 8777764 w 9182100"/>
                <a:gd name="connsiteY87" fmla="*/ 698084 h 765639"/>
                <a:gd name="connsiteX88" fmla="*/ 9182005 w 9182100"/>
                <a:gd name="connsiteY88" fmla="*/ 668366 h 765639"/>
                <a:gd name="connsiteX89" fmla="*/ 9182005 w 9182100"/>
                <a:gd name="connsiteY89" fmla="*/ 351088 h 7656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</a:cxnLst>
              <a:rect l="l" t="t" r="r" b="b"/>
              <a:pathLst>
                <a:path w="9182100" h="765639">
                  <a:moveTo>
                    <a:pt x="9182100" y="351088"/>
                  </a:moveTo>
                  <a:cubicBezTo>
                    <a:pt x="9180862" y="351088"/>
                    <a:pt x="9179719" y="350993"/>
                    <a:pt x="9178480" y="350993"/>
                  </a:cubicBezTo>
                  <a:cubicBezTo>
                    <a:pt x="9047607" y="346421"/>
                    <a:pt x="8915591" y="337944"/>
                    <a:pt x="8783955" y="327561"/>
                  </a:cubicBezTo>
                  <a:cubicBezTo>
                    <a:pt x="8652320" y="316894"/>
                    <a:pt x="8520589" y="304416"/>
                    <a:pt x="8390763" y="288795"/>
                  </a:cubicBezTo>
                  <a:cubicBezTo>
                    <a:pt x="8325898" y="281175"/>
                    <a:pt x="8261509" y="272602"/>
                    <a:pt x="8199502" y="262601"/>
                  </a:cubicBezTo>
                  <a:cubicBezTo>
                    <a:pt x="8184070" y="260029"/>
                    <a:pt x="8168831" y="257553"/>
                    <a:pt x="8153972" y="254886"/>
                  </a:cubicBezTo>
                  <a:lnTo>
                    <a:pt x="8131588" y="250790"/>
                  </a:lnTo>
                  <a:lnTo>
                    <a:pt x="8104632" y="246504"/>
                  </a:lnTo>
                  <a:cubicBezTo>
                    <a:pt x="8086725" y="243741"/>
                    <a:pt x="8068247" y="240598"/>
                    <a:pt x="8050911" y="238217"/>
                  </a:cubicBezTo>
                  <a:lnTo>
                    <a:pt x="7998810" y="230978"/>
                  </a:lnTo>
                  <a:cubicBezTo>
                    <a:pt x="7860697" y="212023"/>
                    <a:pt x="7725633" y="198021"/>
                    <a:pt x="7589902" y="183925"/>
                  </a:cubicBezTo>
                  <a:cubicBezTo>
                    <a:pt x="7454360" y="170304"/>
                    <a:pt x="7319010" y="158779"/>
                    <a:pt x="7183469" y="147634"/>
                  </a:cubicBezTo>
                  <a:cubicBezTo>
                    <a:pt x="7047929" y="137252"/>
                    <a:pt x="6912198" y="127632"/>
                    <a:pt x="6775990" y="119821"/>
                  </a:cubicBezTo>
                  <a:cubicBezTo>
                    <a:pt x="6639592" y="112582"/>
                    <a:pt x="6503194" y="105439"/>
                    <a:pt x="6364795" y="102391"/>
                  </a:cubicBezTo>
                  <a:cubicBezTo>
                    <a:pt x="6295263" y="101057"/>
                    <a:pt x="6225826" y="99819"/>
                    <a:pt x="6154293" y="100581"/>
                  </a:cubicBezTo>
                  <a:cubicBezTo>
                    <a:pt x="6136577" y="100581"/>
                    <a:pt x="6118860" y="100581"/>
                    <a:pt x="6100287" y="101343"/>
                  </a:cubicBezTo>
                  <a:cubicBezTo>
                    <a:pt x="6081903" y="101819"/>
                    <a:pt x="6063615" y="102486"/>
                    <a:pt x="6045327" y="103438"/>
                  </a:cubicBezTo>
                  <a:cubicBezTo>
                    <a:pt x="6008656" y="104962"/>
                    <a:pt x="5972175" y="107439"/>
                    <a:pt x="5935980" y="110296"/>
                  </a:cubicBezTo>
                  <a:cubicBezTo>
                    <a:pt x="5790724" y="121631"/>
                    <a:pt x="5651659" y="142110"/>
                    <a:pt x="5523357" y="157635"/>
                  </a:cubicBezTo>
                  <a:cubicBezTo>
                    <a:pt x="5394484" y="173542"/>
                    <a:pt x="5273040" y="183543"/>
                    <a:pt x="5149882" y="185639"/>
                  </a:cubicBezTo>
                  <a:cubicBezTo>
                    <a:pt x="5027010" y="187925"/>
                    <a:pt x="4902803" y="182210"/>
                    <a:pt x="4777073" y="170685"/>
                  </a:cubicBezTo>
                  <a:lnTo>
                    <a:pt x="4729925" y="166208"/>
                  </a:lnTo>
                  <a:lnTo>
                    <a:pt x="4682585" y="161064"/>
                  </a:lnTo>
                  <a:cubicBezTo>
                    <a:pt x="4666869" y="159445"/>
                    <a:pt x="4650963" y="157350"/>
                    <a:pt x="4635151" y="155445"/>
                  </a:cubicBezTo>
                  <a:lnTo>
                    <a:pt x="4611434" y="152492"/>
                  </a:lnTo>
                  <a:cubicBezTo>
                    <a:pt x="4603623" y="151539"/>
                    <a:pt x="4595622" y="150587"/>
                    <a:pt x="4587145" y="149349"/>
                  </a:cubicBezTo>
                  <a:lnTo>
                    <a:pt x="4387977" y="122774"/>
                  </a:lnTo>
                  <a:lnTo>
                    <a:pt x="3989356" y="68577"/>
                  </a:lnTo>
                  <a:lnTo>
                    <a:pt x="3789140" y="42192"/>
                  </a:lnTo>
                  <a:lnTo>
                    <a:pt x="3689033" y="29143"/>
                  </a:lnTo>
                  <a:lnTo>
                    <a:pt x="3634835" y="22571"/>
                  </a:lnTo>
                  <a:cubicBezTo>
                    <a:pt x="3616452" y="20285"/>
                    <a:pt x="3598069" y="18380"/>
                    <a:pt x="3579876" y="16856"/>
                  </a:cubicBezTo>
                  <a:cubicBezTo>
                    <a:pt x="3433667" y="3140"/>
                    <a:pt x="3289840" y="-1622"/>
                    <a:pt x="3147441" y="473"/>
                  </a:cubicBezTo>
                  <a:cubicBezTo>
                    <a:pt x="3005138" y="2283"/>
                    <a:pt x="2864263" y="10188"/>
                    <a:pt x="2724722" y="22857"/>
                  </a:cubicBezTo>
                  <a:cubicBezTo>
                    <a:pt x="2445353" y="48098"/>
                    <a:pt x="2171129" y="90198"/>
                    <a:pt x="1898428" y="147730"/>
                  </a:cubicBezTo>
                  <a:cubicBezTo>
                    <a:pt x="1830134" y="162208"/>
                    <a:pt x="1762030" y="177448"/>
                    <a:pt x="1692878" y="195069"/>
                  </a:cubicBezTo>
                  <a:lnTo>
                    <a:pt x="1640205" y="208785"/>
                  </a:lnTo>
                  <a:lnTo>
                    <a:pt x="1592294" y="221643"/>
                  </a:lnTo>
                  <a:cubicBezTo>
                    <a:pt x="1561624" y="229740"/>
                    <a:pt x="1530858" y="238503"/>
                    <a:pt x="1500092" y="245551"/>
                  </a:cubicBezTo>
                  <a:cubicBezTo>
                    <a:pt x="1377125" y="276412"/>
                    <a:pt x="1253490" y="300987"/>
                    <a:pt x="1130046" y="318227"/>
                  </a:cubicBezTo>
                  <a:cubicBezTo>
                    <a:pt x="1068229" y="326895"/>
                    <a:pt x="1006602" y="333086"/>
                    <a:pt x="944880" y="337658"/>
                  </a:cubicBezTo>
                  <a:cubicBezTo>
                    <a:pt x="914114" y="339277"/>
                    <a:pt x="883253" y="341563"/>
                    <a:pt x="852583" y="341944"/>
                  </a:cubicBezTo>
                  <a:cubicBezTo>
                    <a:pt x="821817" y="343278"/>
                    <a:pt x="791147" y="342992"/>
                    <a:pt x="760476" y="343087"/>
                  </a:cubicBezTo>
                  <a:cubicBezTo>
                    <a:pt x="699230" y="342135"/>
                    <a:pt x="638175" y="338706"/>
                    <a:pt x="577215" y="332800"/>
                  </a:cubicBezTo>
                  <a:cubicBezTo>
                    <a:pt x="516255" y="326895"/>
                    <a:pt x="455771" y="317179"/>
                    <a:pt x="394907" y="305463"/>
                  </a:cubicBezTo>
                  <a:cubicBezTo>
                    <a:pt x="334137" y="293557"/>
                    <a:pt x="273368" y="278412"/>
                    <a:pt x="211265" y="261363"/>
                  </a:cubicBezTo>
                  <a:cubicBezTo>
                    <a:pt x="149066" y="244123"/>
                    <a:pt x="85820" y="224310"/>
                    <a:pt x="17526" y="204880"/>
                  </a:cubicBezTo>
                  <a:cubicBezTo>
                    <a:pt x="11716" y="203165"/>
                    <a:pt x="5906" y="201546"/>
                    <a:pt x="0" y="199927"/>
                  </a:cubicBezTo>
                  <a:lnTo>
                    <a:pt x="0" y="526920"/>
                  </a:lnTo>
                  <a:cubicBezTo>
                    <a:pt x="32576" y="541874"/>
                    <a:pt x="66104" y="557114"/>
                    <a:pt x="100298" y="571973"/>
                  </a:cubicBezTo>
                  <a:cubicBezTo>
                    <a:pt x="164973" y="600167"/>
                    <a:pt x="232410" y="626456"/>
                    <a:pt x="301562" y="649697"/>
                  </a:cubicBezTo>
                  <a:cubicBezTo>
                    <a:pt x="439865" y="696655"/>
                    <a:pt x="585216" y="728754"/>
                    <a:pt x="731044" y="746947"/>
                  </a:cubicBezTo>
                  <a:cubicBezTo>
                    <a:pt x="876967" y="764664"/>
                    <a:pt x="1023652" y="769426"/>
                    <a:pt x="1168241" y="762759"/>
                  </a:cubicBezTo>
                  <a:cubicBezTo>
                    <a:pt x="1313021" y="756663"/>
                    <a:pt x="1455896" y="740185"/>
                    <a:pt x="1596581" y="716944"/>
                  </a:cubicBezTo>
                  <a:cubicBezTo>
                    <a:pt x="1632014" y="711610"/>
                    <a:pt x="1666685" y="704371"/>
                    <a:pt x="1701641" y="697894"/>
                  </a:cubicBezTo>
                  <a:lnTo>
                    <a:pt x="1752124" y="688273"/>
                  </a:lnTo>
                  <a:lnTo>
                    <a:pt x="1797939" y="679891"/>
                  </a:lnTo>
                  <a:cubicBezTo>
                    <a:pt x="1860328" y="669128"/>
                    <a:pt x="1924431" y="658746"/>
                    <a:pt x="1988630" y="649316"/>
                  </a:cubicBezTo>
                  <a:cubicBezTo>
                    <a:pt x="2117217" y="630838"/>
                    <a:pt x="2246852" y="614645"/>
                    <a:pt x="2376297" y="601691"/>
                  </a:cubicBezTo>
                  <a:cubicBezTo>
                    <a:pt x="2441067" y="595214"/>
                    <a:pt x="2505742" y="589118"/>
                    <a:pt x="2570416" y="584165"/>
                  </a:cubicBezTo>
                  <a:cubicBezTo>
                    <a:pt x="2635091" y="579402"/>
                    <a:pt x="2699671" y="574831"/>
                    <a:pt x="2764155" y="571497"/>
                  </a:cubicBezTo>
                  <a:cubicBezTo>
                    <a:pt x="2828639" y="568068"/>
                    <a:pt x="2892933" y="565401"/>
                    <a:pt x="2956941" y="564163"/>
                  </a:cubicBezTo>
                  <a:cubicBezTo>
                    <a:pt x="3021045" y="562353"/>
                    <a:pt x="3084766" y="561972"/>
                    <a:pt x="3148298" y="562639"/>
                  </a:cubicBezTo>
                  <a:cubicBezTo>
                    <a:pt x="3211735" y="563305"/>
                    <a:pt x="3274695" y="565591"/>
                    <a:pt x="3337274" y="568544"/>
                  </a:cubicBezTo>
                  <a:cubicBezTo>
                    <a:pt x="3399568" y="572259"/>
                    <a:pt x="3461671" y="576259"/>
                    <a:pt x="3522345" y="583308"/>
                  </a:cubicBezTo>
                  <a:cubicBezTo>
                    <a:pt x="3537680" y="584737"/>
                    <a:pt x="3552730" y="586737"/>
                    <a:pt x="3567779" y="588642"/>
                  </a:cubicBezTo>
                  <a:lnTo>
                    <a:pt x="3613785" y="594357"/>
                  </a:lnTo>
                  <a:lnTo>
                    <a:pt x="3713798" y="607882"/>
                  </a:lnTo>
                  <a:lnTo>
                    <a:pt x="3913823" y="634838"/>
                  </a:lnTo>
                  <a:cubicBezTo>
                    <a:pt x="4047268" y="652078"/>
                    <a:pt x="4180904" y="670366"/>
                    <a:pt x="4315873" y="686273"/>
                  </a:cubicBezTo>
                  <a:lnTo>
                    <a:pt x="4517422" y="710086"/>
                  </a:lnTo>
                  <a:cubicBezTo>
                    <a:pt x="4586573" y="717896"/>
                    <a:pt x="4657916" y="725992"/>
                    <a:pt x="4728972" y="731422"/>
                  </a:cubicBezTo>
                  <a:cubicBezTo>
                    <a:pt x="4871371" y="743042"/>
                    <a:pt x="5016627" y="748376"/>
                    <a:pt x="5162931" y="744185"/>
                  </a:cubicBezTo>
                  <a:cubicBezTo>
                    <a:pt x="5308949" y="740566"/>
                    <a:pt x="5456111" y="725611"/>
                    <a:pt x="5594033" y="706466"/>
                  </a:cubicBezTo>
                  <a:cubicBezTo>
                    <a:pt x="5732621" y="687511"/>
                    <a:pt x="5859876" y="667033"/>
                    <a:pt x="5982939" y="655793"/>
                  </a:cubicBezTo>
                  <a:cubicBezTo>
                    <a:pt x="6013799" y="652936"/>
                    <a:pt x="6044375" y="650364"/>
                    <a:pt x="6075045" y="648459"/>
                  </a:cubicBezTo>
                  <a:cubicBezTo>
                    <a:pt x="6105906" y="646363"/>
                    <a:pt x="6135529" y="645125"/>
                    <a:pt x="6167819" y="643887"/>
                  </a:cubicBezTo>
                  <a:cubicBezTo>
                    <a:pt x="6230779" y="641125"/>
                    <a:pt x="6295930" y="640077"/>
                    <a:pt x="6361081" y="639124"/>
                  </a:cubicBezTo>
                  <a:cubicBezTo>
                    <a:pt x="6491955" y="637981"/>
                    <a:pt x="6624638" y="638553"/>
                    <a:pt x="6757321" y="640458"/>
                  </a:cubicBezTo>
                  <a:cubicBezTo>
                    <a:pt x="6890195" y="642553"/>
                    <a:pt x="7023449" y="645030"/>
                    <a:pt x="7156704" y="649030"/>
                  </a:cubicBezTo>
                  <a:cubicBezTo>
                    <a:pt x="7289959" y="652650"/>
                    <a:pt x="7423404" y="656841"/>
                    <a:pt x="7556373" y="662365"/>
                  </a:cubicBezTo>
                  <a:cubicBezTo>
                    <a:pt x="7689152" y="667509"/>
                    <a:pt x="7822502" y="673986"/>
                    <a:pt x="7952328" y="682177"/>
                  </a:cubicBezTo>
                  <a:lnTo>
                    <a:pt x="8000714" y="685511"/>
                  </a:lnTo>
                  <a:cubicBezTo>
                    <a:pt x="8016811" y="686654"/>
                    <a:pt x="8031670" y="688178"/>
                    <a:pt x="8047196" y="689416"/>
                  </a:cubicBezTo>
                  <a:lnTo>
                    <a:pt x="8097965" y="693893"/>
                  </a:lnTo>
                  <a:cubicBezTo>
                    <a:pt x="8116539" y="695417"/>
                    <a:pt x="8134731" y="696846"/>
                    <a:pt x="8152733" y="697894"/>
                  </a:cubicBezTo>
                  <a:cubicBezTo>
                    <a:pt x="8224647" y="701989"/>
                    <a:pt x="8294465" y="704085"/>
                    <a:pt x="8363903" y="705133"/>
                  </a:cubicBezTo>
                  <a:cubicBezTo>
                    <a:pt x="8502777" y="706657"/>
                    <a:pt x="8640223" y="704180"/>
                    <a:pt x="8777764" y="698084"/>
                  </a:cubicBezTo>
                  <a:cubicBezTo>
                    <a:pt x="8912352" y="692083"/>
                    <a:pt x="9046845" y="682749"/>
                    <a:pt x="9182005" y="668366"/>
                  </a:cubicBezTo>
                  <a:lnTo>
                    <a:pt x="9182005" y="351088"/>
                  </a:lnTo>
                  <a:close/>
                </a:path>
              </a:pathLst>
            </a:custGeom>
            <a:solidFill>
              <a:schemeClr val="bg1">
                <a:alpha val="30000"/>
              </a:scheme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5372" name="Freeform: Shape 15371">
              <a:extLst>
                <a:ext uri="{FF2B5EF4-FFF2-40B4-BE49-F238E27FC236}">
                  <a16:creationId xmlns:a16="http://schemas.microsoft.com/office/drawing/2014/main" id="{133EDCAA-1D6C-4710-9DA1-C7FC946D8EE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-305" y="3501488"/>
              <a:ext cx="12188952" cy="641669"/>
            </a:xfrm>
            <a:custGeom>
              <a:avLst/>
              <a:gdLst>
                <a:gd name="connsiteX0" fmla="*/ 9182100 w 9182100"/>
                <a:gd name="connsiteY0" fmla="*/ 154189 h 544245"/>
                <a:gd name="connsiteX1" fmla="*/ 9047702 w 9182100"/>
                <a:gd name="connsiteY1" fmla="*/ 162762 h 544245"/>
                <a:gd name="connsiteX2" fmla="*/ 8652224 w 9182100"/>
                <a:gd name="connsiteY2" fmla="*/ 178287 h 544245"/>
                <a:gd name="connsiteX3" fmla="*/ 8255603 w 9182100"/>
                <a:gd name="connsiteY3" fmla="*/ 161047 h 544245"/>
                <a:gd name="connsiteX4" fmla="*/ 8060722 w 9182100"/>
                <a:gd name="connsiteY4" fmla="*/ 140854 h 544245"/>
                <a:gd name="connsiteX5" fmla="*/ 8013478 w 9182100"/>
                <a:gd name="connsiteY5" fmla="*/ 134187 h 544245"/>
                <a:gd name="connsiteX6" fmla="*/ 7990428 w 9182100"/>
                <a:gd name="connsiteY6" fmla="*/ 130567 h 544245"/>
                <a:gd name="connsiteX7" fmla="*/ 7964139 w 9182100"/>
                <a:gd name="connsiteY7" fmla="*/ 126853 h 544245"/>
                <a:gd name="connsiteX8" fmla="*/ 7911656 w 9182100"/>
                <a:gd name="connsiteY8" fmla="*/ 119518 h 544245"/>
                <a:gd name="connsiteX9" fmla="*/ 7860220 w 9182100"/>
                <a:gd name="connsiteY9" fmla="*/ 113232 h 544245"/>
                <a:gd name="connsiteX10" fmla="*/ 7453884 w 9182100"/>
                <a:gd name="connsiteY10" fmla="*/ 70369 h 544245"/>
                <a:gd name="connsiteX11" fmla="*/ 7048976 w 9182100"/>
                <a:gd name="connsiteY11" fmla="*/ 36556 h 544245"/>
                <a:gd name="connsiteX12" fmla="*/ 6846285 w 9182100"/>
                <a:gd name="connsiteY12" fmla="*/ 22649 h 544245"/>
                <a:gd name="connsiteX13" fmla="*/ 6643212 w 9182100"/>
                <a:gd name="connsiteY13" fmla="*/ 11600 h 544245"/>
                <a:gd name="connsiteX14" fmla="*/ 6541485 w 9182100"/>
                <a:gd name="connsiteY14" fmla="*/ 7314 h 544245"/>
                <a:gd name="connsiteX15" fmla="*/ 6439567 w 9182100"/>
                <a:gd name="connsiteY15" fmla="*/ 3885 h 544245"/>
                <a:gd name="connsiteX16" fmla="*/ 6337459 w 9182100"/>
                <a:gd name="connsiteY16" fmla="*/ 1313 h 544245"/>
                <a:gd name="connsiteX17" fmla="*/ 6234970 w 9182100"/>
                <a:gd name="connsiteY17" fmla="*/ 75 h 544245"/>
                <a:gd name="connsiteX18" fmla="*/ 6027802 w 9182100"/>
                <a:gd name="connsiteY18" fmla="*/ 2265 h 544245"/>
                <a:gd name="connsiteX19" fmla="*/ 5921978 w 9182100"/>
                <a:gd name="connsiteY19" fmla="*/ 6552 h 544245"/>
                <a:gd name="connsiteX20" fmla="*/ 5815965 w 9182100"/>
                <a:gd name="connsiteY20" fmla="*/ 14362 h 544245"/>
                <a:gd name="connsiteX21" fmla="*/ 5408390 w 9182100"/>
                <a:gd name="connsiteY21" fmla="*/ 67036 h 544245"/>
                <a:gd name="connsiteX22" fmla="*/ 5023866 w 9182100"/>
                <a:gd name="connsiteY22" fmla="*/ 103992 h 544245"/>
                <a:gd name="connsiteX23" fmla="*/ 4831556 w 9182100"/>
                <a:gd name="connsiteY23" fmla="*/ 106374 h 544245"/>
                <a:gd name="connsiteX24" fmla="*/ 4637723 w 9182100"/>
                <a:gd name="connsiteY24" fmla="*/ 98754 h 544245"/>
                <a:gd name="connsiteX25" fmla="*/ 4442460 w 9182100"/>
                <a:gd name="connsiteY25" fmla="*/ 83038 h 544245"/>
                <a:gd name="connsiteX26" fmla="*/ 4341686 w 9182100"/>
                <a:gd name="connsiteY26" fmla="*/ 77227 h 544245"/>
                <a:gd name="connsiteX27" fmla="*/ 4241006 w 9182100"/>
                <a:gd name="connsiteY27" fmla="*/ 71989 h 544245"/>
                <a:gd name="connsiteX28" fmla="*/ 3836956 w 9182100"/>
                <a:gd name="connsiteY28" fmla="*/ 54177 h 544245"/>
                <a:gd name="connsiteX29" fmla="*/ 3634549 w 9182100"/>
                <a:gd name="connsiteY29" fmla="*/ 45414 h 544245"/>
                <a:gd name="connsiteX30" fmla="*/ 3533394 w 9182100"/>
                <a:gd name="connsiteY30" fmla="*/ 40461 h 544245"/>
                <a:gd name="connsiteX31" fmla="*/ 3481959 w 9182100"/>
                <a:gd name="connsiteY31" fmla="*/ 37889 h 544245"/>
                <a:gd name="connsiteX32" fmla="*/ 3430238 w 9182100"/>
                <a:gd name="connsiteY32" fmla="*/ 35889 h 544245"/>
                <a:gd name="connsiteX33" fmla="*/ 3020473 w 9182100"/>
                <a:gd name="connsiteY33" fmla="*/ 37603 h 544245"/>
                <a:gd name="connsiteX34" fmla="*/ 2614422 w 9182100"/>
                <a:gd name="connsiteY34" fmla="*/ 56844 h 544245"/>
                <a:gd name="connsiteX35" fmla="*/ 2208657 w 9182100"/>
                <a:gd name="connsiteY35" fmla="*/ 81609 h 544245"/>
                <a:gd name="connsiteX36" fmla="*/ 1800606 w 9182100"/>
                <a:gd name="connsiteY36" fmla="*/ 107612 h 544245"/>
                <a:gd name="connsiteX37" fmla="*/ 1594676 w 9182100"/>
                <a:gd name="connsiteY37" fmla="*/ 124948 h 544245"/>
                <a:gd name="connsiteX38" fmla="*/ 1491996 w 9182100"/>
                <a:gd name="connsiteY38" fmla="*/ 136568 h 544245"/>
                <a:gd name="connsiteX39" fmla="*/ 1442942 w 9182100"/>
                <a:gd name="connsiteY39" fmla="*/ 141902 h 544245"/>
                <a:gd name="connsiteX40" fmla="*/ 1418463 w 9182100"/>
                <a:gd name="connsiteY40" fmla="*/ 144664 h 544245"/>
                <a:gd name="connsiteX41" fmla="*/ 1393984 w 9182100"/>
                <a:gd name="connsiteY41" fmla="*/ 146855 h 544245"/>
                <a:gd name="connsiteX42" fmla="*/ 1006697 w 9182100"/>
                <a:gd name="connsiteY42" fmla="*/ 169810 h 544245"/>
                <a:gd name="connsiteX43" fmla="*/ 816864 w 9182100"/>
                <a:gd name="connsiteY43" fmla="*/ 170953 h 544245"/>
                <a:gd name="connsiteX44" fmla="*/ 769906 w 9182100"/>
                <a:gd name="connsiteY44" fmla="*/ 169715 h 544245"/>
                <a:gd name="connsiteX45" fmla="*/ 723043 w 9182100"/>
                <a:gd name="connsiteY45" fmla="*/ 168096 h 544245"/>
                <a:gd name="connsiteX46" fmla="*/ 676370 w 9182100"/>
                <a:gd name="connsiteY46" fmla="*/ 166286 h 544245"/>
                <a:gd name="connsiteX47" fmla="*/ 629888 w 9182100"/>
                <a:gd name="connsiteY47" fmla="*/ 163333 h 544245"/>
                <a:gd name="connsiteX48" fmla="*/ 445484 w 9182100"/>
                <a:gd name="connsiteY48" fmla="*/ 146093 h 544245"/>
                <a:gd name="connsiteX49" fmla="*/ 263366 w 9182100"/>
                <a:gd name="connsiteY49" fmla="*/ 115232 h 544245"/>
                <a:gd name="connsiteX50" fmla="*/ 81439 w 9182100"/>
                <a:gd name="connsiteY50" fmla="*/ 70369 h 544245"/>
                <a:gd name="connsiteX51" fmla="*/ 35338 w 9182100"/>
                <a:gd name="connsiteY51" fmla="*/ 57034 h 544245"/>
                <a:gd name="connsiteX52" fmla="*/ 0 w 9182100"/>
                <a:gd name="connsiteY52" fmla="*/ 46652 h 544245"/>
                <a:gd name="connsiteX53" fmla="*/ 0 w 9182100"/>
                <a:gd name="connsiteY53" fmla="*/ 426795 h 544245"/>
                <a:gd name="connsiteX54" fmla="*/ 178594 w 9182100"/>
                <a:gd name="connsiteY54" fmla="*/ 479658 h 544245"/>
                <a:gd name="connsiteX55" fmla="*/ 610457 w 9182100"/>
                <a:gd name="connsiteY55" fmla="*/ 542619 h 544245"/>
                <a:gd name="connsiteX56" fmla="*/ 826865 w 9182100"/>
                <a:gd name="connsiteY56" fmla="*/ 539666 h 544245"/>
                <a:gd name="connsiteX57" fmla="*/ 1039654 w 9182100"/>
                <a:gd name="connsiteY57" fmla="*/ 515187 h 544245"/>
                <a:gd name="connsiteX58" fmla="*/ 1449705 w 9182100"/>
                <a:gd name="connsiteY58" fmla="*/ 415270 h 544245"/>
                <a:gd name="connsiteX59" fmla="*/ 1548765 w 9182100"/>
                <a:gd name="connsiteY59" fmla="*/ 382123 h 544245"/>
                <a:gd name="connsiteX60" fmla="*/ 1642872 w 9182100"/>
                <a:gd name="connsiteY60" fmla="*/ 349261 h 544245"/>
                <a:gd name="connsiteX61" fmla="*/ 1832991 w 9182100"/>
                <a:gd name="connsiteY61" fmla="*/ 289158 h 544245"/>
                <a:gd name="connsiteX62" fmla="*/ 2222754 w 9182100"/>
                <a:gd name="connsiteY62" fmla="*/ 193623 h 544245"/>
                <a:gd name="connsiteX63" fmla="*/ 2620137 w 9182100"/>
                <a:gd name="connsiteY63" fmla="*/ 138378 h 544245"/>
                <a:gd name="connsiteX64" fmla="*/ 3020473 w 9182100"/>
                <a:gd name="connsiteY64" fmla="*/ 127234 h 544245"/>
                <a:gd name="connsiteX65" fmla="*/ 3219736 w 9182100"/>
                <a:gd name="connsiteY65" fmla="*/ 139807 h 544245"/>
                <a:gd name="connsiteX66" fmla="*/ 3318605 w 9182100"/>
                <a:gd name="connsiteY66" fmla="*/ 151713 h 544245"/>
                <a:gd name="connsiteX67" fmla="*/ 3367754 w 9182100"/>
                <a:gd name="connsiteY67" fmla="*/ 158666 h 544245"/>
                <a:gd name="connsiteX68" fmla="*/ 3416618 w 9182100"/>
                <a:gd name="connsiteY68" fmla="*/ 166858 h 544245"/>
                <a:gd name="connsiteX69" fmla="*/ 3465195 w 9182100"/>
                <a:gd name="connsiteY69" fmla="*/ 176097 h 544245"/>
                <a:gd name="connsiteX70" fmla="*/ 3513868 w 9182100"/>
                <a:gd name="connsiteY70" fmla="*/ 185908 h 544245"/>
                <a:gd name="connsiteX71" fmla="*/ 3612737 w 9182100"/>
                <a:gd name="connsiteY71" fmla="*/ 207625 h 544245"/>
                <a:gd name="connsiteX72" fmla="*/ 3810381 w 9182100"/>
                <a:gd name="connsiteY72" fmla="*/ 252106 h 544245"/>
                <a:gd name="connsiteX73" fmla="*/ 4206621 w 9182100"/>
                <a:gd name="connsiteY73" fmla="*/ 339736 h 544245"/>
                <a:gd name="connsiteX74" fmla="*/ 4306062 w 9182100"/>
                <a:gd name="connsiteY74" fmla="*/ 359834 h 544245"/>
                <a:gd name="connsiteX75" fmla="*/ 4405503 w 9182100"/>
                <a:gd name="connsiteY75" fmla="*/ 378979 h 544245"/>
                <a:gd name="connsiteX76" fmla="*/ 4611529 w 9182100"/>
                <a:gd name="connsiteY76" fmla="*/ 405745 h 544245"/>
                <a:gd name="connsiteX77" fmla="*/ 5031677 w 9182100"/>
                <a:gd name="connsiteY77" fmla="*/ 427462 h 544245"/>
                <a:gd name="connsiteX78" fmla="*/ 5243227 w 9182100"/>
                <a:gd name="connsiteY78" fmla="*/ 418699 h 544245"/>
                <a:gd name="connsiteX79" fmla="*/ 5451062 w 9182100"/>
                <a:gd name="connsiteY79" fmla="*/ 398029 h 544245"/>
                <a:gd name="connsiteX80" fmla="*/ 5844635 w 9182100"/>
                <a:gd name="connsiteY80" fmla="*/ 353071 h 544245"/>
                <a:gd name="connsiteX81" fmla="*/ 5939981 w 9182100"/>
                <a:gd name="connsiteY81" fmla="*/ 346975 h 544245"/>
                <a:gd name="connsiteX82" fmla="*/ 6035898 w 9182100"/>
                <a:gd name="connsiteY82" fmla="*/ 344118 h 544245"/>
                <a:gd name="connsiteX83" fmla="*/ 6232303 w 9182100"/>
                <a:gd name="connsiteY83" fmla="*/ 343642 h 544245"/>
                <a:gd name="connsiteX84" fmla="*/ 6630924 w 9182100"/>
                <a:gd name="connsiteY84" fmla="*/ 351071 h 544245"/>
                <a:gd name="connsiteX85" fmla="*/ 6831140 w 9182100"/>
                <a:gd name="connsiteY85" fmla="*/ 356596 h 544245"/>
                <a:gd name="connsiteX86" fmla="*/ 7031545 w 9182100"/>
                <a:gd name="connsiteY86" fmla="*/ 362501 h 544245"/>
                <a:gd name="connsiteX87" fmla="*/ 7432262 w 9182100"/>
                <a:gd name="connsiteY87" fmla="*/ 378408 h 544245"/>
                <a:gd name="connsiteX88" fmla="*/ 7830312 w 9182100"/>
                <a:gd name="connsiteY88" fmla="*/ 402506 h 544245"/>
                <a:gd name="connsiteX89" fmla="*/ 7879270 w 9182100"/>
                <a:gd name="connsiteY89" fmla="*/ 406792 h 544245"/>
                <a:gd name="connsiteX90" fmla="*/ 7926895 w 9182100"/>
                <a:gd name="connsiteY90" fmla="*/ 411745 h 544245"/>
                <a:gd name="connsiteX91" fmla="*/ 7977569 w 9182100"/>
                <a:gd name="connsiteY91" fmla="*/ 417175 h 544245"/>
                <a:gd name="connsiteX92" fmla="*/ 8030623 w 9182100"/>
                <a:gd name="connsiteY92" fmla="*/ 422127 h 544245"/>
                <a:gd name="connsiteX93" fmla="*/ 8237982 w 9182100"/>
                <a:gd name="connsiteY93" fmla="*/ 435177 h 544245"/>
                <a:gd name="connsiteX94" fmla="*/ 8647748 w 9182100"/>
                <a:gd name="connsiteY94" fmla="*/ 449464 h 544245"/>
                <a:gd name="connsiteX95" fmla="*/ 8852821 w 9182100"/>
                <a:gd name="connsiteY95" fmla="*/ 456132 h 544245"/>
                <a:gd name="connsiteX96" fmla="*/ 8955786 w 9182100"/>
                <a:gd name="connsiteY96" fmla="*/ 458132 h 544245"/>
                <a:gd name="connsiteX97" fmla="*/ 9059227 w 9182100"/>
                <a:gd name="connsiteY97" fmla="*/ 457751 h 544245"/>
                <a:gd name="connsiteX98" fmla="*/ 9182005 w 9182100"/>
                <a:gd name="connsiteY98" fmla="*/ 452512 h 544245"/>
                <a:gd name="connsiteX99" fmla="*/ 9182005 w 9182100"/>
                <a:gd name="connsiteY99" fmla="*/ 154189 h 5442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</a:cxnLst>
              <a:rect l="l" t="t" r="r" b="b"/>
              <a:pathLst>
                <a:path w="9182100" h="544245">
                  <a:moveTo>
                    <a:pt x="9182100" y="154189"/>
                  </a:moveTo>
                  <a:cubicBezTo>
                    <a:pt x="9137618" y="157142"/>
                    <a:pt x="9092851" y="159904"/>
                    <a:pt x="9047702" y="162762"/>
                  </a:cubicBezTo>
                  <a:cubicBezTo>
                    <a:pt x="8917114" y="170668"/>
                    <a:pt x="8784717" y="178002"/>
                    <a:pt x="8652224" y="178287"/>
                  </a:cubicBezTo>
                  <a:cubicBezTo>
                    <a:pt x="8519732" y="178764"/>
                    <a:pt x="8387049" y="171239"/>
                    <a:pt x="8255603" y="161047"/>
                  </a:cubicBezTo>
                  <a:cubicBezTo>
                    <a:pt x="8189881" y="155904"/>
                    <a:pt x="8124539" y="149236"/>
                    <a:pt x="8060722" y="140854"/>
                  </a:cubicBezTo>
                  <a:cubicBezTo>
                    <a:pt x="8044815" y="138759"/>
                    <a:pt x="8029099" y="136473"/>
                    <a:pt x="8013478" y="134187"/>
                  </a:cubicBezTo>
                  <a:lnTo>
                    <a:pt x="7990428" y="130567"/>
                  </a:lnTo>
                  <a:lnTo>
                    <a:pt x="7964139" y="126853"/>
                  </a:lnTo>
                  <a:cubicBezTo>
                    <a:pt x="7946708" y="124376"/>
                    <a:pt x="7928896" y="121709"/>
                    <a:pt x="7911656" y="119518"/>
                  </a:cubicBezTo>
                  <a:lnTo>
                    <a:pt x="7860220" y="113232"/>
                  </a:lnTo>
                  <a:cubicBezTo>
                    <a:pt x="7723728" y="96277"/>
                    <a:pt x="7589044" y="83038"/>
                    <a:pt x="7453884" y="70369"/>
                  </a:cubicBezTo>
                  <a:cubicBezTo>
                    <a:pt x="7318915" y="57701"/>
                    <a:pt x="7184041" y="46366"/>
                    <a:pt x="7048976" y="36556"/>
                  </a:cubicBezTo>
                  <a:cubicBezTo>
                    <a:pt x="6981444" y="31793"/>
                    <a:pt x="6913912" y="26840"/>
                    <a:pt x="6846285" y="22649"/>
                  </a:cubicBezTo>
                  <a:cubicBezTo>
                    <a:pt x="6778657" y="18553"/>
                    <a:pt x="6710934" y="14934"/>
                    <a:pt x="6643212" y="11600"/>
                  </a:cubicBezTo>
                  <a:lnTo>
                    <a:pt x="6541485" y="7314"/>
                  </a:lnTo>
                  <a:cubicBezTo>
                    <a:pt x="6507576" y="5790"/>
                    <a:pt x="6473667" y="4647"/>
                    <a:pt x="6439567" y="3885"/>
                  </a:cubicBezTo>
                  <a:lnTo>
                    <a:pt x="6337459" y="1313"/>
                  </a:lnTo>
                  <a:lnTo>
                    <a:pt x="6234970" y="75"/>
                  </a:lnTo>
                  <a:cubicBezTo>
                    <a:pt x="6166295" y="-116"/>
                    <a:pt x="6097715" y="-116"/>
                    <a:pt x="6027802" y="2265"/>
                  </a:cubicBezTo>
                  <a:cubicBezTo>
                    <a:pt x="5993320" y="3123"/>
                    <a:pt x="5957412" y="4456"/>
                    <a:pt x="5921978" y="6552"/>
                  </a:cubicBezTo>
                  <a:cubicBezTo>
                    <a:pt x="5886546" y="8552"/>
                    <a:pt x="5851112" y="11124"/>
                    <a:pt x="5815965" y="14362"/>
                  </a:cubicBezTo>
                  <a:cubicBezTo>
                    <a:pt x="5674995" y="27126"/>
                    <a:pt x="5538597" y="48938"/>
                    <a:pt x="5408390" y="67036"/>
                  </a:cubicBezTo>
                  <a:cubicBezTo>
                    <a:pt x="5277993" y="85514"/>
                    <a:pt x="5151692" y="99039"/>
                    <a:pt x="5023866" y="103992"/>
                  </a:cubicBezTo>
                  <a:cubicBezTo>
                    <a:pt x="4960049" y="106660"/>
                    <a:pt x="4895946" y="107231"/>
                    <a:pt x="4831556" y="106374"/>
                  </a:cubicBezTo>
                  <a:cubicBezTo>
                    <a:pt x="4767167" y="105231"/>
                    <a:pt x="4702588" y="102468"/>
                    <a:pt x="4637723" y="98754"/>
                  </a:cubicBezTo>
                  <a:cubicBezTo>
                    <a:pt x="4572762" y="95230"/>
                    <a:pt x="4507992" y="88848"/>
                    <a:pt x="4442460" y="83038"/>
                  </a:cubicBezTo>
                  <a:cubicBezTo>
                    <a:pt x="4408837" y="80752"/>
                    <a:pt x="4375214" y="79228"/>
                    <a:pt x="4341686" y="77227"/>
                  </a:cubicBezTo>
                  <a:cubicBezTo>
                    <a:pt x="4308158" y="75227"/>
                    <a:pt x="4274534" y="73417"/>
                    <a:pt x="4241006" y="71989"/>
                  </a:cubicBezTo>
                  <a:cubicBezTo>
                    <a:pt x="4106895" y="65131"/>
                    <a:pt x="3971925" y="59797"/>
                    <a:pt x="3836956" y="54177"/>
                  </a:cubicBezTo>
                  <a:lnTo>
                    <a:pt x="3634549" y="45414"/>
                  </a:lnTo>
                  <a:lnTo>
                    <a:pt x="3533394" y="40461"/>
                  </a:lnTo>
                  <a:lnTo>
                    <a:pt x="3481959" y="37889"/>
                  </a:lnTo>
                  <a:cubicBezTo>
                    <a:pt x="3464719" y="37127"/>
                    <a:pt x="3447479" y="36079"/>
                    <a:pt x="3430238" y="35889"/>
                  </a:cubicBezTo>
                  <a:cubicBezTo>
                    <a:pt x="3292602" y="31126"/>
                    <a:pt x="3156299" y="33603"/>
                    <a:pt x="3020473" y="37603"/>
                  </a:cubicBezTo>
                  <a:cubicBezTo>
                    <a:pt x="2884741" y="41985"/>
                    <a:pt x="2749487" y="48843"/>
                    <a:pt x="2614422" y="56844"/>
                  </a:cubicBezTo>
                  <a:lnTo>
                    <a:pt x="2208657" y="81609"/>
                  </a:lnTo>
                  <a:cubicBezTo>
                    <a:pt x="2073116" y="89991"/>
                    <a:pt x="1937195" y="97515"/>
                    <a:pt x="1800606" y="107612"/>
                  </a:cubicBezTo>
                  <a:cubicBezTo>
                    <a:pt x="1732217" y="112184"/>
                    <a:pt x="1663827" y="117804"/>
                    <a:pt x="1594676" y="124948"/>
                  </a:cubicBezTo>
                  <a:lnTo>
                    <a:pt x="1491996" y="136568"/>
                  </a:lnTo>
                  <a:lnTo>
                    <a:pt x="1442942" y="141902"/>
                  </a:lnTo>
                  <a:lnTo>
                    <a:pt x="1418463" y="144664"/>
                  </a:lnTo>
                  <a:lnTo>
                    <a:pt x="1393984" y="146855"/>
                  </a:lnTo>
                  <a:cubicBezTo>
                    <a:pt x="1263491" y="159142"/>
                    <a:pt x="1134142" y="166667"/>
                    <a:pt x="1006697" y="169810"/>
                  </a:cubicBezTo>
                  <a:cubicBezTo>
                    <a:pt x="942975" y="172001"/>
                    <a:pt x="879729" y="171239"/>
                    <a:pt x="816864" y="170953"/>
                  </a:cubicBezTo>
                  <a:lnTo>
                    <a:pt x="769906" y="169715"/>
                  </a:lnTo>
                  <a:cubicBezTo>
                    <a:pt x="754285" y="169525"/>
                    <a:pt x="738569" y="169048"/>
                    <a:pt x="723043" y="168096"/>
                  </a:cubicBezTo>
                  <a:lnTo>
                    <a:pt x="676370" y="166286"/>
                  </a:lnTo>
                  <a:cubicBezTo>
                    <a:pt x="660845" y="165238"/>
                    <a:pt x="645414" y="164095"/>
                    <a:pt x="629888" y="163333"/>
                  </a:cubicBezTo>
                  <a:cubicBezTo>
                    <a:pt x="568071" y="159047"/>
                    <a:pt x="506540" y="154094"/>
                    <a:pt x="445484" y="146093"/>
                  </a:cubicBezTo>
                  <a:cubicBezTo>
                    <a:pt x="384524" y="137997"/>
                    <a:pt x="323850" y="128091"/>
                    <a:pt x="263366" y="115232"/>
                  </a:cubicBezTo>
                  <a:cubicBezTo>
                    <a:pt x="202787" y="102850"/>
                    <a:pt x="142589" y="87419"/>
                    <a:pt x="81439" y="70369"/>
                  </a:cubicBezTo>
                  <a:cubicBezTo>
                    <a:pt x="66199" y="66178"/>
                    <a:pt x="50864" y="61702"/>
                    <a:pt x="35338" y="57034"/>
                  </a:cubicBezTo>
                  <a:lnTo>
                    <a:pt x="0" y="46652"/>
                  </a:lnTo>
                  <a:lnTo>
                    <a:pt x="0" y="426795"/>
                  </a:lnTo>
                  <a:cubicBezTo>
                    <a:pt x="58198" y="446416"/>
                    <a:pt x="117920" y="464323"/>
                    <a:pt x="178594" y="479658"/>
                  </a:cubicBezTo>
                  <a:cubicBezTo>
                    <a:pt x="319850" y="514901"/>
                    <a:pt x="465582" y="537094"/>
                    <a:pt x="610457" y="542619"/>
                  </a:cubicBezTo>
                  <a:cubicBezTo>
                    <a:pt x="682943" y="545953"/>
                    <a:pt x="755142" y="543762"/>
                    <a:pt x="826865" y="539666"/>
                  </a:cubicBezTo>
                  <a:cubicBezTo>
                    <a:pt x="898398" y="534523"/>
                    <a:pt x="969645" y="526903"/>
                    <a:pt x="1039654" y="515187"/>
                  </a:cubicBezTo>
                  <a:cubicBezTo>
                    <a:pt x="1180052" y="492517"/>
                    <a:pt x="1316736" y="457751"/>
                    <a:pt x="1449705" y="415270"/>
                  </a:cubicBezTo>
                  <a:cubicBezTo>
                    <a:pt x="1483138" y="405364"/>
                    <a:pt x="1515809" y="393172"/>
                    <a:pt x="1548765" y="382123"/>
                  </a:cubicBezTo>
                  <a:lnTo>
                    <a:pt x="1642872" y="349261"/>
                  </a:lnTo>
                  <a:cubicBezTo>
                    <a:pt x="1705261" y="328211"/>
                    <a:pt x="1768983" y="308208"/>
                    <a:pt x="1832991" y="289158"/>
                  </a:cubicBezTo>
                  <a:cubicBezTo>
                    <a:pt x="1961198" y="251821"/>
                    <a:pt x="2091404" y="219435"/>
                    <a:pt x="2222754" y="193623"/>
                  </a:cubicBezTo>
                  <a:cubicBezTo>
                    <a:pt x="2354199" y="168382"/>
                    <a:pt x="2486882" y="149332"/>
                    <a:pt x="2620137" y="138378"/>
                  </a:cubicBezTo>
                  <a:cubicBezTo>
                    <a:pt x="2753392" y="127424"/>
                    <a:pt x="2887123" y="122947"/>
                    <a:pt x="3020473" y="127234"/>
                  </a:cubicBezTo>
                  <a:cubicBezTo>
                    <a:pt x="3087148" y="129043"/>
                    <a:pt x="3153632" y="133711"/>
                    <a:pt x="3219736" y="139807"/>
                  </a:cubicBezTo>
                  <a:cubicBezTo>
                    <a:pt x="3252788" y="143426"/>
                    <a:pt x="3285839" y="146760"/>
                    <a:pt x="3318605" y="151713"/>
                  </a:cubicBezTo>
                  <a:lnTo>
                    <a:pt x="3367754" y="158666"/>
                  </a:lnTo>
                  <a:cubicBezTo>
                    <a:pt x="3384042" y="161238"/>
                    <a:pt x="3400330" y="164000"/>
                    <a:pt x="3416618" y="166858"/>
                  </a:cubicBezTo>
                  <a:cubicBezTo>
                    <a:pt x="3432905" y="169525"/>
                    <a:pt x="3449003" y="172954"/>
                    <a:pt x="3465195" y="176097"/>
                  </a:cubicBezTo>
                  <a:cubicBezTo>
                    <a:pt x="3481483" y="179431"/>
                    <a:pt x="3497199" y="182288"/>
                    <a:pt x="3513868" y="185908"/>
                  </a:cubicBezTo>
                  <a:lnTo>
                    <a:pt x="3612737" y="207625"/>
                  </a:lnTo>
                  <a:lnTo>
                    <a:pt x="3810381" y="252106"/>
                  </a:lnTo>
                  <a:cubicBezTo>
                    <a:pt x="3942112" y="282015"/>
                    <a:pt x="4073843" y="312590"/>
                    <a:pt x="4206621" y="339736"/>
                  </a:cubicBezTo>
                  <a:cubicBezTo>
                    <a:pt x="4239768" y="346785"/>
                    <a:pt x="4272915" y="353452"/>
                    <a:pt x="4306062" y="359834"/>
                  </a:cubicBezTo>
                  <a:cubicBezTo>
                    <a:pt x="4339209" y="366216"/>
                    <a:pt x="4372356" y="372979"/>
                    <a:pt x="4405503" y="378979"/>
                  </a:cubicBezTo>
                  <a:cubicBezTo>
                    <a:pt x="4473416" y="389266"/>
                    <a:pt x="4542378" y="398410"/>
                    <a:pt x="4611529" y="405745"/>
                  </a:cubicBezTo>
                  <a:cubicBezTo>
                    <a:pt x="4749832" y="420794"/>
                    <a:pt x="4890326" y="428795"/>
                    <a:pt x="5031677" y="427462"/>
                  </a:cubicBezTo>
                  <a:cubicBezTo>
                    <a:pt x="5102352" y="426985"/>
                    <a:pt x="5173028" y="423747"/>
                    <a:pt x="5243227" y="418699"/>
                  </a:cubicBezTo>
                  <a:cubicBezTo>
                    <a:pt x="5313427" y="413650"/>
                    <a:pt x="5382959" y="406030"/>
                    <a:pt x="5451062" y="398029"/>
                  </a:cubicBezTo>
                  <a:cubicBezTo>
                    <a:pt x="5587651" y="381551"/>
                    <a:pt x="5717381" y="362501"/>
                    <a:pt x="5844635" y="353071"/>
                  </a:cubicBezTo>
                  <a:cubicBezTo>
                    <a:pt x="5876544" y="350690"/>
                    <a:pt x="5908262" y="348404"/>
                    <a:pt x="5939981" y="346975"/>
                  </a:cubicBezTo>
                  <a:cubicBezTo>
                    <a:pt x="5971794" y="345356"/>
                    <a:pt x="6003036" y="344308"/>
                    <a:pt x="6035898" y="344118"/>
                  </a:cubicBezTo>
                  <a:cubicBezTo>
                    <a:pt x="6100477" y="343070"/>
                    <a:pt x="6166390" y="343356"/>
                    <a:pt x="6232303" y="343642"/>
                  </a:cubicBezTo>
                  <a:cubicBezTo>
                    <a:pt x="6364415" y="344880"/>
                    <a:pt x="6497669" y="347833"/>
                    <a:pt x="6630924" y="351071"/>
                  </a:cubicBezTo>
                  <a:lnTo>
                    <a:pt x="6831140" y="356596"/>
                  </a:lnTo>
                  <a:lnTo>
                    <a:pt x="7031545" y="362501"/>
                  </a:lnTo>
                  <a:cubicBezTo>
                    <a:pt x="7165086" y="367454"/>
                    <a:pt x="7298818" y="371835"/>
                    <a:pt x="7432262" y="378408"/>
                  </a:cubicBezTo>
                  <a:cubicBezTo>
                    <a:pt x="7565518" y="384790"/>
                    <a:pt x="7699153" y="392124"/>
                    <a:pt x="7830312" y="402506"/>
                  </a:cubicBezTo>
                  <a:lnTo>
                    <a:pt x="7879270" y="406792"/>
                  </a:lnTo>
                  <a:lnTo>
                    <a:pt x="7926895" y="411745"/>
                  </a:lnTo>
                  <a:lnTo>
                    <a:pt x="7977569" y="417175"/>
                  </a:lnTo>
                  <a:cubicBezTo>
                    <a:pt x="7995380" y="418984"/>
                    <a:pt x="8013097" y="420699"/>
                    <a:pt x="8030623" y="422127"/>
                  </a:cubicBezTo>
                  <a:cubicBezTo>
                    <a:pt x="8100632" y="427843"/>
                    <a:pt x="8169402" y="431748"/>
                    <a:pt x="8237982" y="435177"/>
                  </a:cubicBezTo>
                  <a:cubicBezTo>
                    <a:pt x="8375047" y="442035"/>
                    <a:pt x="8511254" y="444511"/>
                    <a:pt x="8647748" y="449464"/>
                  </a:cubicBezTo>
                  <a:cubicBezTo>
                    <a:pt x="8715946" y="451750"/>
                    <a:pt x="8784336" y="454513"/>
                    <a:pt x="8852821" y="456132"/>
                  </a:cubicBezTo>
                  <a:cubicBezTo>
                    <a:pt x="8887111" y="456989"/>
                    <a:pt x="8921401" y="457751"/>
                    <a:pt x="8955786" y="458132"/>
                  </a:cubicBezTo>
                  <a:cubicBezTo>
                    <a:pt x="8990171" y="458323"/>
                    <a:pt x="9024651" y="458227"/>
                    <a:pt x="9059227" y="457751"/>
                  </a:cubicBezTo>
                  <a:cubicBezTo>
                    <a:pt x="9099995" y="456989"/>
                    <a:pt x="9140857" y="455275"/>
                    <a:pt x="9182005" y="452512"/>
                  </a:cubicBezTo>
                  <a:lnTo>
                    <a:pt x="9182005" y="154189"/>
                  </a:lnTo>
                  <a:close/>
                </a:path>
              </a:pathLst>
            </a:custGeom>
            <a:solidFill>
              <a:schemeClr val="bg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lt1"/>
                </a:solidFill>
              </a:endParaRPr>
            </a:p>
          </p:txBody>
        </p:sp>
        <p:sp useBgFill="1">
          <p:nvSpPr>
            <p:cNvPr id="15368" name="Freeform: Shape 15372">
              <a:extLst>
                <a:ext uri="{FF2B5EF4-FFF2-40B4-BE49-F238E27FC236}">
                  <a16:creationId xmlns:a16="http://schemas.microsoft.com/office/drawing/2014/main" id="{3916FBF2-1CC9-460D-A42B-FB77E515ECC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-305" y="3614750"/>
              <a:ext cx="12188952" cy="1201528"/>
            </a:xfrm>
            <a:custGeom>
              <a:avLst/>
              <a:gdLst>
                <a:gd name="connsiteX0" fmla="*/ 0 w 9182100"/>
                <a:gd name="connsiteY0" fmla="*/ 1019102 h 1019102"/>
                <a:gd name="connsiteX1" fmla="*/ 9182100 w 9182100"/>
                <a:gd name="connsiteY1" fmla="*/ 1019102 h 1019102"/>
                <a:gd name="connsiteX2" fmla="*/ 9182100 w 9182100"/>
                <a:gd name="connsiteY2" fmla="*/ 273009 h 1019102"/>
                <a:gd name="connsiteX3" fmla="*/ 9065895 w 9182100"/>
                <a:gd name="connsiteY3" fmla="*/ 278343 h 1019102"/>
                <a:gd name="connsiteX4" fmla="*/ 8261890 w 9182100"/>
                <a:gd name="connsiteY4" fmla="*/ 257769 h 1019102"/>
                <a:gd name="connsiteX5" fmla="*/ 8038624 w 9182100"/>
                <a:gd name="connsiteY5" fmla="*/ 235956 h 1019102"/>
                <a:gd name="connsiteX6" fmla="*/ 7862221 w 9182100"/>
                <a:gd name="connsiteY6" fmla="*/ 213097 h 1019102"/>
                <a:gd name="connsiteX7" fmla="*/ 6238780 w 9182100"/>
                <a:gd name="connsiteY7" fmla="*/ 126419 h 1019102"/>
                <a:gd name="connsiteX8" fmla="*/ 5828729 w 9182100"/>
                <a:gd name="connsiteY8" fmla="*/ 142421 h 1019102"/>
                <a:gd name="connsiteX9" fmla="*/ 5227606 w 9182100"/>
                <a:gd name="connsiteY9" fmla="*/ 219764 h 1019102"/>
                <a:gd name="connsiteX10" fmla="*/ 4394359 w 9182100"/>
                <a:gd name="connsiteY10" fmla="*/ 190713 h 1019102"/>
                <a:gd name="connsiteX11" fmla="*/ 3789236 w 9182100"/>
                <a:gd name="connsiteY11" fmla="*/ 107655 h 1019102"/>
                <a:gd name="connsiteX12" fmla="*/ 3391567 w 9182100"/>
                <a:gd name="connsiteY12" fmla="*/ 30502 h 1019102"/>
                <a:gd name="connsiteX13" fmla="*/ 2180177 w 9182100"/>
                <a:gd name="connsiteY13" fmla="*/ 67745 h 1019102"/>
                <a:gd name="connsiteX14" fmla="*/ 1543336 w 9182100"/>
                <a:gd name="connsiteY14" fmla="*/ 209953 h 1019102"/>
                <a:gd name="connsiteX15" fmla="*/ 1276731 w 9182100"/>
                <a:gd name="connsiteY15" fmla="*/ 286439 h 1019102"/>
                <a:gd name="connsiteX16" fmla="*/ 441293 w 9182100"/>
                <a:gd name="connsiteY16" fmla="*/ 292345 h 1019102"/>
                <a:gd name="connsiteX17" fmla="*/ 0 w 9182100"/>
                <a:gd name="connsiteY17" fmla="*/ 135563 h 1019102"/>
                <a:gd name="connsiteX18" fmla="*/ 0 w 9182100"/>
                <a:gd name="connsiteY18" fmla="*/ 1019102 h 10191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9182100" h="1019102">
                  <a:moveTo>
                    <a:pt x="0" y="1019102"/>
                  </a:moveTo>
                  <a:lnTo>
                    <a:pt x="9182100" y="1019102"/>
                  </a:lnTo>
                  <a:lnTo>
                    <a:pt x="9182100" y="273009"/>
                  </a:lnTo>
                  <a:cubicBezTo>
                    <a:pt x="9143429" y="275485"/>
                    <a:pt x="9104662" y="277200"/>
                    <a:pt x="9065895" y="278343"/>
                  </a:cubicBezTo>
                  <a:cubicBezTo>
                    <a:pt x="8798243" y="285201"/>
                    <a:pt x="8529066" y="277009"/>
                    <a:pt x="8261890" y="257769"/>
                  </a:cubicBezTo>
                  <a:cubicBezTo>
                    <a:pt x="8187024" y="251863"/>
                    <a:pt x="8112443" y="245386"/>
                    <a:pt x="8038624" y="235956"/>
                  </a:cubicBezTo>
                  <a:cubicBezTo>
                    <a:pt x="7980140" y="228051"/>
                    <a:pt x="7920228" y="219002"/>
                    <a:pt x="7862221" y="213097"/>
                  </a:cubicBezTo>
                  <a:cubicBezTo>
                    <a:pt x="7322439" y="159280"/>
                    <a:pt x="6780943" y="130991"/>
                    <a:pt x="6238780" y="126419"/>
                  </a:cubicBezTo>
                  <a:cubicBezTo>
                    <a:pt x="6102477" y="126324"/>
                    <a:pt x="5964745" y="128800"/>
                    <a:pt x="5828729" y="142421"/>
                  </a:cubicBezTo>
                  <a:cubicBezTo>
                    <a:pt x="5624703" y="162328"/>
                    <a:pt x="5429441" y="202048"/>
                    <a:pt x="5227606" y="219764"/>
                  </a:cubicBezTo>
                  <a:cubicBezTo>
                    <a:pt x="4950238" y="245767"/>
                    <a:pt x="4670393" y="228527"/>
                    <a:pt x="4394359" y="190713"/>
                  </a:cubicBezTo>
                  <a:cubicBezTo>
                    <a:pt x="4193381" y="163090"/>
                    <a:pt x="3988880" y="147755"/>
                    <a:pt x="3789236" y="107655"/>
                  </a:cubicBezTo>
                  <a:cubicBezTo>
                    <a:pt x="3660743" y="85271"/>
                    <a:pt x="3520249" y="51648"/>
                    <a:pt x="3391567" y="30502"/>
                  </a:cubicBezTo>
                  <a:cubicBezTo>
                    <a:pt x="2990469" y="-28553"/>
                    <a:pt x="2579370" y="5928"/>
                    <a:pt x="2180177" y="67745"/>
                  </a:cubicBezTo>
                  <a:cubicBezTo>
                    <a:pt x="1965198" y="103273"/>
                    <a:pt x="1751648" y="146136"/>
                    <a:pt x="1543336" y="209953"/>
                  </a:cubicBezTo>
                  <a:cubicBezTo>
                    <a:pt x="1456087" y="238528"/>
                    <a:pt x="1365885" y="264627"/>
                    <a:pt x="1276731" y="286439"/>
                  </a:cubicBezTo>
                  <a:cubicBezTo>
                    <a:pt x="1001173" y="335398"/>
                    <a:pt x="716471" y="346923"/>
                    <a:pt x="441293" y="292345"/>
                  </a:cubicBezTo>
                  <a:cubicBezTo>
                    <a:pt x="285655" y="263198"/>
                    <a:pt x="143923" y="198237"/>
                    <a:pt x="0" y="135563"/>
                  </a:cubicBezTo>
                  <a:lnTo>
                    <a:pt x="0" y="1019102"/>
                  </a:lnTo>
                  <a:close/>
                </a:path>
              </a:pathLst>
            </a:custGeom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</p:grpSp>
      <p:sp>
        <p:nvSpPr>
          <p:cNvPr id="6" name="Title 5">
            <a:extLst>
              <a:ext uri="{FF2B5EF4-FFF2-40B4-BE49-F238E27FC236}">
                <a16:creationId xmlns:a16="http://schemas.microsoft.com/office/drawing/2014/main" id="{A3064D25-9B78-F02E-B0D3-B85C3FEB34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04672" y="4551037"/>
            <a:ext cx="5021782" cy="1509931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3600">
                <a:solidFill>
                  <a:schemeClr val="tx2"/>
                </a:solidFill>
              </a:rPr>
              <a:t>kubernetes</a:t>
            </a:r>
          </a:p>
        </p:txBody>
      </p:sp>
    </p:spTree>
    <p:extLst>
      <p:ext uri="{BB962C8B-B14F-4D97-AF65-F5344CB8AC3E}">
        <p14:creationId xmlns:p14="http://schemas.microsoft.com/office/powerpoint/2010/main" val="426710491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7" name="Rectangle 16">
            <a:extLst>
              <a:ext uri="{FF2B5EF4-FFF2-40B4-BE49-F238E27FC236}">
                <a16:creationId xmlns:a16="http://schemas.microsoft.com/office/drawing/2014/main" id="{7DA1F35B-C8F7-4A5A-9339-7DA4D785B30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Arc 17">
            <a:extLst>
              <a:ext uri="{FF2B5EF4-FFF2-40B4-BE49-F238E27FC236}">
                <a16:creationId xmlns:a16="http://schemas.microsoft.com/office/drawing/2014/main" id="{B2D4AD41-40DA-4A81-92F5-B6E3BA1ED8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0746107">
            <a:off x="8175088" y="457951"/>
            <a:ext cx="2987899" cy="2987899"/>
          </a:xfrm>
          <a:prstGeom prst="arc">
            <a:avLst>
              <a:gd name="adj1" fmla="val 14612914"/>
              <a:gd name="adj2" fmla="val 0"/>
            </a:avLst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1556EB4-E040-5AA5-A021-68474FE062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/>
              <a:t>Introduction to kubernetes</a:t>
            </a:r>
          </a:p>
        </p:txBody>
      </p:sp>
      <p:graphicFrame>
        <p:nvGraphicFramePr>
          <p:cNvPr id="19" name="Content Placeholder 2">
            <a:extLst>
              <a:ext uri="{FF2B5EF4-FFF2-40B4-BE49-F238E27FC236}">
                <a16:creationId xmlns:a16="http://schemas.microsoft.com/office/drawing/2014/main" id="{2B64DEC5-A193-575F-38C8-54E9D1BA6AB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5720070"/>
              </p:ext>
            </p:extLst>
          </p:nvPr>
        </p:nvGraphicFramePr>
        <p:xfrm>
          <a:off x="838200" y="1308538"/>
          <a:ext cx="10515600" cy="51843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313821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7091CA63-7BCD-6583-5E4A-EECDA7F13AC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6" name="Rectangle 15">
            <a:extLst>
              <a:ext uri="{FF2B5EF4-FFF2-40B4-BE49-F238E27FC236}">
                <a16:creationId xmlns:a16="http://schemas.microsoft.com/office/drawing/2014/main" id="{7DA1F35B-C8F7-4A5A-9339-7DA4D785B30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Arc 17">
            <a:extLst>
              <a:ext uri="{FF2B5EF4-FFF2-40B4-BE49-F238E27FC236}">
                <a16:creationId xmlns:a16="http://schemas.microsoft.com/office/drawing/2014/main" id="{B2D4AD41-40DA-4A81-92F5-B6E3BA1ED8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0746107">
            <a:off x="8175088" y="457951"/>
            <a:ext cx="2987899" cy="2987899"/>
          </a:xfrm>
          <a:prstGeom prst="arc">
            <a:avLst>
              <a:gd name="adj1" fmla="val 14612914"/>
              <a:gd name="adj2" fmla="val 0"/>
            </a:avLst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F209448-19B4-A6A1-8D6C-AF43EA1040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Difference between docker and </a:t>
            </a:r>
            <a:r>
              <a:rPr lang="en-US" dirty="0" err="1"/>
              <a:t>kubernetes</a:t>
            </a:r>
            <a:endParaRPr lang="en-US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CBE56CA4-D75C-6DA0-3718-584C4BFE3CC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63525970"/>
              </p:ext>
            </p:extLst>
          </p:nvPr>
        </p:nvGraphicFramePr>
        <p:xfrm>
          <a:off x="838200" y="1403129"/>
          <a:ext cx="10515601" cy="5341423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493561">
                  <a:extLst>
                    <a:ext uri="{9D8B030D-6E8A-4147-A177-3AD203B41FA5}">
                      <a16:colId xmlns:a16="http://schemas.microsoft.com/office/drawing/2014/main" val="297354559"/>
                    </a:ext>
                  </a:extLst>
                </a:gridCol>
                <a:gridCol w="4273689">
                  <a:extLst>
                    <a:ext uri="{9D8B030D-6E8A-4147-A177-3AD203B41FA5}">
                      <a16:colId xmlns:a16="http://schemas.microsoft.com/office/drawing/2014/main" val="172129033"/>
                    </a:ext>
                  </a:extLst>
                </a:gridCol>
                <a:gridCol w="4748351">
                  <a:extLst>
                    <a:ext uri="{9D8B030D-6E8A-4147-A177-3AD203B41FA5}">
                      <a16:colId xmlns:a16="http://schemas.microsoft.com/office/drawing/2014/main" val="3034186374"/>
                    </a:ext>
                  </a:extLst>
                </a:gridCol>
              </a:tblGrid>
              <a:tr h="370223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800" b="1">
                          <a:effectLst/>
                        </a:rPr>
                        <a:t>Aspect</a:t>
                      </a:r>
                    </a:p>
                  </a:txBody>
                  <a:tcPr marL="3938" marR="3938" marT="2625" marB="2625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800" b="1">
                          <a:effectLst/>
                        </a:rPr>
                        <a:t>Docker</a:t>
                      </a:r>
                    </a:p>
                  </a:txBody>
                  <a:tcPr marL="3938" marR="3938" marT="2625" marB="2625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1800" b="1">
                          <a:effectLst/>
                        </a:rPr>
                        <a:t>Kubernetes</a:t>
                      </a:r>
                    </a:p>
                  </a:txBody>
                  <a:tcPr marL="3938" marR="3938" marT="2625" marB="2625" anchor="b"/>
                </a:tc>
                <a:extLst>
                  <a:ext uri="{0D108BD9-81ED-4DB2-BD59-A6C34878D82A}">
                    <a16:rowId xmlns:a16="http://schemas.microsoft.com/office/drawing/2014/main" val="1917259380"/>
                  </a:ext>
                </a:extLst>
              </a:tr>
              <a:tr h="662956">
                <a:tc>
                  <a:txBody>
                    <a:bodyPr/>
                    <a:lstStyle/>
                    <a:p>
                      <a:pPr rtl="0" fontAlgn="b"/>
                      <a:r>
                        <a:rPr lang="en-IN" sz="1800">
                          <a:effectLst/>
                        </a:rPr>
                        <a:t>Purpose</a:t>
                      </a:r>
                    </a:p>
                  </a:txBody>
                  <a:tcPr marL="3938" marR="3938" marT="2625" marB="2625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800">
                          <a:effectLst/>
                        </a:rPr>
                        <a:t>A platform for building, packaging, and distributing containerized applications.</a:t>
                      </a:r>
                    </a:p>
                  </a:txBody>
                  <a:tcPr marL="3938" marR="3938" marT="2625" marB="2625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800">
                          <a:effectLst/>
                        </a:rPr>
                        <a:t>A container orchestration tool for managing, deploying, and scaling containerized applications.</a:t>
                      </a:r>
                    </a:p>
                  </a:txBody>
                  <a:tcPr marL="0" marR="0" marT="2625" marB="2625" anchor="b"/>
                </a:tc>
                <a:extLst>
                  <a:ext uri="{0D108BD9-81ED-4DB2-BD59-A6C34878D82A}">
                    <a16:rowId xmlns:a16="http://schemas.microsoft.com/office/drawing/2014/main" val="3705359248"/>
                  </a:ext>
                </a:extLst>
              </a:tr>
              <a:tr h="662956">
                <a:tc>
                  <a:txBody>
                    <a:bodyPr/>
                    <a:lstStyle/>
                    <a:p>
                      <a:pPr rtl="0" fontAlgn="b"/>
                      <a:r>
                        <a:rPr lang="en-IN" sz="1800" dirty="0">
                          <a:effectLst/>
                        </a:rPr>
                        <a:t>Functionality</a:t>
                      </a:r>
                    </a:p>
                  </a:txBody>
                  <a:tcPr marL="3938" marR="3938" marT="2625" marB="2625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800">
                          <a:effectLst/>
                        </a:rPr>
                        <a:t>Provides tools to create, run, and manage individual containers.</a:t>
                      </a:r>
                    </a:p>
                  </a:txBody>
                  <a:tcPr marL="3938" marR="3938" marT="2625" marB="2625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800">
                          <a:effectLst/>
                        </a:rPr>
                        <a:t>Manages clusters of containers, ensuring high availability, load balancing, and scaling.</a:t>
                      </a:r>
                    </a:p>
                  </a:txBody>
                  <a:tcPr marL="0" marR="0" marT="2625" marB="2625" anchor="b"/>
                </a:tc>
                <a:extLst>
                  <a:ext uri="{0D108BD9-81ED-4DB2-BD59-A6C34878D82A}">
                    <a16:rowId xmlns:a16="http://schemas.microsoft.com/office/drawing/2014/main" val="3713417039"/>
                  </a:ext>
                </a:extLst>
              </a:tr>
              <a:tr h="662956">
                <a:tc>
                  <a:txBody>
                    <a:bodyPr/>
                    <a:lstStyle/>
                    <a:p>
                      <a:pPr rtl="0" fontAlgn="b"/>
                      <a:r>
                        <a:rPr lang="en-IN" sz="1800">
                          <a:effectLst/>
                        </a:rPr>
                        <a:t>Focus</a:t>
                      </a:r>
                    </a:p>
                  </a:txBody>
                  <a:tcPr marL="3938" marR="3938" marT="2625" marB="2625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800">
                          <a:effectLst/>
                        </a:rPr>
                        <a:t>Focuses on containerization: packaging applications with all their dependencies.</a:t>
                      </a:r>
                    </a:p>
                  </a:txBody>
                  <a:tcPr marL="3938" marR="3938" marT="2625" marB="2625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800">
                          <a:effectLst/>
                        </a:rPr>
                        <a:t>Focuses on orchestration: scheduling, scaling, and managing containers in a distributed environment.</a:t>
                      </a:r>
                    </a:p>
                  </a:txBody>
                  <a:tcPr marL="0" marR="0" marT="2625" marB="2625" anchor="b"/>
                </a:tc>
                <a:extLst>
                  <a:ext uri="{0D108BD9-81ED-4DB2-BD59-A6C34878D82A}">
                    <a16:rowId xmlns:a16="http://schemas.microsoft.com/office/drawing/2014/main" val="704679590"/>
                  </a:ext>
                </a:extLst>
              </a:tr>
              <a:tr h="662956">
                <a:tc>
                  <a:txBody>
                    <a:bodyPr/>
                    <a:lstStyle/>
                    <a:p>
                      <a:pPr rtl="0" fontAlgn="b"/>
                      <a:r>
                        <a:rPr lang="en-IN" sz="1800">
                          <a:effectLst/>
                        </a:rPr>
                        <a:t>Core Component</a:t>
                      </a:r>
                    </a:p>
                  </a:txBody>
                  <a:tcPr marL="3938" marR="3938" marT="2625" marB="2625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800">
                          <a:effectLst/>
                        </a:rPr>
                        <a:t>Docker Engine (runtime) enables running containers.</a:t>
                      </a:r>
                    </a:p>
                  </a:txBody>
                  <a:tcPr marL="3938" marR="3938" marT="2625" marB="2625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800">
                          <a:effectLst/>
                        </a:rPr>
                        <a:t>Uses Docker (or other runtimes) to deploy and manage containers.</a:t>
                      </a:r>
                    </a:p>
                  </a:txBody>
                  <a:tcPr marL="0" marR="0" marT="2625" marB="2625" anchor="b"/>
                </a:tc>
                <a:extLst>
                  <a:ext uri="{0D108BD9-81ED-4DB2-BD59-A6C34878D82A}">
                    <a16:rowId xmlns:a16="http://schemas.microsoft.com/office/drawing/2014/main" val="2513945539"/>
                  </a:ext>
                </a:extLst>
              </a:tr>
              <a:tr h="662956">
                <a:tc>
                  <a:txBody>
                    <a:bodyPr/>
                    <a:lstStyle/>
                    <a:p>
                      <a:pPr rtl="0" fontAlgn="b"/>
                      <a:r>
                        <a:rPr lang="en-IN" sz="1800">
                          <a:effectLst/>
                        </a:rPr>
                        <a:t>Deployment</a:t>
                      </a:r>
                    </a:p>
                  </a:txBody>
                  <a:tcPr marL="3938" marR="3938" marT="2625" marB="2625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800">
                          <a:effectLst/>
                        </a:rPr>
                        <a:t>Primarily for single-container applications or lightweight solutions.</a:t>
                      </a:r>
                    </a:p>
                  </a:txBody>
                  <a:tcPr marL="3938" marR="3938" marT="2625" marB="2625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800">
                          <a:effectLst/>
                        </a:rPr>
                        <a:t>Designed for managing multi-container applications and complex systems (e.g., microservices).</a:t>
                      </a:r>
                    </a:p>
                  </a:txBody>
                  <a:tcPr marL="0" marR="0" marT="2625" marB="2625" anchor="b"/>
                </a:tc>
                <a:extLst>
                  <a:ext uri="{0D108BD9-81ED-4DB2-BD59-A6C34878D82A}">
                    <a16:rowId xmlns:a16="http://schemas.microsoft.com/office/drawing/2014/main" val="2298923097"/>
                  </a:ext>
                </a:extLst>
              </a:tr>
              <a:tr h="662956">
                <a:tc>
                  <a:txBody>
                    <a:bodyPr/>
                    <a:lstStyle/>
                    <a:p>
                      <a:pPr rtl="0" fontAlgn="b"/>
                      <a:r>
                        <a:rPr lang="en-IN" sz="1800">
                          <a:effectLst/>
                        </a:rPr>
                        <a:t>Scaling</a:t>
                      </a:r>
                    </a:p>
                  </a:txBody>
                  <a:tcPr marL="3938" marR="3938" marT="2625" marB="2625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800">
                          <a:effectLst/>
                        </a:rPr>
                        <a:t>Manual scaling of containers.</a:t>
                      </a:r>
                    </a:p>
                  </a:txBody>
                  <a:tcPr marL="3938" marR="3938" marT="2625" marB="2625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800">
                          <a:effectLst/>
                        </a:rPr>
                        <a:t>Automated scaling based on demand using predefined policies.</a:t>
                      </a:r>
                    </a:p>
                  </a:txBody>
                  <a:tcPr marL="0" marR="0" marT="2625" marB="2625" anchor="b"/>
                </a:tc>
                <a:extLst>
                  <a:ext uri="{0D108BD9-81ED-4DB2-BD59-A6C34878D82A}">
                    <a16:rowId xmlns:a16="http://schemas.microsoft.com/office/drawing/2014/main" val="1731690600"/>
                  </a:ext>
                </a:extLst>
              </a:tr>
              <a:tr h="662956">
                <a:tc>
                  <a:txBody>
                    <a:bodyPr/>
                    <a:lstStyle/>
                    <a:p>
                      <a:pPr rtl="0" fontAlgn="b"/>
                      <a:r>
                        <a:rPr lang="en-IN" sz="1800">
                          <a:effectLst/>
                        </a:rPr>
                        <a:t>Networking</a:t>
                      </a:r>
                    </a:p>
                  </a:txBody>
                  <a:tcPr marL="3938" marR="3938" marT="2625" marB="2625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800">
                          <a:effectLst/>
                        </a:rPr>
                        <a:t>Limited networking for linking containers.</a:t>
                      </a:r>
                    </a:p>
                  </a:txBody>
                  <a:tcPr marL="3938" marR="3938" marT="2625" marB="2625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1800" dirty="0">
                          <a:effectLst/>
                        </a:rPr>
                        <a:t>Advanced networking with service discovery, load balancing, and inter-container communication.</a:t>
                      </a:r>
                    </a:p>
                  </a:txBody>
                  <a:tcPr marL="0" marR="0" marT="2625" marB="2625" anchor="b"/>
                </a:tc>
                <a:extLst>
                  <a:ext uri="{0D108BD9-81ED-4DB2-BD59-A6C34878D82A}">
                    <a16:rowId xmlns:a16="http://schemas.microsoft.com/office/drawing/2014/main" val="101673804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2535390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6" name="Rectangle 15">
            <a:extLst>
              <a:ext uri="{FF2B5EF4-FFF2-40B4-BE49-F238E27FC236}">
                <a16:creationId xmlns:a16="http://schemas.microsoft.com/office/drawing/2014/main" id="{7DA1F35B-C8F7-4A5A-9339-7DA4D785B30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Arc 17">
            <a:extLst>
              <a:ext uri="{FF2B5EF4-FFF2-40B4-BE49-F238E27FC236}">
                <a16:creationId xmlns:a16="http://schemas.microsoft.com/office/drawing/2014/main" id="{B2D4AD41-40DA-4A81-92F5-B6E3BA1ED8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0746107">
            <a:off x="8175088" y="457951"/>
            <a:ext cx="2987899" cy="2987899"/>
          </a:xfrm>
          <a:prstGeom prst="arc">
            <a:avLst>
              <a:gd name="adj1" fmla="val 14612914"/>
              <a:gd name="adj2" fmla="val 0"/>
            </a:avLst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17DD1B9-4447-25AC-9E01-9AD24CA4C3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Difference between docker and </a:t>
            </a:r>
            <a:r>
              <a:rPr lang="en-US" dirty="0" err="1"/>
              <a:t>kubernetes</a:t>
            </a:r>
            <a:endParaRPr lang="en-US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3BF4C93E-14D1-3967-E630-A5ADA846F7E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83149627"/>
              </p:ext>
            </p:extLst>
          </p:nvPr>
        </p:nvGraphicFramePr>
        <p:xfrm>
          <a:off x="903505" y="1438755"/>
          <a:ext cx="10515602" cy="4921536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1336064">
                  <a:extLst>
                    <a:ext uri="{9D8B030D-6E8A-4147-A177-3AD203B41FA5}">
                      <a16:colId xmlns:a16="http://schemas.microsoft.com/office/drawing/2014/main" val="297354559"/>
                    </a:ext>
                  </a:extLst>
                </a:gridCol>
                <a:gridCol w="4313434">
                  <a:extLst>
                    <a:ext uri="{9D8B030D-6E8A-4147-A177-3AD203B41FA5}">
                      <a16:colId xmlns:a16="http://schemas.microsoft.com/office/drawing/2014/main" val="172129033"/>
                    </a:ext>
                  </a:extLst>
                </a:gridCol>
                <a:gridCol w="4866104">
                  <a:extLst>
                    <a:ext uri="{9D8B030D-6E8A-4147-A177-3AD203B41FA5}">
                      <a16:colId xmlns:a16="http://schemas.microsoft.com/office/drawing/2014/main" val="3034186374"/>
                    </a:ext>
                  </a:extLst>
                </a:gridCol>
              </a:tblGrid>
              <a:tr h="286215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2000" b="1">
                          <a:effectLst/>
                        </a:rPr>
                        <a:t>Aspect</a:t>
                      </a:r>
                    </a:p>
                  </a:txBody>
                  <a:tcPr marL="4194" marR="4194" marT="2796" marB="2796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2000" b="1">
                          <a:effectLst/>
                        </a:rPr>
                        <a:t>Docker</a:t>
                      </a:r>
                    </a:p>
                  </a:txBody>
                  <a:tcPr marL="4194" marR="4194" marT="2796" marB="2796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2000" b="1">
                          <a:effectLst/>
                        </a:rPr>
                        <a:t>Kubernetes</a:t>
                      </a:r>
                    </a:p>
                  </a:txBody>
                  <a:tcPr marL="4194" marR="4194" marT="2796" marB="2796" anchor="b"/>
                </a:tc>
                <a:extLst>
                  <a:ext uri="{0D108BD9-81ED-4DB2-BD59-A6C34878D82A}">
                    <a16:rowId xmlns:a16="http://schemas.microsoft.com/office/drawing/2014/main" val="1917259380"/>
                  </a:ext>
                </a:extLst>
              </a:tr>
              <a:tr h="512524"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Self-Healing</a:t>
                      </a:r>
                    </a:p>
                  </a:txBody>
                  <a:tcPr marL="4194" marR="4194" marT="2796" marB="2796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dirty="0">
                          <a:effectLst/>
                        </a:rPr>
                        <a:t>Does not provide automated container recovery.</a:t>
                      </a:r>
                    </a:p>
                  </a:txBody>
                  <a:tcPr marL="4194" marR="4194" marT="2796" marB="2796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Automatically restarts, replaces, or reschedules containers in case of failures.</a:t>
                      </a:r>
                    </a:p>
                  </a:txBody>
                  <a:tcPr marL="0" marR="0" marT="2796" marB="2796" anchor="b"/>
                </a:tc>
                <a:extLst>
                  <a:ext uri="{0D108BD9-81ED-4DB2-BD59-A6C34878D82A}">
                    <a16:rowId xmlns:a16="http://schemas.microsoft.com/office/drawing/2014/main" val="2595521709"/>
                  </a:ext>
                </a:extLst>
              </a:tr>
              <a:tr h="512524"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Updates</a:t>
                      </a:r>
                    </a:p>
                  </a:txBody>
                  <a:tcPr marL="4194" marR="4194" marT="2796" marB="2796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Supports building and running updated containers manually.</a:t>
                      </a:r>
                    </a:p>
                  </a:txBody>
                  <a:tcPr marL="4194" marR="4194" marT="2796" marB="2796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Provides rolling updates and rollbacks without downtime.</a:t>
                      </a:r>
                    </a:p>
                  </a:txBody>
                  <a:tcPr marL="0" marR="0" marT="2796" marB="2796" anchor="b"/>
                </a:tc>
                <a:extLst>
                  <a:ext uri="{0D108BD9-81ED-4DB2-BD59-A6C34878D82A}">
                    <a16:rowId xmlns:a16="http://schemas.microsoft.com/office/drawing/2014/main" val="3425243632"/>
                  </a:ext>
                </a:extLst>
              </a:tr>
              <a:tr h="512524"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dirty="0">
                          <a:effectLst/>
                        </a:rPr>
                        <a:t>Portability</a:t>
                      </a:r>
                    </a:p>
                  </a:txBody>
                  <a:tcPr marL="4194" marR="4194" marT="2796" marB="2796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Ensures applications run consistently across environments (local, cloud, etc.).</a:t>
                      </a:r>
                    </a:p>
                  </a:txBody>
                  <a:tcPr marL="4194" marR="4194" marT="2796" marB="2796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Extends portability to orchestrated clusters across hybrid and multi-cloud environments.</a:t>
                      </a:r>
                    </a:p>
                  </a:txBody>
                  <a:tcPr marL="0" marR="0" marT="2796" marB="2796" anchor="b"/>
                </a:tc>
                <a:extLst>
                  <a:ext uri="{0D108BD9-81ED-4DB2-BD59-A6C34878D82A}">
                    <a16:rowId xmlns:a16="http://schemas.microsoft.com/office/drawing/2014/main" val="2492405903"/>
                  </a:ext>
                </a:extLst>
              </a:tr>
              <a:tr h="512524"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Ease of Use</a:t>
                      </a:r>
                    </a:p>
                  </a:txBody>
                  <a:tcPr marL="4194" marR="4194" marT="2796" marB="2796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Simple and developer-friendly.</a:t>
                      </a:r>
                    </a:p>
                  </a:txBody>
                  <a:tcPr marL="4194" marR="4194" marT="2796" marB="2796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Complex, requires expertise to configure and manage effectively.</a:t>
                      </a:r>
                    </a:p>
                  </a:txBody>
                  <a:tcPr marL="0" marR="0" marT="2796" marB="2796" anchor="b"/>
                </a:tc>
                <a:extLst>
                  <a:ext uri="{0D108BD9-81ED-4DB2-BD59-A6C34878D82A}">
                    <a16:rowId xmlns:a16="http://schemas.microsoft.com/office/drawing/2014/main" val="569506625"/>
                  </a:ext>
                </a:extLst>
              </a:tr>
              <a:tr h="512524"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Use Case</a:t>
                      </a:r>
                    </a:p>
                  </a:txBody>
                  <a:tcPr marL="4194" marR="4194" marT="2796" marB="2796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Suitable for small-scale containerized applications and local development.</a:t>
                      </a:r>
                    </a:p>
                  </a:txBody>
                  <a:tcPr marL="4194" marR="4194" marT="2796" marB="2796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Ideal for large-scale deployments, distributed systems, and production environments.</a:t>
                      </a:r>
                    </a:p>
                  </a:txBody>
                  <a:tcPr marL="0" marR="0" marT="2796" marB="2796" anchor="b"/>
                </a:tc>
                <a:extLst>
                  <a:ext uri="{0D108BD9-81ED-4DB2-BD59-A6C34878D82A}">
                    <a16:rowId xmlns:a16="http://schemas.microsoft.com/office/drawing/2014/main" val="2787897139"/>
                  </a:ext>
                </a:extLst>
              </a:tr>
              <a:tr h="512524"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Relationship</a:t>
                      </a:r>
                    </a:p>
                  </a:txBody>
                  <a:tcPr marL="4194" marR="4194" marT="2796" marB="2796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Docker containers are used to package applications.</a:t>
                      </a:r>
                    </a:p>
                  </a:txBody>
                  <a:tcPr marL="4194" marR="4194" marT="2796" marB="2796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Kubernetes uses Docker (or other runtimes) to orchestrate and manage containers.</a:t>
                      </a:r>
                    </a:p>
                  </a:txBody>
                  <a:tcPr marL="0" marR="0" marT="2796" marB="2796" anchor="b"/>
                </a:tc>
                <a:extLst>
                  <a:ext uri="{0D108BD9-81ED-4DB2-BD59-A6C34878D82A}">
                    <a16:rowId xmlns:a16="http://schemas.microsoft.com/office/drawing/2014/main" val="2522124929"/>
                  </a:ext>
                </a:extLst>
              </a:tr>
              <a:tr h="512524"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dirty="0">
                          <a:effectLst/>
                        </a:rPr>
                        <a:t>Can Be Used Independently</a:t>
                      </a:r>
                    </a:p>
                  </a:txBody>
                  <a:tcPr marL="4194" marR="4194" marT="2796" marB="2796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dirty="0">
                          <a:effectLst/>
                        </a:rPr>
                        <a:t>Yes, Docker can run containers without Kubernetes.</a:t>
                      </a:r>
                    </a:p>
                  </a:txBody>
                  <a:tcPr marL="4194" marR="4194" marT="2796" marB="2796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dirty="0">
                          <a:effectLst/>
                        </a:rPr>
                        <a:t>Yes, Kubernetes can work with other container runtimes (e.g., </a:t>
                      </a:r>
                      <a:r>
                        <a:rPr lang="en-IN" sz="2000" dirty="0" err="1">
                          <a:effectLst/>
                        </a:rPr>
                        <a:t>containerd</a:t>
                      </a:r>
                      <a:r>
                        <a:rPr lang="en-IN" sz="2000" dirty="0">
                          <a:effectLst/>
                        </a:rPr>
                        <a:t>, CRI-O).</a:t>
                      </a:r>
                    </a:p>
                  </a:txBody>
                  <a:tcPr marL="0" marR="0" marT="2796" marB="2796" anchor="b"/>
                </a:tc>
                <a:extLst>
                  <a:ext uri="{0D108BD9-81ED-4DB2-BD59-A6C34878D82A}">
                    <a16:rowId xmlns:a16="http://schemas.microsoft.com/office/drawing/2014/main" val="1480803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660175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>
            <a:extLst>
              <a:ext uri="{FF2B5EF4-FFF2-40B4-BE49-F238E27FC236}">
                <a16:creationId xmlns:a16="http://schemas.microsoft.com/office/drawing/2014/main" id="{AE2B703B-46F9-481A-A605-82E2A828C4F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C24651-3076-18DC-966D-DEB81B30C2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9863"/>
            <a:ext cx="10515600" cy="1004594"/>
          </a:xfrm>
        </p:spPr>
        <p:txBody>
          <a:bodyPr>
            <a:normAutofit/>
          </a:bodyPr>
          <a:lstStyle/>
          <a:p>
            <a:pPr algn="ctr"/>
            <a:r>
              <a:rPr lang="en-US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CLOUD COMPUTING </a:t>
            </a:r>
            <a:endParaRPr lang="en-US">
              <a:solidFill>
                <a:srgbClr val="FFFFFF"/>
              </a:solidFill>
            </a:endParaRPr>
          </a:p>
        </p:txBody>
      </p:sp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id="{F13BE4D7-0C3D-4906-B230-A1C5B4665CC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79496" y="1587970"/>
            <a:ext cx="11033008" cy="4768380"/>
          </a:xfrm>
          <a:prstGeom prst="roundRect">
            <a:avLst>
              <a:gd name="adj" fmla="val 3174"/>
            </a:avLst>
          </a:prstGeom>
          <a:solidFill>
            <a:schemeClr val="bg1">
              <a:alpha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A5CD9520-E67B-A786-A7B3-5DE05757ADD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42869310"/>
              </p:ext>
            </p:extLst>
          </p:nvPr>
        </p:nvGraphicFramePr>
        <p:xfrm>
          <a:off x="838200" y="1800911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5017912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9" name="Rectangle 18">
            <a:extLst>
              <a:ext uri="{FF2B5EF4-FFF2-40B4-BE49-F238E27FC236}">
                <a16:creationId xmlns:a16="http://schemas.microsoft.com/office/drawing/2014/main" id="{6C4028FD-8BAA-4A19-BFDE-594D991B755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0C60C62-462A-431E-FF9F-C9A6EFB84A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28914"/>
            <a:ext cx="10515600" cy="704246"/>
          </a:xfrm>
        </p:spPr>
        <p:txBody>
          <a:bodyPr>
            <a:normAutofit fontScale="90000"/>
          </a:bodyPr>
          <a:lstStyle/>
          <a:p>
            <a:r>
              <a:rPr lang="en-IN" sz="5200" dirty="0"/>
              <a:t>What is Container Orchestration?</a:t>
            </a:r>
            <a:endParaRPr lang="en-US" sz="5200" dirty="0"/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3A60B135-D963-F86F-A89C-E305FC2DB75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73561904"/>
              </p:ext>
            </p:extLst>
          </p:nvPr>
        </p:nvGraphicFramePr>
        <p:xfrm>
          <a:off x="838200" y="1033160"/>
          <a:ext cx="10515600" cy="56987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78169537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35DB3719-6FDC-4E5D-891D-FF40B7300F6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8A9F18B-9C7B-3C97-B2AB-989C8AAC43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IN" sz="4600"/>
              <a:t>History and Development of Kubernetes</a:t>
            </a:r>
            <a:endParaRPr lang="en-US" sz="4600"/>
          </a:p>
        </p:txBody>
      </p:sp>
      <p:sp>
        <p:nvSpPr>
          <p:cNvPr id="11" name="sketch line">
            <a:extLst>
              <a:ext uri="{FF2B5EF4-FFF2-40B4-BE49-F238E27FC236}">
                <a16:creationId xmlns:a16="http://schemas.microsoft.com/office/drawing/2014/main" id="{E0CBAC23-2E3F-4A90-BA59-F8299F6A54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38200" y="1865313"/>
            <a:ext cx="10424160" cy="18288"/>
          </a:xfrm>
          <a:custGeom>
            <a:avLst/>
            <a:gdLst>
              <a:gd name="connsiteX0" fmla="*/ 0 w 10424160"/>
              <a:gd name="connsiteY0" fmla="*/ 0 h 18288"/>
              <a:gd name="connsiteX1" fmla="*/ 903427 w 10424160"/>
              <a:gd name="connsiteY1" fmla="*/ 0 h 18288"/>
              <a:gd name="connsiteX2" fmla="*/ 1389888 w 10424160"/>
              <a:gd name="connsiteY2" fmla="*/ 0 h 18288"/>
              <a:gd name="connsiteX3" fmla="*/ 2189074 w 10424160"/>
              <a:gd name="connsiteY3" fmla="*/ 0 h 18288"/>
              <a:gd name="connsiteX4" fmla="*/ 2675534 w 10424160"/>
              <a:gd name="connsiteY4" fmla="*/ 0 h 18288"/>
              <a:gd name="connsiteX5" fmla="*/ 3370478 w 10424160"/>
              <a:gd name="connsiteY5" fmla="*/ 0 h 18288"/>
              <a:gd name="connsiteX6" fmla="*/ 4169664 w 10424160"/>
              <a:gd name="connsiteY6" fmla="*/ 0 h 18288"/>
              <a:gd name="connsiteX7" fmla="*/ 4551883 w 10424160"/>
              <a:gd name="connsiteY7" fmla="*/ 0 h 18288"/>
              <a:gd name="connsiteX8" fmla="*/ 4934102 w 10424160"/>
              <a:gd name="connsiteY8" fmla="*/ 0 h 18288"/>
              <a:gd name="connsiteX9" fmla="*/ 5837530 w 10424160"/>
              <a:gd name="connsiteY9" fmla="*/ 0 h 18288"/>
              <a:gd name="connsiteX10" fmla="*/ 6532474 w 10424160"/>
              <a:gd name="connsiteY10" fmla="*/ 0 h 18288"/>
              <a:gd name="connsiteX11" fmla="*/ 6914693 w 10424160"/>
              <a:gd name="connsiteY11" fmla="*/ 0 h 18288"/>
              <a:gd name="connsiteX12" fmla="*/ 7609637 w 10424160"/>
              <a:gd name="connsiteY12" fmla="*/ 0 h 18288"/>
              <a:gd name="connsiteX13" fmla="*/ 8513064 w 10424160"/>
              <a:gd name="connsiteY13" fmla="*/ 0 h 18288"/>
              <a:gd name="connsiteX14" fmla="*/ 9103766 w 10424160"/>
              <a:gd name="connsiteY14" fmla="*/ 0 h 18288"/>
              <a:gd name="connsiteX15" fmla="*/ 9694469 w 10424160"/>
              <a:gd name="connsiteY15" fmla="*/ 0 h 18288"/>
              <a:gd name="connsiteX16" fmla="*/ 10424160 w 10424160"/>
              <a:gd name="connsiteY16" fmla="*/ 0 h 18288"/>
              <a:gd name="connsiteX17" fmla="*/ 10424160 w 10424160"/>
              <a:gd name="connsiteY17" fmla="*/ 18288 h 18288"/>
              <a:gd name="connsiteX18" fmla="*/ 9729216 w 10424160"/>
              <a:gd name="connsiteY18" fmla="*/ 18288 h 18288"/>
              <a:gd name="connsiteX19" fmla="*/ 8930030 w 10424160"/>
              <a:gd name="connsiteY19" fmla="*/ 18288 h 18288"/>
              <a:gd name="connsiteX20" fmla="*/ 8130845 w 10424160"/>
              <a:gd name="connsiteY20" fmla="*/ 18288 h 18288"/>
              <a:gd name="connsiteX21" fmla="*/ 7644384 w 10424160"/>
              <a:gd name="connsiteY21" fmla="*/ 18288 h 18288"/>
              <a:gd name="connsiteX22" fmla="*/ 6740957 w 10424160"/>
              <a:gd name="connsiteY22" fmla="*/ 18288 h 18288"/>
              <a:gd name="connsiteX23" fmla="*/ 6046013 w 10424160"/>
              <a:gd name="connsiteY23" fmla="*/ 18288 h 18288"/>
              <a:gd name="connsiteX24" fmla="*/ 5663794 w 10424160"/>
              <a:gd name="connsiteY24" fmla="*/ 18288 h 18288"/>
              <a:gd name="connsiteX25" fmla="*/ 4968850 w 10424160"/>
              <a:gd name="connsiteY25" fmla="*/ 18288 h 18288"/>
              <a:gd name="connsiteX26" fmla="*/ 4378147 w 10424160"/>
              <a:gd name="connsiteY26" fmla="*/ 18288 h 18288"/>
              <a:gd name="connsiteX27" fmla="*/ 3787445 w 10424160"/>
              <a:gd name="connsiteY27" fmla="*/ 18288 h 18288"/>
              <a:gd name="connsiteX28" fmla="*/ 3196742 w 10424160"/>
              <a:gd name="connsiteY28" fmla="*/ 18288 h 18288"/>
              <a:gd name="connsiteX29" fmla="*/ 2606040 w 10424160"/>
              <a:gd name="connsiteY29" fmla="*/ 18288 h 18288"/>
              <a:gd name="connsiteX30" fmla="*/ 1806854 w 10424160"/>
              <a:gd name="connsiteY30" fmla="*/ 18288 h 18288"/>
              <a:gd name="connsiteX31" fmla="*/ 1111910 w 10424160"/>
              <a:gd name="connsiteY31" fmla="*/ 18288 h 18288"/>
              <a:gd name="connsiteX32" fmla="*/ 729691 w 10424160"/>
              <a:gd name="connsiteY32" fmla="*/ 18288 h 18288"/>
              <a:gd name="connsiteX33" fmla="*/ 0 w 10424160"/>
              <a:gd name="connsiteY33" fmla="*/ 18288 h 18288"/>
              <a:gd name="connsiteX34" fmla="*/ 0 w 10424160"/>
              <a:gd name="connsiteY34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10424160" h="18288" fill="none" extrusionOk="0">
                <a:moveTo>
                  <a:pt x="0" y="0"/>
                </a:moveTo>
                <a:cubicBezTo>
                  <a:pt x="251416" y="-3874"/>
                  <a:pt x="479411" y="-20508"/>
                  <a:pt x="903427" y="0"/>
                </a:cubicBezTo>
                <a:cubicBezTo>
                  <a:pt x="1327443" y="20508"/>
                  <a:pt x="1177990" y="-7387"/>
                  <a:pt x="1389888" y="0"/>
                </a:cubicBezTo>
                <a:cubicBezTo>
                  <a:pt x="1601786" y="7387"/>
                  <a:pt x="1928602" y="-6697"/>
                  <a:pt x="2189074" y="0"/>
                </a:cubicBezTo>
                <a:cubicBezTo>
                  <a:pt x="2449546" y="6697"/>
                  <a:pt x="2440085" y="-21144"/>
                  <a:pt x="2675534" y="0"/>
                </a:cubicBezTo>
                <a:cubicBezTo>
                  <a:pt x="2910983" y="21144"/>
                  <a:pt x="3026158" y="-11124"/>
                  <a:pt x="3370478" y="0"/>
                </a:cubicBezTo>
                <a:cubicBezTo>
                  <a:pt x="3714798" y="11124"/>
                  <a:pt x="3864539" y="-10660"/>
                  <a:pt x="4169664" y="0"/>
                </a:cubicBezTo>
                <a:cubicBezTo>
                  <a:pt x="4474789" y="10660"/>
                  <a:pt x="4471218" y="16488"/>
                  <a:pt x="4551883" y="0"/>
                </a:cubicBezTo>
                <a:cubicBezTo>
                  <a:pt x="4632548" y="-16488"/>
                  <a:pt x="4786830" y="7986"/>
                  <a:pt x="4934102" y="0"/>
                </a:cubicBezTo>
                <a:cubicBezTo>
                  <a:pt x="5081374" y="-7986"/>
                  <a:pt x="5575881" y="-33003"/>
                  <a:pt x="5837530" y="0"/>
                </a:cubicBezTo>
                <a:cubicBezTo>
                  <a:pt x="6099179" y="33003"/>
                  <a:pt x="6305895" y="14170"/>
                  <a:pt x="6532474" y="0"/>
                </a:cubicBezTo>
                <a:cubicBezTo>
                  <a:pt x="6759053" y="-14170"/>
                  <a:pt x="6726707" y="16121"/>
                  <a:pt x="6914693" y="0"/>
                </a:cubicBezTo>
                <a:cubicBezTo>
                  <a:pt x="7102679" y="-16121"/>
                  <a:pt x="7397857" y="32594"/>
                  <a:pt x="7609637" y="0"/>
                </a:cubicBezTo>
                <a:cubicBezTo>
                  <a:pt x="7821417" y="-32594"/>
                  <a:pt x="8141235" y="-3745"/>
                  <a:pt x="8513064" y="0"/>
                </a:cubicBezTo>
                <a:cubicBezTo>
                  <a:pt x="8884893" y="3745"/>
                  <a:pt x="8877548" y="3359"/>
                  <a:pt x="9103766" y="0"/>
                </a:cubicBezTo>
                <a:cubicBezTo>
                  <a:pt x="9329984" y="-3359"/>
                  <a:pt x="9545570" y="-17843"/>
                  <a:pt x="9694469" y="0"/>
                </a:cubicBezTo>
                <a:cubicBezTo>
                  <a:pt x="9843368" y="17843"/>
                  <a:pt x="10162477" y="-1217"/>
                  <a:pt x="10424160" y="0"/>
                </a:cubicBezTo>
                <a:cubicBezTo>
                  <a:pt x="10424498" y="7640"/>
                  <a:pt x="10423710" y="11289"/>
                  <a:pt x="10424160" y="18288"/>
                </a:cubicBezTo>
                <a:cubicBezTo>
                  <a:pt x="10184680" y="20716"/>
                  <a:pt x="10034768" y="-9357"/>
                  <a:pt x="9729216" y="18288"/>
                </a:cubicBezTo>
                <a:cubicBezTo>
                  <a:pt x="9423664" y="45933"/>
                  <a:pt x="9309220" y="36372"/>
                  <a:pt x="8930030" y="18288"/>
                </a:cubicBezTo>
                <a:cubicBezTo>
                  <a:pt x="8550840" y="204"/>
                  <a:pt x="8513376" y="34707"/>
                  <a:pt x="8130845" y="18288"/>
                </a:cubicBezTo>
                <a:cubicBezTo>
                  <a:pt x="7748315" y="1869"/>
                  <a:pt x="7864674" y="19659"/>
                  <a:pt x="7644384" y="18288"/>
                </a:cubicBezTo>
                <a:cubicBezTo>
                  <a:pt x="7424094" y="16917"/>
                  <a:pt x="6947001" y="55680"/>
                  <a:pt x="6740957" y="18288"/>
                </a:cubicBezTo>
                <a:cubicBezTo>
                  <a:pt x="6534913" y="-19104"/>
                  <a:pt x="6313809" y="33391"/>
                  <a:pt x="6046013" y="18288"/>
                </a:cubicBezTo>
                <a:cubicBezTo>
                  <a:pt x="5778217" y="3185"/>
                  <a:pt x="5786775" y="1439"/>
                  <a:pt x="5663794" y="18288"/>
                </a:cubicBezTo>
                <a:cubicBezTo>
                  <a:pt x="5540813" y="35137"/>
                  <a:pt x="5204724" y="25434"/>
                  <a:pt x="4968850" y="18288"/>
                </a:cubicBezTo>
                <a:cubicBezTo>
                  <a:pt x="4732976" y="11142"/>
                  <a:pt x="4559928" y="34568"/>
                  <a:pt x="4378147" y="18288"/>
                </a:cubicBezTo>
                <a:cubicBezTo>
                  <a:pt x="4196366" y="2008"/>
                  <a:pt x="3992200" y="35409"/>
                  <a:pt x="3787445" y="18288"/>
                </a:cubicBezTo>
                <a:cubicBezTo>
                  <a:pt x="3582690" y="1167"/>
                  <a:pt x="3488876" y="-7583"/>
                  <a:pt x="3196742" y="18288"/>
                </a:cubicBezTo>
                <a:cubicBezTo>
                  <a:pt x="2904608" y="44159"/>
                  <a:pt x="2729828" y="45906"/>
                  <a:pt x="2606040" y="18288"/>
                </a:cubicBezTo>
                <a:cubicBezTo>
                  <a:pt x="2482252" y="-9330"/>
                  <a:pt x="2000672" y="-5498"/>
                  <a:pt x="1806854" y="18288"/>
                </a:cubicBezTo>
                <a:cubicBezTo>
                  <a:pt x="1613036" y="42074"/>
                  <a:pt x="1310933" y="-4240"/>
                  <a:pt x="1111910" y="18288"/>
                </a:cubicBezTo>
                <a:cubicBezTo>
                  <a:pt x="912887" y="40816"/>
                  <a:pt x="891560" y="1701"/>
                  <a:pt x="729691" y="18288"/>
                </a:cubicBezTo>
                <a:cubicBezTo>
                  <a:pt x="567822" y="34875"/>
                  <a:pt x="203025" y="34462"/>
                  <a:pt x="0" y="18288"/>
                </a:cubicBezTo>
                <a:cubicBezTo>
                  <a:pt x="-82" y="11708"/>
                  <a:pt x="-178" y="8956"/>
                  <a:pt x="0" y="0"/>
                </a:cubicBezTo>
                <a:close/>
              </a:path>
              <a:path w="10424160" h="18288" stroke="0" extrusionOk="0">
                <a:moveTo>
                  <a:pt x="0" y="0"/>
                </a:moveTo>
                <a:cubicBezTo>
                  <a:pt x="119910" y="17195"/>
                  <a:pt x="345032" y="1652"/>
                  <a:pt x="590702" y="0"/>
                </a:cubicBezTo>
                <a:cubicBezTo>
                  <a:pt x="836372" y="-1652"/>
                  <a:pt x="830717" y="-10944"/>
                  <a:pt x="972922" y="0"/>
                </a:cubicBezTo>
                <a:cubicBezTo>
                  <a:pt x="1115127" y="10944"/>
                  <a:pt x="1638708" y="17269"/>
                  <a:pt x="1876349" y="0"/>
                </a:cubicBezTo>
                <a:cubicBezTo>
                  <a:pt x="2113990" y="-17269"/>
                  <a:pt x="2263529" y="27642"/>
                  <a:pt x="2467051" y="0"/>
                </a:cubicBezTo>
                <a:cubicBezTo>
                  <a:pt x="2670573" y="-27642"/>
                  <a:pt x="2867743" y="-1552"/>
                  <a:pt x="3057754" y="0"/>
                </a:cubicBezTo>
                <a:cubicBezTo>
                  <a:pt x="3247765" y="1552"/>
                  <a:pt x="3729099" y="45169"/>
                  <a:pt x="3961181" y="0"/>
                </a:cubicBezTo>
                <a:cubicBezTo>
                  <a:pt x="4193263" y="-45169"/>
                  <a:pt x="4313735" y="4067"/>
                  <a:pt x="4447642" y="0"/>
                </a:cubicBezTo>
                <a:cubicBezTo>
                  <a:pt x="4581549" y="-4067"/>
                  <a:pt x="5123626" y="11867"/>
                  <a:pt x="5351069" y="0"/>
                </a:cubicBezTo>
                <a:cubicBezTo>
                  <a:pt x="5578512" y="-11867"/>
                  <a:pt x="6044105" y="-19983"/>
                  <a:pt x="6254496" y="0"/>
                </a:cubicBezTo>
                <a:cubicBezTo>
                  <a:pt x="6464887" y="19983"/>
                  <a:pt x="6664731" y="4232"/>
                  <a:pt x="6949440" y="0"/>
                </a:cubicBezTo>
                <a:cubicBezTo>
                  <a:pt x="7234149" y="-4232"/>
                  <a:pt x="7497205" y="28731"/>
                  <a:pt x="7852867" y="0"/>
                </a:cubicBezTo>
                <a:cubicBezTo>
                  <a:pt x="8208529" y="-28731"/>
                  <a:pt x="8287556" y="2616"/>
                  <a:pt x="8443570" y="0"/>
                </a:cubicBezTo>
                <a:cubicBezTo>
                  <a:pt x="8599584" y="-2616"/>
                  <a:pt x="8871283" y="-14113"/>
                  <a:pt x="9034272" y="0"/>
                </a:cubicBezTo>
                <a:cubicBezTo>
                  <a:pt x="9197261" y="14113"/>
                  <a:pt x="9604978" y="-35623"/>
                  <a:pt x="9833458" y="0"/>
                </a:cubicBezTo>
                <a:cubicBezTo>
                  <a:pt x="10061938" y="35623"/>
                  <a:pt x="10231944" y="-8194"/>
                  <a:pt x="10424160" y="0"/>
                </a:cubicBezTo>
                <a:cubicBezTo>
                  <a:pt x="10424285" y="4395"/>
                  <a:pt x="10424085" y="9776"/>
                  <a:pt x="10424160" y="18288"/>
                </a:cubicBezTo>
                <a:cubicBezTo>
                  <a:pt x="10058736" y="-5772"/>
                  <a:pt x="9942989" y="-18764"/>
                  <a:pt x="9624974" y="18288"/>
                </a:cubicBezTo>
                <a:cubicBezTo>
                  <a:pt x="9306959" y="55340"/>
                  <a:pt x="9229263" y="24995"/>
                  <a:pt x="8930030" y="18288"/>
                </a:cubicBezTo>
                <a:cubicBezTo>
                  <a:pt x="8630797" y="11581"/>
                  <a:pt x="8647263" y="10931"/>
                  <a:pt x="8547811" y="18288"/>
                </a:cubicBezTo>
                <a:cubicBezTo>
                  <a:pt x="8448359" y="25645"/>
                  <a:pt x="8173221" y="219"/>
                  <a:pt x="8061350" y="18288"/>
                </a:cubicBezTo>
                <a:cubicBezTo>
                  <a:pt x="7949479" y="36357"/>
                  <a:pt x="7437002" y="17516"/>
                  <a:pt x="7157923" y="18288"/>
                </a:cubicBezTo>
                <a:cubicBezTo>
                  <a:pt x="6878844" y="19060"/>
                  <a:pt x="6610241" y="8864"/>
                  <a:pt x="6462979" y="18288"/>
                </a:cubicBezTo>
                <a:cubicBezTo>
                  <a:pt x="6315717" y="27712"/>
                  <a:pt x="6124879" y="4989"/>
                  <a:pt x="5976518" y="18288"/>
                </a:cubicBezTo>
                <a:cubicBezTo>
                  <a:pt x="5828157" y="31587"/>
                  <a:pt x="5566880" y="7112"/>
                  <a:pt x="5281574" y="18288"/>
                </a:cubicBezTo>
                <a:cubicBezTo>
                  <a:pt x="4996268" y="29464"/>
                  <a:pt x="5085614" y="20493"/>
                  <a:pt x="4899355" y="18288"/>
                </a:cubicBezTo>
                <a:cubicBezTo>
                  <a:pt x="4713096" y="16083"/>
                  <a:pt x="4606138" y="34359"/>
                  <a:pt x="4517136" y="18288"/>
                </a:cubicBezTo>
                <a:cubicBezTo>
                  <a:pt x="4428134" y="2217"/>
                  <a:pt x="4125335" y="52414"/>
                  <a:pt x="3822192" y="18288"/>
                </a:cubicBezTo>
                <a:cubicBezTo>
                  <a:pt x="3519049" y="-15838"/>
                  <a:pt x="3453132" y="3859"/>
                  <a:pt x="3335731" y="18288"/>
                </a:cubicBezTo>
                <a:cubicBezTo>
                  <a:pt x="3218330" y="32717"/>
                  <a:pt x="2718749" y="-13936"/>
                  <a:pt x="2536546" y="18288"/>
                </a:cubicBezTo>
                <a:cubicBezTo>
                  <a:pt x="2354343" y="50512"/>
                  <a:pt x="2190669" y="3238"/>
                  <a:pt x="2050085" y="18288"/>
                </a:cubicBezTo>
                <a:cubicBezTo>
                  <a:pt x="1909501" y="33338"/>
                  <a:pt x="1520975" y="3062"/>
                  <a:pt x="1250899" y="18288"/>
                </a:cubicBezTo>
                <a:cubicBezTo>
                  <a:pt x="980823" y="33514"/>
                  <a:pt x="992936" y="28036"/>
                  <a:pt x="868680" y="18288"/>
                </a:cubicBezTo>
                <a:cubicBezTo>
                  <a:pt x="744424" y="8540"/>
                  <a:pt x="230364" y="33365"/>
                  <a:pt x="0" y="18288"/>
                </a:cubicBezTo>
                <a:cubicBezTo>
                  <a:pt x="-504" y="12101"/>
                  <a:pt x="-591" y="7719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9DA5A73A-082E-93AD-1720-59E88D49320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15023420"/>
              </p:ext>
            </p:extLst>
          </p:nvPr>
        </p:nvGraphicFramePr>
        <p:xfrm>
          <a:off x="838200" y="2228087"/>
          <a:ext cx="10859814" cy="42282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37373104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00EDD19-6802-4EC3-95CE-CFFAB042CF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A442D4A-0A82-04F5-4A0D-0F424105E6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IN" sz="5400"/>
              <a:t>Why Kubernetes Became Dominant</a:t>
            </a:r>
            <a:endParaRPr lang="en-US" sz="5400"/>
          </a:p>
        </p:txBody>
      </p:sp>
      <p:sp>
        <p:nvSpPr>
          <p:cNvPr id="10" name="sketch line">
            <a:extLst>
              <a:ext uri="{FF2B5EF4-FFF2-40B4-BE49-F238E27FC236}">
                <a16:creationId xmlns:a16="http://schemas.microsoft.com/office/drawing/2014/main" id="{DB17E863-922E-4C26-BD64-E8FD41D2866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69036" y="1677373"/>
            <a:ext cx="10853928" cy="18288"/>
          </a:xfrm>
          <a:custGeom>
            <a:avLst/>
            <a:gdLst>
              <a:gd name="connsiteX0" fmla="*/ 0 w 10853928"/>
              <a:gd name="connsiteY0" fmla="*/ 0 h 18288"/>
              <a:gd name="connsiteX1" fmla="*/ 461292 w 10853928"/>
              <a:gd name="connsiteY1" fmla="*/ 0 h 18288"/>
              <a:gd name="connsiteX2" fmla="*/ 1139662 w 10853928"/>
              <a:gd name="connsiteY2" fmla="*/ 0 h 18288"/>
              <a:gd name="connsiteX3" fmla="*/ 1926572 w 10853928"/>
              <a:gd name="connsiteY3" fmla="*/ 0 h 18288"/>
              <a:gd name="connsiteX4" fmla="*/ 2279325 w 10853928"/>
              <a:gd name="connsiteY4" fmla="*/ 0 h 18288"/>
              <a:gd name="connsiteX5" fmla="*/ 2632078 w 10853928"/>
              <a:gd name="connsiteY5" fmla="*/ 0 h 18288"/>
              <a:gd name="connsiteX6" fmla="*/ 3527527 w 10853928"/>
              <a:gd name="connsiteY6" fmla="*/ 0 h 18288"/>
              <a:gd name="connsiteX7" fmla="*/ 4205897 w 10853928"/>
              <a:gd name="connsiteY7" fmla="*/ 0 h 18288"/>
              <a:gd name="connsiteX8" fmla="*/ 4558650 w 10853928"/>
              <a:gd name="connsiteY8" fmla="*/ 0 h 18288"/>
              <a:gd name="connsiteX9" fmla="*/ 5237020 w 10853928"/>
              <a:gd name="connsiteY9" fmla="*/ 0 h 18288"/>
              <a:gd name="connsiteX10" fmla="*/ 6132469 w 10853928"/>
              <a:gd name="connsiteY10" fmla="*/ 0 h 18288"/>
              <a:gd name="connsiteX11" fmla="*/ 6702301 w 10853928"/>
              <a:gd name="connsiteY11" fmla="*/ 0 h 18288"/>
              <a:gd name="connsiteX12" fmla="*/ 7272132 w 10853928"/>
              <a:gd name="connsiteY12" fmla="*/ 0 h 18288"/>
              <a:gd name="connsiteX13" fmla="*/ 7950502 w 10853928"/>
              <a:gd name="connsiteY13" fmla="*/ 0 h 18288"/>
              <a:gd name="connsiteX14" fmla="*/ 8737412 w 10853928"/>
              <a:gd name="connsiteY14" fmla="*/ 0 h 18288"/>
              <a:gd name="connsiteX15" fmla="*/ 9524322 w 10853928"/>
              <a:gd name="connsiteY15" fmla="*/ 0 h 18288"/>
              <a:gd name="connsiteX16" fmla="*/ 10853928 w 10853928"/>
              <a:gd name="connsiteY16" fmla="*/ 0 h 18288"/>
              <a:gd name="connsiteX17" fmla="*/ 10853928 w 10853928"/>
              <a:gd name="connsiteY17" fmla="*/ 18288 h 18288"/>
              <a:gd name="connsiteX18" fmla="*/ 10392636 w 10853928"/>
              <a:gd name="connsiteY18" fmla="*/ 18288 h 18288"/>
              <a:gd name="connsiteX19" fmla="*/ 9497187 w 10853928"/>
              <a:gd name="connsiteY19" fmla="*/ 18288 h 18288"/>
              <a:gd name="connsiteX20" fmla="*/ 8818817 w 10853928"/>
              <a:gd name="connsiteY20" fmla="*/ 18288 h 18288"/>
              <a:gd name="connsiteX21" fmla="*/ 8466064 w 10853928"/>
              <a:gd name="connsiteY21" fmla="*/ 18288 h 18288"/>
              <a:gd name="connsiteX22" fmla="*/ 7787693 w 10853928"/>
              <a:gd name="connsiteY22" fmla="*/ 18288 h 18288"/>
              <a:gd name="connsiteX23" fmla="*/ 7217862 w 10853928"/>
              <a:gd name="connsiteY23" fmla="*/ 18288 h 18288"/>
              <a:gd name="connsiteX24" fmla="*/ 6648031 w 10853928"/>
              <a:gd name="connsiteY24" fmla="*/ 18288 h 18288"/>
              <a:gd name="connsiteX25" fmla="*/ 6078200 w 10853928"/>
              <a:gd name="connsiteY25" fmla="*/ 18288 h 18288"/>
              <a:gd name="connsiteX26" fmla="*/ 5508368 w 10853928"/>
              <a:gd name="connsiteY26" fmla="*/ 18288 h 18288"/>
              <a:gd name="connsiteX27" fmla="*/ 4721459 w 10853928"/>
              <a:gd name="connsiteY27" fmla="*/ 18288 h 18288"/>
              <a:gd name="connsiteX28" fmla="*/ 4043088 w 10853928"/>
              <a:gd name="connsiteY28" fmla="*/ 18288 h 18288"/>
              <a:gd name="connsiteX29" fmla="*/ 3690336 w 10853928"/>
              <a:gd name="connsiteY29" fmla="*/ 18288 h 18288"/>
              <a:gd name="connsiteX30" fmla="*/ 3120504 w 10853928"/>
              <a:gd name="connsiteY30" fmla="*/ 18288 h 18288"/>
              <a:gd name="connsiteX31" fmla="*/ 2333595 w 10853928"/>
              <a:gd name="connsiteY31" fmla="*/ 18288 h 18288"/>
              <a:gd name="connsiteX32" fmla="*/ 1872303 w 10853928"/>
              <a:gd name="connsiteY32" fmla="*/ 18288 h 18288"/>
              <a:gd name="connsiteX33" fmla="*/ 976854 w 10853928"/>
              <a:gd name="connsiteY33" fmla="*/ 18288 h 18288"/>
              <a:gd name="connsiteX34" fmla="*/ 0 w 10853928"/>
              <a:gd name="connsiteY34" fmla="*/ 18288 h 18288"/>
              <a:gd name="connsiteX35" fmla="*/ 0 w 10853928"/>
              <a:gd name="connsiteY35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0853928" h="18288" fill="none" extrusionOk="0">
                <a:moveTo>
                  <a:pt x="0" y="0"/>
                </a:moveTo>
                <a:cubicBezTo>
                  <a:pt x="146993" y="-19076"/>
                  <a:pt x="347684" y="-4790"/>
                  <a:pt x="461292" y="0"/>
                </a:cubicBezTo>
                <a:cubicBezTo>
                  <a:pt x="574900" y="4790"/>
                  <a:pt x="808367" y="19821"/>
                  <a:pt x="1139662" y="0"/>
                </a:cubicBezTo>
                <a:cubicBezTo>
                  <a:pt x="1470957" y="-19821"/>
                  <a:pt x="1627405" y="5721"/>
                  <a:pt x="1926572" y="0"/>
                </a:cubicBezTo>
                <a:cubicBezTo>
                  <a:pt x="2225739" y="-5721"/>
                  <a:pt x="2137730" y="-3235"/>
                  <a:pt x="2279325" y="0"/>
                </a:cubicBezTo>
                <a:cubicBezTo>
                  <a:pt x="2420920" y="3235"/>
                  <a:pt x="2456518" y="9685"/>
                  <a:pt x="2632078" y="0"/>
                </a:cubicBezTo>
                <a:cubicBezTo>
                  <a:pt x="2807638" y="-9685"/>
                  <a:pt x="3211516" y="-43007"/>
                  <a:pt x="3527527" y="0"/>
                </a:cubicBezTo>
                <a:cubicBezTo>
                  <a:pt x="3843538" y="43007"/>
                  <a:pt x="4058833" y="22042"/>
                  <a:pt x="4205897" y="0"/>
                </a:cubicBezTo>
                <a:cubicBezTo>
                  <a:pt x="4352961" y="-22042"/>
                  <a:pt x="4474805" y="-11846"/>
                  <a:pt x="4558650" y="0"/>
                </a:cubicBezTo>
                <a:cubicBezTo>
                  <a:pt x="4642495" y="11846"/>
                  <a:pt x="5041928" y="-6069"/>
                  <a:pt x="5237020" y="0"/>
                </a:cubicBezTo>
                <a:cubicBezTo>
                  <a:pt x="5432112" y="6069"/>
                  <a:pt x="5943266" y="-17479"/>
                  <a:pt x="6132469" y="0"/>
                </a:cubicBezTo>
                <a:cubicBezTo>
                  <a:pt x="6321672" y="17479"/>
                  <a:pt x="6483872" y="26234"/>
                  <a:pt x="6702301" y="0"/>
                </a:cubicBezTo>
                <a:cubicBezTo>
                  <a:pt x="6920730" y="-26234"/>
                  <a:pt x="6991194" y="-15156"/>
                  <a:pt x="7272132" y="0"/>
                </a:cubicBezTo>
                <a:cubicBezTo>
                  <a:pt x="7553070" y="15156"/>
                  <a:pt x="7684444" y="-32961"/>
                  <a:pt x="7950502" y="0"/>
                </a:cubicBezTo>
                <a:cubicBezTo>
                  <a:pt x="8216560" y="32961"/>
                  <a:pt x="8493290" y="-10491"/>
                  <a:pt x="8737412" y="0"/>
                </a:cubicBezTo>
                <a:cubicBezTo>
                  <a:pt x="8981534" y="10491"/>
                  <a:pt x="9191586" y="-13899"/>
                  <a:pt x="9524322" y="0"/>
                </a:cubicBezTo>
                <a:cubicBezTo>
                  <a:pt x="9857058" y="13899"/>
                  <a:pt x="10297509" y="7485"/>
                  <a:pt x="10853928" y="0"/>
                </a:cubicBezTo>
                <a:cubicBezTo>
                  <a:pt x="10854574" y="4451"/>
                  <a:pt x="10854418" y="9226"/>
                  <a:pt x="10853928" y="18288"/>
                </a:cubicBezTo>
                <a:cubicBezTo>
                  <a:pt x="10691638" y="28522"/>
                  <a:pt x="10574319" y="29578"/>
                  <a:pt x="10392636" y="18288"/>
                </a:cubicBezTo>
                <a:cubicBezTo>
                  <a:pt x="10210953" y="6998"/>
                  <a:pt x="9836277" y="-16742"/>
                  <a:pt x="9497187" y="18288"/>
                </a:cubicBezTo>
                <a:cubicBezTo>
                  <a:pt x="9158097" y="53318"/>
                  <a:pt x="9119479" y="30714"/>
                  <a:pt x="8818817" y="18288"/>
                </a:cubicBezTo>
                <a:cubicBezTo>
                  <a:pt x="8518155" y="5863"/>
                  <a:pt x="8640037" y="6483"/>
                  <a:pt x="8466064" y="18288"/>
                </a:cubicBezTo>
                <a:cubicBezTo>
                  <a:pt x="8292091" y="30093"/>
                  <a:pt x="7997656" y="18914"/>
                  <a:pt x="7787693" y="18288"/>
                </a:cubicBezTo>
                <a:cubicBezTo>
                  <a:pt x="7577730" y="17662"/>
                  <a:pt x="7412468" y="21416"/>
                  <a:pt x="7217862" y="18288"/>
                </a:cubicBezTo>
                <a:cubicBezTo>
                  <a:pt x="7023256" y="15160"/>
                  <a:pt x="6898018" y="14824"/>
                  <a:pt x="6648031" y="18288"/>
                </a:cubicBezTo>
                <a:cubicBezTo>
                  <a:pt x="6398044" y="21752"/>
                  <a:pt x="6254402" y="38625"/>
                  <a:pt x="6078200" y="18288"/>
                </a:cubicBezTo>
                <a:cubicBezTo>
                  <a:pt x="5901998" y="-2049"/>
                  <a:pt x="5622886" y="3213"/>
                  <a:pt x="5508368" y="18288"/>
                </a:cubicBezTo>
                <a:cubicBezTo>
                  <a:pt x="5393850" y="33363"/>
                  <a:pt x="5036260" y="26830"/>
                  <a:pt x="4721459" y="18288"/>
                </a:cubicBezTo>
                <a:cubicBezTo>
                  <a:pt x="4406658" y="9746"/>
                  <a:pt x="4239221" y="41551"/>
                  <a:pt x="4043088" y="18288"/>
                </a:cubicBezTo>
                <a:cubicBezTo>
                  <a:pt x="3846955" y="-4975"/>
                  <a:pt x="3818802" y="34658"/>
                  <a:pt x="3690336" y="18288"/>
                </a:cubicBezTo>
                <a:cubicBezTo>
                  <a:pt x="3561870" y="1918"/>
                  <a:pt x="3265491" y="42194"/>
                  <a:pt x="3120504" y="18288"/>
                </a:cubicBezTo>
                <a:cubicBezTo>
                  <a:pt x="2975517" y="-5618"/>
                  <a:pt x="2720254" y="36673"/>
                  <a:pt x="2333595" y="18288"/>
                </a:cubicBezTo>
                <a:cubicBezTo>
                  <a:pt x="1946936" y="-97"/>
                  <a:pt x="2097241" y="5776"/>
                  <a:pt x="1872303" y="18288"/>
                </a:cubicBezTo>
                <a:cubicBezTo>
                  <a:pt x="1647365" y="30800"/>
                  <a:pt x="1282708" y="45380"/>
                  <a:pt x="976854" y="18288"/>
                </a:cubicBezTo>
                <a:cubicBezTo>
                  <a:pt x="671000" y="-8804"/>
                  <a:pt x="408401" y="-12775"/>
                  <a:pt x="0" y="18288"/>
                </a:cubicBezTo>
                <a:cubicBezTo>
                  <a:pt x="-213" y="9468"/>
                  <a:pt x="187" y="4459"/>
                  <a:pt x="0" y="0"/>
                </a:cubicBezTo>
                <a:close/>
              </a:path>
              <a:path w="10853928" h="18288" stroke="0" extrusionOk="0">
                <a:moveTo>
                  <a:pt x="0" y="0"/>
                </a:moveTo>
                <a:cubicBezTo>
                  <a:pt x="267322" y="15284"/>
                  <a:pt x="415388" y="-21048"/>
                  <a:pt x="569831" y="0"/>
                </a:cubicBezTo>
                <a:cubicBezTo>
                  <a:pt x="724274" y="21048"/>
                  <a:pt x="769333" y="-2353"/>
                  <a:pt x="922584" y="0"/>
                </a:cubicBezTo>
                <a:cubicBezTo>
                  <a:pt x="1075835" y="2353"/>
                  <a:pt x="1399490" y="-145"/>
                  <a:pt x="1818033" y="0"/>
                </a:cubicBezTo>
                <a:cubicBezTo>
                  <a:pt x="2236576" y="145"/>
                  <a:pt x="2145330" y="5482"/>
                  <a:pt x="2387864" y="0"/>
                </a:cubicBezTo>
                <a:cubicBezTo>
                  <a:pt x="2630398" y="-5482"/>
                  <a:pt x="2793207" y="18487"/>
                  <a:pt x="2957695" y="0"/>
                </a:cubicBezTo>
                <a:cubicBezTo>
                  <a:pt x="3122183" y="-18487"/>
                  <a:pt x="3579141" y="19003"/>
                  <a:pt x="3853144" y="0"/>
                </a:cubicBezTo>
                <a:cubicBezTo>
                  <a:pt x="4127147" y="-19003"/>
                  <a:pt x="4209857" y="12211"/>
                  <a:pt x="4314436" y="0"/>
                </a:cubicBezTo>
                <a:cubicBezTo>
                  <a:pt x="4419015" y="-12211"/>
                  <a:pt x="4762459" y="-17220"/>
                  <a:pt x="5209885" y="0"/>
                </a:cubicBezTo>
                <a:cubicBezTo>
                  <a:pt x="5657311" y="17220"/>
                  <a:pt x="5692663" y="-3290"/>
                  <a:pt x="6105335" y="0"/>
                </a:cubicBezTo>
                <a:cubicBezTo>
                  <a:pt x="6518007" y="3290"/>
                  <a:pt x="6455516" y="-5124"/>
                  <a:pt x="6783705" y="0"/>
                </a:cubicBezTo>
                <a:cubicBezTo>
                  <a:pt x="7111894" y="5124"/>
                  <a:pt x="7441941" y="-17829"/>
                  <a:pt x="7679154" y="0"/>
                </a:cubicBezTo>
                <a:cubicBezTo>
                  <a:pt x="7916367" y="17829"/>
                  <a:pt x="8102967" y="-24363"/>
                  <a:pt x="8248985" y="0"/>
                </a:cubicBezTo>
                <a:cubicBezTo>
                  <a:pt x="8395003" y="24363"/>
                  <a:pt x="8552393" y="25505"/>
                  <a:pt x="8818817" y="0"/>
                </a:cubicBezTo>
                <a:cubicBezTo>
                  <a:pt x="9085241" y="-25505"/>
                  <a:pt x="9411308" y="38000"/>
                  <a:pt x="9605726" y="0"/>
                </a:cubicBezTo>
                <a:cubicBezTo>
                  <a:pt x="9800144" y="-38000"/>
                  <a:pt x="10006468" y="-25741"/>
                  <a:pt x="10175558" y="0"/>
                </a:cubicBezTo>
                <a:cubicBezTo>
                  <a:pt x="10344648" y="25741"/>
                  <a:pt x="10696282" y="695"/>
                  <a:pt x="10853928" y="0"/>
                </a:cubicBezTo>
                <a:cubicBezTo>
                  <a:pt x="10853521" y="8690"/>
                  <a:pt x="10853774" y="14141"/>
                  <a:pt x="10853928" y="18288"/>
                </a:cubicBezTo>
                <a:cubicBezTo>
                  <a:pt x="10608124" y="24255"/>
                  <a:pt x="10343415" y="22307"/>
                  <a:pt x="10067018" y="18288"/>
                </a:cubicBezTo>
                <a:cubicBezTo>
                  <a:pt x="9790621" y="14270"/>
                  <a:pt x="9843266" y="3564"/>
                  <a:pt x="9714266" y="18288"/>
                </a:cubicBezTo>
                <a:cubicBezTo>
                  <a:pt x="9585266" y="33012"/>
                  <a:pt x="9379484" y="1875"/>
                  <a:pt x="9252974" y="18288"/>
                </a:cubicBezTo>
                <a:cubicBezTo>
                  <a:pt x="9126464" y="34701"/>
                  <a:pt x="8580678" y="-4904"/>
                  <a:pt x="8357525" y="18288"/>
                </a:cubicBezTo>
                <a:cubicBezTo>
                  <a:pt x="8134372" y="41480"/>
                  <a:pt x="7903199" y="26458"/>
                  <a:pt x="7679154" y="18288"/>
                </a:cubicBezTo>
                <a:cubicBezTo>
                  <a:pt x="7455109" y="10118"/>
                  <a:pt x="7435944" y="27109"/>
                  <a:pt x="7217862" y="18288"/>
                </a:cubicBezTo>
                <a:cubicBezTo>
                  <a:pt x="6999780" y="9467"/>
                  <a:pt x="6680409" y="18985"/>
                  <a:pt x="6539492" y="18288"/>
                </a:cubicBezTo>
                <a:cubicBezTo>
                  <a:pt x="6398575" y="17592"/>
                  <a:pt x="6312077" y="33018"/>
                  <a:pt x="6186739" y="18288"/>
                </a:cubicBezTo>
                <a:cubicBezTo>
                  <a:pt x="6061401" y="3558"/>
                  <a:pt x="5947033" y="12075"/>
                  <a:pt x="5833986" y="18288"/>
                </a:cubicBezTo>
                <a:cubicBezTo>
                  <a:pt x="5720939" y="24501"/>
                  <a:pt x="5482226" y="8586"/>
                  <a:pt x="5155616" y="18288"/>
                </a:cubicBezTo>
                <a:cubicBezTo>
                  <a:pt x="4829006" y="27991"/>
                  <a:pt x="4841274" y="29316"/>
                  <a:pt x="4694324" y="18288"/>
                </a:cubicBezTo>
                <a:cubicBezTo>
                  <a:pt x="4547374" y="7260"/>
                  <a:pt x="4077675" y="7013"/>
                  <a:pt x="3907414" y="18288"/>
                </a:cubicBezTo>
                <a:cubicBezTo>
                  <a:pt x="3737153" y="29564"/>
                  <a:pt x="3538393" y="21630"/>
                  <a:pt x="3446122" y="18288"/>
                </a:cubicBezTo>
                <a:cubicBezTo>
                  <a:pt x="3353851" y="14946"/>
                  <a:pt x="2990320" y="-8091"/>
                  <a:pt x="2659212" y="18288"/>
                </a:cubicBezTo>
                <a:cubicBezTo>
                  <a:pt x="2328104" y="44667"/>
                  <a:pt x="2427653" y="9607"/>
                  <a:pt x="2306460" y="18288"/>
                </a:cubicBezTo>
                <a:cubicBezTo>
                  <a:pt x="2185267" y="26969"/>
                  <a:pt x="1719763" y="3717"/>
                  <a:pt x="1519550" y="18288"/>
                </a:cubicBezTo>
                <a:cubicBezTo>
                  <a:pt x="1319337" y="32860"/>
                  <a:pt x="1167371" y="17040"/>
                  <a:pt x="1058258" y="18288"/>
                </a:cubicBezTo>
                <a:cubicBezTo>
                  <a:pt x="949145" y="19536"/>
                  <a:pt x="780234" y="31447"/>
                  <a:pt x="705505" y="18288"/>
                </a:cubicBezTo>
                <a:cubicBezTo>
                  <a:pt x="630776" y="5129"/>
                  <a:pt x="215796" y="30056"/>
                  <a:pt x="0" y="18288"/>
                </a:cubicBezTo>
                <a:cubicBezTo>
                  <a:pt x="-53" y="11301"/>
                  <a:pt x="-649" y="7756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34AF57-616D-2499-AF8F-DF1847DD11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929384"/>
            <a:ext cx="10515600" cy="4251960"/>
          </a:xfrm>
        </p:spPr>
        <p:txBody>
          <a:bodyPr>
            <a:normAutofit/>
          </a:bodyPr>
          <a:lstStyle/>
          <a:p>
            <a:r>
              <a:rPr lang="en-IN" sz="1400" b="1" dirty="0"/>
              <a:t>Vendor-Neutral and Open Source</a:t>
            </a:r>
            <a:r>
              <a:rPr lang="en-IN" sz="1400" dirty="0"/>
              <a:t>:</a:t>
            </a:r>
          </a:p>
          <a:p>
            <a:pPr lvl="1"/>
            <a:r>
              <a:rPr lang="en-IN" sz="1400" dirty="0"/>
              <a:t>Supported by major tech companies like Microsoft, IBM, Red Hat, and Google.</a:t>
            </a:r>
          </a:p>
          <a:p>
            <a:pPr lvl="1"/>
            <a:r>
              <a:rPr lang="en-IN" sz="1400" dirty="0"/>
              <a:t>Not tied to any single vendor, fostering broad adoption.</a:t>
            </a:r>
          </a:p>
          <a:p>
            <a:r>
              <a:rPr lang="en-IN" sz="1400" b="1" dirty="0"/>
              <a:t>Scalability and Performance</a:t>
            </a:r>
            <a:r>
              <a:rPr lang="en-IN" sz="1400" dirty="0"/>
              <a:t>:</a:t>
            </a:r>
          </a:p>
          <a:p>
            <a:pPr lvl="1"/>
            <a:r>
              <a:rPr lang="en-IN" sz="1400" dirty="0"/>
              <a:t>Handles large-scale deployments with thousands of containers.</a:t>
            </a:r>
          </a:p>
          <a:p>
            <a:r>
              <a:rPr lang="en-IN" sz="1400" b="1" dirty="0"/>
              <a:t>Ecosystem Support</a:t>
            </a:r>
            <a:r>
              <a:rPr lang="en-IN" sz="1400" dirty="0"/>
              <a:t>:</a:t>
            </a:r>
          </a:p>
          <a:p>
            <a:pPr lvl="1"/>
            <a:r>
              <a:rPr lang="en-IN" sz="1400" dirty="0"/>
              <a:t>Seamlessly integrates with other tools and platforms (e.g., Helm, Prometheus).</a:t>
            </a:r>
          </a:p>
          <a:p>
            <a:pPr lvl="1"/>
            <a:r>
              <a:rPr lang="en-IN" sz="1400" dirty="0"/>
              <a:t>Backed by cloud providers like AWS, Azure, and Google Cloud.</a:t>
            </a:r>
          </a:p>
          <a:p>
            <a:r>
              <a:rPr lang="en-IN" sz="1400" b="1" dirty="0"/>
              <a:t>Flexibility</a:t>
            </a:r>
            <a:r>
              <a:rPr lang="en-IN" sz="1400" dirty="0"/>
              <a:t>:</a:t>
            </a:r>
          </a:p>
          <a:p>
            <a:pPr lvl="1"/>
            <a:r>
              <a:rPr lang="en-IN" sz="1400" dirty="0"/>
              <a:t>Supports hybrid and multi-cloud environments.</a:t>
            </a:r>
          </a:p>
          <a:p>
            <a:pPr lvl="1"/>
            <a:r>
              <a:rPr lang="en-IN" sz="1400" dirty="0"/>
              <a:t>Can orchestrate various container runtimes beyond Docker, such as </a:t>
            </a:r>
            <a:r>
              <a:rPr lang="en-IN" sz="1400" b="1" dirty="0" err="1"/>
              <a:t>containerd</a:t>
            </a:r>
            <a:r>
              <a:rPr lang="en-IN" sz="1400" dirty="0"/>
              <a:t> and </a:t>
            </a:r>
            <a:r>
              <a:rPr lang="en-IN" sz="1400" b="1" dirty="0"/>
              <a:t>CRI-O</a:t>
            </a:r>
            <a:r>
              <a:rPr lang="en-IN" sz="1400" dirty="0"/>
              <a:t>.</a:t>
            </a:r>
          </a:p>
          <a:p>
            <a:r>
              <a:rPr lang="en-IN" sz="1400" b="1" dirty="0"/>
              <a:t>Active Community</a:t>
            </a:r>
            <a:r>
              <a:rPr lang="en-IN" sz="1400" dirty="0"/>
              <a:t>:</a:t>
            </a:r>
          </a:p>
          <a:p>
            <a:pPr lvl="1"/>
            <a:r>
              <a:rPr lang="en-IN" sz="1400" dirty="0"/>
              <a:t>Fast-paced development with frequent updates and robust support.</a:t>
            </a:r>
          </a:p>
          <a:p>
            <a:r>
              <a:rPr lang="en-IN" sz="1400" b="1" dirty="0"/>
              <a:t>Feature-Rich</a:t>
            </a:r>
            <a:r>
              <a:rPr lang="en-IN" sz="1400" dirty="0"/>
              <a:t>:</a:t>
            </a:r>
          </a:p>
          <a:p>
            <a:pPr lvl="1"/>
            <a:r>
              <a:rPr lang="en-IN" sz="1400" dirty="0"/>
              <a:t>Automates rolling updates, rollbacks, self-healing, and scaling.</a:t>
            </a:r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78941493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6753252F-4873-4F63-801D-CC719279A7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47C8CCB-F95D-4249-92DD-651249D353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2013557" cy="6858000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418C1A4-6AE0-B21E-0481-3818B0EE35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0080" y="2074363"/>
            <a:ext cx="2752354" cy="2709275"/>
          </a:xfrm>
          <a:prstGeom prst="ellipse">
            <a:avLst/>
          </a:prstGeom>
          <a:solidFill>
            <a:srgbClr val="262626"/>
          </a:solidFill>
          <a:ln w="174625" cmpd="thinThick">
            <a:solidFill>
              <a:srgbClr val="262626"/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400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Kubernetes vs. Other Orchestration Tools</a:t>
            </a:r>
          </a:p>
        </p:txBody>
      </p:sp>
      <p:graphicFrame>
        <p:nvGraphicFramePr>
          <p:cNvPr id="9" name="Content Placeholder 8">
            <a:extLst>
              <a:ext uri="{FF2B5EF4-FFF2-40B4-BE49-F238E27FC236}">
                <a16:creationId xmlns:a16="http://schemas.microsoft.com/office/drawing/2014/main" id="{04BAC67E-34A9-BC40-D98E-A50FE5C461C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61163996"/>
              </p:ext>
            </p:extLst>
          </p:nvPr>
        </p:nvGraphicFramePr>
        <p:xfrm>
          <a:off x="3673929" y="751113"/>
          <a:ext cx="8164284" cy="5697567"/>
        </p:xfrm>
        <a:graphic>
          <a:graphicData uri="http://schemas.openxmlformats.org/drawingml/2006/table">
            <a:tbl>
              <a:tblPr firstRow="1" bandRow="1">
                <a:noFill/>
              </a:tblPr>
              <a:tblGrid>
                <a:gridCol w="1910156">
                  <a:extLst>
                    <a:ext uri="{9D8B030D-6E8A-4147-A177-3AD203B41FA5}">
                      <a16:colId xmlns:a16="http://schemas.microsoft.com/office/drawing/2014/main" val="2576675733"/>
                    </a:ext>
                  </a:extLst>
                </a:gridCol>
                <a:gridCol w="2357315">
                  <a:extLst>
                    <a:ext uri="{9D8B030D-6E8A-4147-A177-3AD203B41FA5}">
                      <a16:colId xmlns:a16="http://schemas.microsoft.com/office/drawing/2014/main" val="2412362208"/>
                    </a:ext>
                  </a:extLst>
                </a:gridCol>
                <a:gridCol w="1926229">
                  <a:extLst>
                    <a:ext uri="{9D8B030D-6E8A-4147-A177-3AD203B41FA5}">
                      <a16:colId xmlns:a16="http://schemas.microsoft.com/office/drawing/2014/main" val="2868911357"/>
                    </a:ext>
                  </a:extLst>
                </a:gridCol>
                <a:gridCol w="1970584">
                  <a:extLst>
                    <a:ext uri="{9D8B030D-6E8A-4147-A177-3AD203B41FA5}">
                      <a16:colId xmlns:a16="http://schemas.microsoft.com/office/drawing/2014/main" val="579774588"/>
                    </a:ext>
                  </a:extLst>
                </a:gridCol>
              </a:tblGrid>
              <a:tr h="1082772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3200" b="0" cap="none" spc="0" dirty="0">
                          <a:solidFill>
                            <a:schemeClr val="tx1"/>
                          </a:solidFill>
                          <a:effectLst/>
                        </a:rPr>
                        <a:t>Feature</a:t>
                      </a:r>
                    </a:p>
                  </a:txBody>
                  <a:tcPr marL="56417" marR="56417" marT="14511" marB="112834" anchor="b"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noFill/>
                      <a:prstDash val="solid"/>
                    </a:lnT>
                    <a:lnB w="381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3200" b="0" cap="none" spc="0">
                          <a:solidFill>
                            <a:schemeClr val="tx1"/>
                          </a:solidFill>
                          <a:effectLst/>
                        </a:rPr>
                        <a:t>Kubernetes</a:t>
                      </a:r>
                    </a:p>
                  </a:txBody>
                  <a:tcPr marL="56417" marR="56417" marT="14511" marB="112834" anchor="b"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noFill/>
                      <a:prstDash val="solid"/>
                    </a:lnT>
                    <a:lnB w="381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3200" b="0" cap="none" spc="0">
                          <a:solidFill>
                            <a:schemeClr val="tx1"/>
                          </a:solidFill>
                          <a:effectLst/>
                        </a:rPr>
                        <a:t>Docker Swarm</a:t>
                      </a:r>
                    </a:p>
                  </a:txBody>
                  <a:tcPr marL="56417" marR="56417" marT="14511" marB="112834" anchor="b"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noFill/>
                      <a:prstDash val="solid"/>
                    </a:lnT>
                    <a:lnB w="381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3200" b="0" cap="none" spc="0">
                          <a:solidFill>
                            <a:schemeClr val="tx1"/>
                          </a:solidFill>
                          <a:effectLst/>
                        </a:rPr>
                        <a:t>Apache Mesos</a:t>
                      </a:r>
                    </a:p>
                  </a:txBody>
                  <a:tcPr marL="56417" marR="56417" marT="14511" marB="112834" anchor="b"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noFill/>
                      <a:prstDash val="solid"/>
                    </a:lnT>
                    <a:lnB w="38100" cmpd="sng"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29342498"/>
                  </a:ext>
                </a:extLst>
              </a:tr>
              <a:tr h="1503557"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Scalability</a:t>
                      </a:r>
                    </a:p>
                  </a:txBody>
                  <a:tcPr marL="56417" marR="56417" marT="14511" marB="112834" anchor="b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Highly scalable for large clusters.</a:t>
                      </a:r>
                    </a:p>
                  </a:txBody>
                  <a:tcPr marL="56417" marR="56417" marT="14511" marB="112834" anchor="b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Suitable for smaller clusters.</a:t>
                      </a:r>
                    </a:p>
                  </a:txBody>
                  <a:tcPr marL="56417" marR="56417" marT="14511" marB="112834" anchor="b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Designed for massive scale but complex to manage.</a:t>
                      </a:r>
                    </a:p>
                  </a:txBody>
                  <a:tcPr marL="56417" marR="56417" marT="14511" marB="112834" anchor="b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60614096"/>
                  </a:ext>
                </a:extLst>
              </a:tr>
              <a:tr h="1187968"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Community Support</a:t>
                      </a:r>
                    </a:p>
                  </a:txBody>
                  <a:tcPr marL="56417" marR="56417" marT="14511" marB="112834" anchor="b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Strong global community and ecosystem.</a:t>
                      </a:r>
                    </a:p>
                  </a:txBody>
                  <a:tcPr marL="56417" marR="56417" marT="14511" marB="112834" anchor="b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Smaller community.</a:t>
                      </a:r>
                    </a:p>
                  </a:txBody>
                  <a:tcPr marL="56417" marR="56417" marT="14511" marB="112834" anchor="b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Limited adoption in modern container ecosystems.</a:t>
                      </a:r>
                    </a:p>
                  </a:txBody>
                  <a:tcPr marL="56417" marR="56417" marT="14511" marB="112834" anchor="b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5086994"/>
                  </a:ext>
                </a:extLst>
              </a:tr>
              <a:tr h="872380"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 dirty="0">
                          <a:solidFill>
                            <a:schemeClr val="tx1"/>
                          </a:solidFill>
                          <a:effectLst/>
                        </a:rPr>
                        <a:t>Ease of Use</a:t>
                      </a:r>
                    </a:p>
                  </a:txBody>
                  <a:tcPr marL="56417" marR="56417" marT="14511" marB="112834" anchor="b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Complex setup but feature-rich.</a:t>
                      </a:r>
                    </a:p>
                  </a:txBody>
                  <a:tcPr marL="56417" marR="56417" marT="14511" marB="112834" anchor="b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Simpler to set up and use.</a:t>
                      </a:r>
                    </a:p>
                  </a:txBody>
                  <a:tcPr marL="56417" marR="56417" marT="14511" marB="112834" anchor="b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High learning curve.</a:t>
                      </a:r>
                    </a:p>
                  </a:txBody>
                  <a:tcPr marL="56417" marR="56417" marT="14511" marB="112834" anchor="b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5283362"/>
                  </a:ext>
                </a:extLst>
              </a:tr>
              <a:tr h="872380"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Adoption</a:t>
                      </a:r>
                    </a:p>
                  </a:txBody>
                  <a:tcPr marL="56417" marR="56417" marT="14511" marB="112834" anchor="b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Widely adopted across industries.</a:t>
                      </a:r>
                    </a:p>
                  </a:txBody>
                  <a:tcPr marL="56417" marR="56417" marT="14511" marB="112834" anchor="b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Niche use cases.</a:t>
                      </a:r>
                    </a:p>
                  </a:txBody>
                  <a:tcPr marL="56417" marR="56417" marT="14511" marB="112834" anchor="b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 dirty="0">
                          <a:solidFill>
                            <a:schemeClr val="tx1"/>
                          </a:solidFill>
                          <a:effectLst/>
                        </a:rPr>
                        <a:t>Primarily used for legacy systems.</a:t>
                      </a:r>
                    </a:p>
                  </a:txBody>
                  <a:tcPr marL="56417" marR="56417" marT="14511" marB="112834" anchor="b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5327671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048913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9" name="Rectangle 19468">
            <a:extLst>
              <a:ext uri="{FF2B5EF4-FFF2-40B4-BE49-F238E27FC236}">
                <a16:creationId xmlns:a16="http://schemas.microsoft.com/office/drawing/2014/main" id="{6753252F-4873-4F63-801D-CC719279A7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471" name="Rectangle 19470">
            <a:extLst>
              <a:ext uri="{FF2B5EF4-FFF2-40B4-BE49-F238E27FC236}">
                <a16:creationId xmlns:a16="http://schemas.microsoft.com/office/drawing/2014/main" id="{047C8CCB-F95D-4249-92DD-651249D353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2013557" cy="6858000"/>
          </a:xfrm>
          <a:prstGeom prst="rect">
            <a:avLst/>
          </a:prstGeom>
          <a:solidFill>
            <a:srgbClr val="50637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518E249-4A65-0093-1A89-A936239F87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0080" y="2074363"/>
            <a:ext cx="2752354" cy="2709275"/>
          </a:xfrm>
          <a:prstGeom prst="ellipse">
            <a:avLst/>
          </a:prstGeom>
          <a:solidFill>
            <a:srgbClr val="262626"/>
          </a:solidFill>
          <a:ln w="174625" cmpd="thinThick">
            <a:solidFill>
              <a:srgbClr val="262626"/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600" b="0" i="0" kern="1200">
                <a:solidFill>
                  <a:srgbClr val="FFFFFF"/>
                </a:solidFill>
                <a:effectLst/>
                <a:latin typeface="+mj-lt"/>
                <a:ea typeface="+mj-ea"/>
                <a:cs typeface="+mj-cs"/>
              </a:rPr>
              <a:t>Kubernetes architecture and components</a:t>
            </a:r>
            <a:endParaRPr lang="en-US" sz="2600" kern="120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19464" name="Picture 8" descr="What is Kubernetes? | dockerlabs">
            <a:extLst>
              <a:ext uri="{FF2B5EF4-FFF2-40B4-BE49-F238E27FC236}">
                <a16:creationId xmlns:a16="http://schemas.microsoft.com/office/drawing/2014/main" id="{8F9BF9F2-D668-8B82-9EF6-DB0D4AE9F44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516808" y="473529"/>
            <a:ext cx="8625473" cy="63844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0363760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7" name="Rectangle 20486">
            <a:extLst>
              <a:ext uri="{FF2B5EF4-FFF2-40B4-BE49-F238E27FC236}">
                <a16:creationId xmlns:a16="http://schemas.microsoft.com/office/drawing/2014/main" id="{6753252F-4873-4F63-801D-CC719279A7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489" name="Rectangle 20488">
            <a:extLst>
              <a:ext uri="{FF2B5EF4-FFF2-40B4-BE49-F238E27FC236}">
                <a16:creationId xmlns:a16="http://schemas.microsoft.com/office/drawing/2014/main" id="{047C8CCB-F95D-4249-92DD-651249D353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2013557" cy="6858000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E647FEB-9418-147D-7B60-E425D78B13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0080" y="2074363"/>
            <a:ext cx="2752354" cy="2709275"/>
          </a:xfrm>
          <a:prstGeom prst="ellipse">
            <a:avLst/>
          </a:prstGeom>
          <a:solidFill>
            <a:srgbClr val="262626"/>
          </a:solidFill>
          <a:ln w="174625" cmpd="thinThick">
            <a:solidFill>
              <a:srgbClr val="262626"/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600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Kubernetes components </a:t>
            </a:r>
          </a:p>
        </p:txBody>
      </p:sp>
      <p:pic>
        <p:nvPicPr>
          <p:cNvPr id="20482" name="Picture 2" descr="Components of Kubernetes Architecture | by Gaurav Gupta | Medium">
            <a:extLst>
              <a:ext uri="{FF2B5EF4-FFF2-40B4-BE49-F238E27FC236}">
                <a16:creationId xmlns:a16="http://schemas.microsoft.com/office/drawing/2014/main" id="{67FFA6D4-A6E6-C681-213C-A870BA3918C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641272" y="702130"/>
            <a:ext cx="8278586" cy="57639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700732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CC6370-2D7E-4714-9D71-7542949D7D5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56B2C21-A230-48C0-8DF1-C46611373C4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0084" y="1410082"/>
            <a:ext cx="6858000" cy="4037836"/>
          </a:xfrm>
          <a:prstGeom prst="rect">
            <a:avLst/>
          </a:prstGeom>
          <a:gradFill>
            <a:gsLst>
              <a:gs pos="800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3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847E18C-932D-4C95-AABA-FEC7C9499A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0085" y="1420219"/>
            <a:ext cx="6857999" cy="4037839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99000">
                <a:schemeClr val="accent1">
                  <a:alpha val="46000"/>
                </a:schemeClr>
              </a:gs>
            </a:gsLst>
            <a:lin ang="1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150CB11-0C61-439E-910F-5787759E72A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767923" y="3588085"/>
            <a:ext cx="2501979" cy="4037841"/>
          </a:xfrm>
          <a:prstGeom prst="rect">
            <a:avLst/>
          </a:prstGeom>
          <a:gradFill>
            <a:gsLst>
              <a:gs pos="2000">
                <a:schemeClr val="accent1">
                  <a:alpha val="29000"/>
                </a:schemeClr>
              </a:gs>
              <a:gs pos="100000">
                <a:srgbClr val="000000">
                  <a:alpha val="30000"/>
                </a:srgbClr>
              </a:gs>
            </a:gsLst>
            <a:lin ang="7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43F8A58B-5155-44CE-A5FF-7647B47D0A7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0635413">
            <a:off x="-501737" y="969718"/>
            <a:ext cx="3900357" cy="4178958"/>
          </a:xfrm>
          <a:custGeom>
            <a:avLst/>
            <a:gdLst>
              <a:gd name="connsiteX0" fmla="*/ 2432225 w 3900357"/>
              <a:gd name="connsiteY0" fmla="*/ 93939 h 4178958"/>
              <a:gd name="connsiteX1" fmla="*/ 3900357 w 3900357"/>
              <a:gd name="connsiteY1" fmla="*/ 2089479 h 4178958"/>
              <a:gd name="connsiteX2" fmla="*/ 1810878 w 3900357"/>
              <a:gd name="connsiteY2" fmla="*/ 4178958 h 4178958"/>
              <a:gd name="connsiteX3" fmla="*/ 78249 w 3900357"/>
              <a:gd name="connsiteY3" fmla="*/ 3257727 h 4178958"/>
              <a:gd name="connsiteX4" fmla="*/ 0 w 3900357"/>
              <a:gd name="connsiteY4" fmla="*/ 3128923 h 4178958"/>
              <a:gd name="connsiteX5" fmla="*/ 831324 w 3900357"/>
              <a:gd name="connsiteY5" fmla="*/ 244281 h 4178958"/>
              <a:gd name="connsiteX6" fmla="*/ 997559 w 3900357"/>
              <a:gd name="connsiteY6" fmla="*/ 164202 h 4178958"/>
              <a:gd name="connsiteX7" fmla="*/ 1810878 w 3900357"/>
              <a:gd name="connsiteY7" fmla="*/ 0 h 4178958"/>
              <a:gd name="connsiteX8" fmla="*/ 2432225 w 3900357"/>
              <a:gd name="connsiteY8" fmla="*/ 93939 h 41789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900357" h="4178958">
                <a:moveTo>
                  <a:pt x="2432225" y="93939"/>
                </a:moveTo>
                <a:cubicBezTo>
                  <a:pt x="3282786" y="358491"/>
                  <a:pt x="3900357" y="1151865"/>
                  <a:pt x="3900357" y="2089479"/>
                </a:cubicBezTo>
                <a:cubicBezTo>
                  <a:pt x="3900357" y="3243466"/>
                  <a:pt x="2964865" y="4178958"/>
                  <a:pt x="1810878" y="4178958"/>
                </a:cubicBezTo>
                <a:cubicBezTo>
                  <a:pt x="1089636" y="4178958"/>
                  <a:pt x="453744" y="3813531"/>
                  <a:pt x="78249" y="3257727"/>
                </a:cubicBezTo>
                <a:lnTo>
                  <a:pt x="0" y="3128923"/>
                </a:lnTo>
                <a:lnTo>
                  <a:pt x="831324" y="244281"/>
                </a:lnTo>
                <a:lnTo>
                  <a:pt x="997559" y="164202"/>
                </a:lnTo>
                <a:cubicBezTo>
                  <a:pt x="1247540" y="58468"/>
                  <a:pt x="1522381" y="0"/>
                  <a:pt x="1810878" y="0"/>
                </a:cubicBezTo>
                <a:cubicBezTo>
                  <a:pt x="2027251" y="0"/>
                  <a:pt x="2235942" y="32888"/>
                  <a:pt x="2432225" y="93939"/>
                </a:cubicBezTo>
                <a:close/>
              </a:path>
            </a:pathLst>
          </a:custGeom>
          <a:gradFill>
            <a:gsLst>
              <a:gs pos="29000">
                <a:srgbClr val="000000">
                  <a:alpha val="0"/>
                </a:srgbClr>
              </a:gs>
              <a:gs pos="100000">
                <a:schemeClr val="accent1">
                  <a:alpha val="43000"/>
                </a:schemeClr>
              </a:gs>
            </a:gsLst>
            <a:lin ang="1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443F2ACA-E6D6-4028-82DD-F03C262D5DE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0095" y="1410079"/>
            <a:ext cx="6858003" cy="4037835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99000">
                <a:schemeClr val="accent1">
                  <a:lumMod val="60000"/>
                  <a:lumOff val="40000"/>
                  <a:alpha val="11000"/>
                </a:schemeClr>
              </a:gs>
            </a:gsLst>
            <a:lin ang="7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1335012-8F03-6CDC-531B-E29FA188A1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6478" y="1683756"/>
            <a:ext cx="3115265" cy="2396359"/>
          </a:xfrm>
        </p:spPr>
        <p:txBody>
          <a:bodyPr anchor="b">
            <a:normAutofit/>
          </a:bodyPr>
          <a:lstStyle/>
          <a:p>
            <a:pPr algn="r"/>
            <a:r>
              <a:rPr lang="en-IN" sz="4000" b="1" dirty="0">
                <a:solidFill>
                  <a:srgbClr val="FFFFFF"/>
                </a:solidFill>
              </a:rPr>
              <a:t>Cluster Overview</a:t>
            </a:r>
            <a:endParaRPr lang="en-US" sz="4000" dirty="0">
              <a:solidFill>
                <a:srgbClr val="FFFFFF"/>
              </a:solidFill>
            </a:endParaRPr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CC406371-1CAD-CF77-D959-F4CACB704AF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52828694"/>
              </p:ext>
            </p:extLst>
          </p:nvPr>
        </p:nvGraphicFramePr>
        <p:xfrm>
          <a:off x="4905052" y="750440"/>
          <a:ext cx="6666833" cy="54539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14351762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388F20F8-60BF-42FE-A252-DFD5A74451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98A68847-134F-4AF1-B1C6-332344C9C90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1" y="315111"/>
            <a:ext cx="3021543" cy="1435442"/>
          </a:xfrm>
          <a:custGeom>
            <a:avLst/>
            <a:gdLst>
              <a:gd name="connsiteX0" fmla="*/ 3021543 w 3021543"/>
              <a:gd name="connsiteY0" fmla="*/ 0 h 1435442"/>
              <a:gd name="connsiteX1" fmla="*/ 2963800 w 3021543"/>
              <a:gd name="connsiteY1" fmla="*/ 7242 h 1435442"/>
              <a:gd name="connsiteX2" fmla="*/ 2793803 w 3021543"/>
              <a:gd name="connsiteY2" fmla="*/ 24082 h 1435442"/>
              <a:gd name="connsiteX3" fmla="*/ 2414348 w 3021543"/>
              <a:gd name="connsiteY3" fmla="*/ 29696 h 1435442"/>
              <a:gd name="connsiteX4" fmla="*/ 2091558 w 3021543"/>
              <a:gd name="connsiteY4" fmla="*/ 27450 h 1435442"/>
              <a:gd name="connsiteX5" fmla="*/ 1645319 w 3021543"/>
              <a:gd name="connsiteY5" fmla="*/ 28573 h 1435442"/>
              <a:gd name="connsiteX6" fmla="*/ 1243602 w 3021543"/>
              <a:gd name="connsiteY6" fmla="*/ 60008 h 1435442"/>
              <a:gd name="connsiteX7" fmla="*/ 753851 w 3021543"/>
              <a:gd name="connsiteY7" fmla="*/ 57763 h 1435442"/>
              <a:gd name="connsiteX8" fmla="*/ 465465 w 3021543"/>
              <a:gd name="connsiteY8" fmla="*/ 116142 h 1435442"/>
              <a:gd name="connsiteX9" fmla="*/ 546416 w 3021543"/>
              <a:gd name="connsiteY9" fmla="*/ 136351 h 1435442"/>
              <a:gd name="connsiteX10" fmla="*/ 689091 w 3021543"/>
              <a:gd name="connsiteY10" fmla="*/ 180136 h 1435442"/>
              <a:gd name="connsiteX11" fmla="*/ 704269 w 3021543"/>
              <a:gd name="connsiteY11" fmla="*/ 208203 h 1435442"/>
              <a:gd name="connsiteX12" fmla="*/ 683020 w 3021543"/>
              <a:gd name="connsiteY12" fmla="*/ 221675 h 1435442"/>
              <a:gd name="connsiteX13" fmla="*/ 621295 w 3021543"/>
              <a:gd name="connsiteY13" fmla="*/ 247496 h 1435442"/>
              <a:gd name="connsiteX14" fmla="*/ 848968 w 3021543"/>
              <a:gd name="connsiteY14" fmla="*/ 285668 h 1435442"/>
              <a:gd name="connsiteX15" fmla="*/ 768018 w 3021543"/>
              <a:gd name="connsiteY15" fmla="*/ 309244 h 1435442"/>
              <a:gd name="connsiteX16" fmla="*/ 684032 w 3021543"/>
              <a:gd name="connsiteY16" fmla="*/ 326085 h 1435442"/>
              <a:gd name="connsiteX17" fmla="*/ 592962 w 3021543"/>
              <a:gd name="connsiteY17" fmla="*/ 338434 h 1435442"/>
              <a:gd name="connsiteX18" fmla="*/ 509988 w 3021543"/>
              <a:gd name="connsiteY18" fmla="*/ 363133 h 1435442"/>
              <a:gd name="connsiteX19" fmla="*/ 726531 w 3021543"/>
              <a:gd name="connsiteY19" fmla="*/ 373237 h 1435442"/>
              <a:gd name="connsiteX20" fmla="*/ 614212 w 3021543"/>
              <a:gd name="connsiteY20" fmla="*/ 395691 h 1435442"/>
              <a:gd name="connsiteX21" fmla="*/ 522131 w 3021543"/>
              <a:gd name="connsiteY21" fmla="*/ 424881 h 1435442"/>
              <a:gd name="connsiteX22" fmla="*/ 457370 w 3021543"/>
              <a:gd name="connsiteY22" fmla="*/ 438353 h 1435442"/>
              <a:gd name="connsiteX23" fmla="*/ 388562 w 3021543"/>
              <a:gd name="connsiteY23" fmla="*/ 441721 h 1435442"/>
              <a:gd name="connsiteX24" fmla="*/ 372372 w 3021543"/>
              <a:gd name="connsiteY24" fmla="*/ 463052 h 1435442"/>
              <a:gd name="connsiteX25" fmla="*/ 393622 w 3021543"/>
              <a:gd name="connsiteY25" fmla="*/ 485506 h 1435442"/>
              <a:gd name="connsiteX26" fmla="*/ 426002 w 3021543"/>
              <a:gd name="connsiteY26" fmla="*/ 487751 h 1435442"/>
              <a:gd name="connsiteX27" fmla="*/ 619271 w 3021543"/>
              <a:gd name="connsiteY27" fmla="*/ 493365 h 1435442"/>
              <a:gd name="connsiteX28" fmla="*/ 0 w 3021543"/>
              <a:gd name="connsiteY28" fmla="*/ 542762 h 1435442"/>
              <a:gd name="connsiteX29" fmla="*/ 83986 w 3021543"/>
              <a:gd name="connsiteY29" fmla="*/ 573075 h 1435442"/>
              <a:gd name="connsiteX30" fmla="*/ 112319 w 3021543"/>
              <a:gd name="connsiteY30" fmla="*/ 656154 h 1435442"/>
              <a:gd name="connsiteX31" fmla="*/ 215531 w 3021543"/>
              <a:gd name="connsiteY31" fmla="*/ 703306 h 1435442"/>
              <a:gd name="connsiteX32" fmla="*/ 282315 w 3021543"/>
              <a:gd name="connsiteY32" fmla="*/ 720147 h 1435442"/>
              <a:gd name="connsiteX33" fmla="*/ 435109 w 3021543"/>
              <a:gd name="connsiteY33" fmla="*/ 744846 h 1435442"/>
              <a:gd name="connsiteX34" fmla="*/ 457370 w 3021543"/>
              <a:gd name="connsiteY34" fmla="*/ 785263 h 1435442"/>
              <a:gd name="connsiteX35" fmla="*/ 476596 w 3021543"/>
              <a:gd name="connsiteY35" fmla="*/ 830170 h 1435442"/>
              <a:gd name="connsiteX36" fmla="*/ 517071 w 3021543"/>
              <a:gd name="connsiteY36" fmla="*/ 859360 h 1435442"/>
              <a:gd name="connsiteX37" fmla="*/ 202377 w 3021543"/>
              <a:gd name="connsiteY37" fmla="*/ 854869 h 1435442"/>
              <a:gd name="connsiteX38" fmla="*/ 557546 w 3021543"/>
              <a:gd name="connsiteY38" fmla="*/ 949175 h 1435442"/>
              <a:gd name="connsiteX39" fmla="*/ 526178 w 3021543"/>
              <a:gd name="connsiteY39" fmla="*/ 986223 h 1435442"/>
              <a:gd name="connsiteX40" fmla="*/ 720459 w 3021543"/>
              <a:gd name="connsiteY40" fmla="*/ 1036744 h 1435442"/>
              <a:gd name="connsiteX41" fmla="*/ 616236 w 3021543"/>
              <a:gd name="connsiteY41" fmla="*/ 1042357 h 1435442"/>
              <a:gd name="connsiteX42" fmla="*/ 1222353 w 3021543"/>
              <a:gd name="connsiteY42" fmla="*/ 1253422 h 1435442"/>
              <a:gd name="connsiteX43" fmla="*/ 2087511 w 3021543"/>
              <a:gd name="connsiteY43" fmla="*/ 1406107 h 1435442"/>
              <a:gd name="connsiteX44" fmla="*/ 2425479 w 3021543"/>
              <a:gd name="connsiteY44" fmla="*/ 1435297 h 1435442"/>
              <a:gd name="connsiteX45" fmla="*/ 2809994 w 3021543"/>
              <a:gd name="connsiteY45" fmla="*/ 1426315 h 1435442"/>
              <a:gd name="connsiteX46" fmla="*/ 2953618 w 3021543"/>
              <a:gd name="connsiteY46" fmla="*/ 1417071 h 1435442"/>
              <a:gd name="connsiteX47" fmla="*/ 3021543 w 3021543"/>
              <a:gd name="connsiteY47" fmla="*/ 1407897 h 14354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3021543" h="1435442">
                <a:moveTo>
                  <a:pt x="3021543" y="0"/>
                </a:moveTo>
                <a:lnTo>
                  <a:pt x="2963800" y="7242"/>
                </a:lnTo>
                <a:cubicBezTo>
                  <a:pt x="2907134" y="13978"/>
                  <a:pt x="2850469" y="22960"/>
                  <a:pt x="2793803" y="24082"/>
                </a:cubicBezTo>
                <a:cubicBezTo>
                  <a:pt x="2667318" y="27450"/>
                  <a:pt x="2539821" y="19592"/>
                  <a:pt x="2414348" y="29696"/>
                </a:cubicBezTo>
                <a:cubicBezTo>
                  <a:pt x="2307089" y="38677"/>
                  <a:pt x="2198818" y="28573"/>
                  <a:pt x="2091558" y="27450"/>
                </a:cubicBezTo>
                <a:cubicBezTo>
                  <a:pt x="1942812" y="26328"/>
                  <a:pt x="1793053" y="18469"/>
                  <a:pt x="1645319" y="28573"/>
                </a:cubicBezTo>
                <a:cubicBezTo>
                  <a:pt x="1510738" y="36432"/>
                  <a:pt x="1376158" y="38677"/>
                  <a:pt x="1243602" y="60008"/>
                </a:cubicBezTo>
                <a:cubicBezTo>
                  <a:pt x="1079677" y="71235"/>
                  <a:pt x="916765" y="64499"/>
                  <a:pt x="753851" y="57763"/>
                </a:cubicBezTo>
                <a:cubicBezTo>
                  <a:pt x="653675" y="53272"/>
                  <a:pt x="554511" y="38677"/>
                  <a:pt x="465465" y="116142"/>
                </a:cubicBezTo>
                <a:cubicBezTo>
                  <a:pt x="489751" y="134105"/>
                  <a:pt x="519095" y="130737"/>
                  <a:pt x="546416" y="136351"/>
                </a:cubicBezTo>
                <a:cubicBezTo>
                  <a:pt x="594986" y="147578"/>
                  <a:pt x="643557" y="158804"/>
                  <a:pt x="689091" y="180136"/>
                </a:cubicBezTo>
                <a:cubicBezTo>
                  <a:pt x="699210" y="184626"/>
                  <a:pt x="708317" y="193608"/>
                  <a:pt x="704269" y="208203"/>
                </a:cubicBezTo>
                <a:cubicBezTo>
                  <a:pt x="701234" y="219430"/>
                  <a:pt x="691115" y="219430"/>
                  <a:pt x="683020" y="221675"/>
                </a:cubicBezTo>
                <a:cubicBezTo>
                  <a:pt x="664806" y="228411"/>
                  <a:pt x="642545" y="223920"/>
                  <a:pt x="621295" y="247496"/>
                </a:cubicBezTo>
                <a:cubicBezTo>
                  <a:pt x="702245" y="259846"/>
                  <a:pt x="780160" y="236270"/>
                  <a:pt x="848968" y="285668"/>
                </a:cubicBezTo>
                <a:cubicBezTo>
                  <a:pt x="823671" y="310367"/>
                  <a:pt x="795339" y="304753"/>
                  <a:pt x="768018" y="309244"/>
                </a:cubicBezTo>
                <a:cubicBezTo>
                  <a:pt x="739685" y="313735"/>
                  <a:pt x="712365" y="321594"/>
                  <a:pt x="684032" y="326085"/>
                </a:cubicBezTo>
                <a:cubicBezTo>
                  <a:pt x="653675" y="331698"/>
                  <a:pt x="623319" y="332821"/>
                  <a:pt x="592962" y="338434"/>
                </a:cubicBezTo>
                <a:cubicBezTo>
                  <a:pt x="567666" y="342925"/>
                  <a:pt x="540345" y="335066"/>
                  <a:pt x="509988" y="363133"/>
                </a:cubicBezTo>
                <a:cubicBezTo>
                  <a:pt x="584867" y="383342"/>
                  <a:pt x="652663" y="353029"/>
                  <a:pt x="726531" y="373237"/>
                </a:cubicBezTo>
                <a:cubicBezTo>
                  <a:pt x="683020" y="391200"/>
                  <a:pt x="647604" y="385587"/>
                  <a:pt x="614212" y="395691"/>
                </a:cubicBezTo>
                <a:cubicBezTo>
                  <a:pt x="583855" y="405795"/>
                  <a:pt x="547428" y="394568"/>
                  <a:pt x="522131" y="424881"/>
                </a:cubicBezTo>
                <a:cubicBezTo>
                  <a:pt x="502905" y="448457"/>
                  <a:pt x="482668" y="451825"/>
                  <a:pt x="457370" y="438353"/>
                </a:cubicBezTo>
                <a:cubicBezTo>
                  <a:pt x="435109" y="426003"/>
                  <a:pt x="410824" y="429371"/>
                  <a:pt x="388562" y="441721"/>
                </a:cubicBezTo>
                <a:cubicBezTo>
                  <a:pt x="380468" y="446212"/>
                  <a:pt x="372372" y="451825"/>
                  <a:pt x="372372" y="463052"/>
                </a:cubicBezTo>
                <a:cubicBezTo>
                  <a:pt x="372372" y="478770"/>
                  <a:pt x="382491" y="483260"/>
                  <a:pt x="393622" y="485506"/>
                </a:cubicBezTo>
                <a:cubicBezTo>
                  <a:pt x="403741" y="487751"/>
                  <a:pt x="415883" y="489997"/>
                  <a:pt x="426002" y="487751"/>
                </a:cubicBezTo>
                <a:cubicBezTo>
                  <a:pt x="490762" y="475402"/>
                  <a:pt x="554511" y="495610"/>
                  <a:pt x="619271" y="493365"/>
                </a:cubicBezTo>
                <a:cubicBezTo>
                  <a:pt x="415883" y="541640"/>
                  <a:pt x="210471" y="525922"/>
                  <a:pt x="0" y="542762"/>
                </a:cubicBezTo>
                <a:cubicBezTo>
                  <a:pt x="27321" y="576443"/>
                  <a:pt x="62737" y="548376"/>
                  <a:pt x="83986" y="573075"/>
                </a:cubicBezTo>
                <a:cubicBezTo>
                  <a:pt x="63748" y="624719"/>
                  <a:pt x="71844" y="652785"/>
                  <a:pt x="112319" y="656154"/>
                </a:cubicBezTo>
                <a:cubicBezTo>
                  <a:pt x="151782" y="659522"/>
                  <a:pt x="194281" y="641559"/>
                  <a:pt x="215531" y="703306"/>
                </a:cubicBezTo>
                <a:cubicBezTo>
                  <a:pt x="221602" y="722392"/>
                  <a:pt x="259042" y="716779"/>
                  <a:pt x="282315" y="720147"/>
                </a:cubicBezTo>
                <a:cubicBezTo>
                  <a:pt x="332909" y="728005"/>
                  <a:pt x="386539" y="720147"/>
                  <a:pt x="435109" y="744846"/>
                </a:cubicBezTo>
                <a:cubicBezTo>
                  <a:pt x="454335" y="753827"/>
                  <a:pt x="467489" y="760563"/>
                  <a:pt x="457370" y="785263"/>
                </a:cubicBezTo>
                <a:cubicBezTo>
                  <a:pt x="447252" y="811084"/>
                  <a:pt x="460406" y="820066"/>
                  <a:pt x="476596" y="830170"/>
                </a:cubicBezTo>
                <a:cubicBezTo>
                  <a:pt x="488739" y="838028"/>
                  <a:pt x="506953" y="835783"/>
                  <a:pt x="517071" y="859360"/>
                </a:cubicBezTo>
                <a:cubicBezTo>
                  <a:pt x="410824" y="855992"/>
                  <a:pt x="307612" y="836906"/>
                  <a:pt x="202377" y="854869"/>
                </a:cubicBezTo>
                <a:cubicBezTo>
                  <a:pt x="317731" y="899776"/>
                  <a:pt x="444216" y="897531"/>
                  <a:pt x="557546" y="949175"/>
                </a:cubicBezTo>
                <a:cubicBezTo>
                  <a:pt x="553499" y="967137"/>
                  <a:pt x="527190" y="959278"/>
                  <a:pt x="526178" y="986223"/>
                </a:cubicBezTo>
                <a:cubicBezTo>
                  <a:pt x="585879" y="1014290"/>
                  <a:pt x="657723" y="995204"/>
                  <a:pt x="720459" y="1036744"/>
                </a:cubicBezTo>
                <a:cubicBezTo>
                  <a:pt x="684032" y="1055829"/>
                  <a:pt x="650640" y="1024394"/>
                  <a:pt x="616236" y="1042357"/>
                </a:cubicBezTo>
                <a:cubicBezTo>
                  <a:pt x="627367" y="1069302"/>
                  <a:pt x="1131283" y="1235459"/>
                  <a:pt x="1222353" y="1253422"/>
                </a:cubicBezTo>
                <a:cubicBezTo>
                  <a:pt x="1407527" y="1290470"/>
                  <a:pt x="1940788" y="1384776"/>
                  <a:pt x="2087511" y="1406107"/>
                </a:cubicBezTo>
                <a:cubicBezTo>
                  <a:pt x="2200841" y="1421824"/>
                  <a:pt x="2313160" y="1434174"/>
                  <a:pt x="2425479" y="1435297"/>
                </a:cubicBezTo>
                <a:cubicBezTo>
                  <a:pt x="2553988" y="1436419"/>
                  <a:pt x="2681485" y="1430806"/>
                  <a:pt x="2809994" y="1426315"/>
                </a:cubicBezTo>
                <a:cubicBezTo>
                  <a:pt x="2858058" y="1424631"/>
                  <a:pt x="2905933" y="1421684"/>
                  <a:pt x="2953618" y="1417071"/>
                </a:cubicBezTo>
                <a:lnTo>
                  <a:pt x="3021543" y="1407897"/>
                </a:lnTo>
                <a:close/>
              </a:path>
            </a:pathLst>
          </a:custGeom>
          <a:solidFill>
            <a:schemeClr val="bg2">
              <a:alpha val="50000"/>
            </a:schemeClr>
          </a:solidFill>
          <a:ln w="32707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911A723-A862-B16C-B839-72272A09DE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IN" dirty="0"/>
              <a:t>Control Plane Components (Master Node)</a:t>
            </a:r>
            <a:br>
              <a:rPr lang="en-IN" dirty="0"/>
            </a:br>
            <a:r>
              <a:rPr lang="en-IN" sz="2200" i="1" dirty="0">
                <a:solidFill>
                  <a:srgbClr val="C00000"/>
                </a:solidFill>
              </a:rPr>
              <a:t>The control plane is the "brain" of Kubernetes, responsible for orchestrating the cluster.</a:t>
            </a:r>
            <a:endParaRPr lang="en-US" i="1" dirty="0">
              <a:solidFill>
                <a:srgbClr val="C00000"/>
              </a:solidFill>
            </a:endParaRP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1D14F56D-AC61-2327-3E81-912F53D6D0E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59996379"/>
              </p:ext>
            </p:extLst>
          </p:nvPr>
        </p:nvGraphicFramePr>
        <p:xfrm>
          <a:off x="555171" y="1690689"/>
          <a:ext cx="10972800" cy="5038803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2663405">
                  <a:extLst>
                    <a:ext uri="{9D8B030D-6E8A-4147-A177-3AD203B41FA5}">
                      <a16:colId xmlns:a16="http://schemas.microsoft.com/office/drawing/2014/main" val="2690567595"/>
                    </a:ext>
                  </a:extLst>
                </a:gridCol>
                <a:gridCol w="8309395">
                  <a:extLst>
                    <a:ext uri="{9D8B030D-6E8A-4147-A177-3AD203B41FA5}">
                      <a16:colId xmlns:a16="http://schemas.microsoft.com/office/drawing/2014/main" val="2365757283"/>
                    </a:ext>
                  </a:extLst>
                </a:gridCol>
              </a:tblGrid>
              <a:tr h="542668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2000" b="1" cap="none" spc="0">
                          <a:solidFill>
                            <a:schemeClr val="tx1"/>
                          </a:solidFill>
                          <a:effectLst/>
                        </a:rPr>
                        <a:t>Component</a:t>
                      </a:r>
                    </a:p>
                  </a:txBody>
                  <a:tcPr marL="0" marR="67255" marT="26902" marB="201765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2000" b="1" cap="none" spc="0" dirty="0">
                          <a:solidFill>
                            <a:schemeClr val="tx1"/>
                          </a:solidFill>
                          <a:effectLst/>
                        </a:rPr>
                        <a:t>Function</a:t>
                      </a:r>
                    </a:p>
                  </a:txBody>
                  <a:tcPr marL="0" marR="67255" marT="26902" marB="201765" anchor="b"/>
                </a:tc>
                <a:extLst>
                  <a:ext uri="{0D108BD9-81ED-4DB2-BD59-A6C34878D82A}">
                    <a16:rowId xmlns:a16="http://schemas.microsoft.com/office/drawing/2014/main" val="2207152099"/>
                  </a:ext>
                </a:extLst>
              </a:tr>
              <a:tr h="832560"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API Server (kube-apiserver)</a:t>
                      </a:r>
                    </a:p>
                  </a:txBody>
                  <a:tcPr marL="0" marR="67255" marT="26902" marB="201765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Exposes the Kubernetes API as an entry point for commands and queries, enabling communication between users, control plane components, and the cluster.</a:t>
                      </a:r>
                    </a:p>
                  </a:txBody>
                  <a:tcPr marL="0" marR="67255" marT="26902" marB="201765" anchor="b"/>
                </a:tc>
                <a:extLst>
                  <a:ext uri="{0D108BD9-81ED-4DB2-BD59-A6C34878D82A}">
                    <a16:rowId xmlns:a16="http://schemas.microsoft.com/office/drawing/2014/main" val="3306267621"/>
                  </a:ext>
                </a:extLst>
              </a:tr>
              <a:tr h="832560"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etcd</a:t>
                      </a:r>
                    </a:p>
                  </a:txBody>
                  <a:tcPr marL="0" marR="67255" marT="26902" marB="201765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A distributed key-value store that manages cluster state, configuration data, and metadata, ensuring consistency across the cluster.</a:t>
                      </a:r>
                    </a:p>
                  </a:txBody>
                  <a:tcPr marL="0" marR="67255" marT="26902" marB="201765" anchor="b"/>
                </a:tc>
                <a:extLst>
                  <a:ext uri="{0D108BD9-81ED-4DB2-BD59-A6C34878D82A}">
                    <a16:rowId xmlns:a16="http://schemas.microsoft.com/office/drawing/2014/main" val="3564562278"/>
                  </a:ext>
                </a:extLst>
              </a:tr>
              <a:tr h="832560"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Scheduler</a:t>
                      </a:r>
                    </a:p>
                  </a:txBody>
                  <a:tcPr marL="0" marR="67255" marT="26902" marB="201765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Assigns newly created pods to nodes by evaluating resource availability, hardware/software requirements, and constraints.</a:t>
                      </a:r>
                    </a:p>
                  </a:txBody>
                  <a:tcPr marL="0" marR="67255" marT="26902" marB="201765" anchor="b"/>
                </a:tc>
                <a:extLst>
                  <a:ext uri="{0D108BD9-81ED-4DB2-BD59-A6C34878D82A}">
                    <a16:rowId xmlns:a16="http://schemas.microsoft.com/office/drawing/2014/main" val="448711810"/>
                  </a:ext>
                </a:extLst>
              </a:tr>
              <a:tr h="832560"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Controller Manager</a:t>
                      </a:r>
                    </a:p>
                  </a:txBody>
                  <a:tcPr marL="0" marR="67255" marT="26902" marB="201765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Manages control loops to maintain desired states for resources like pods, service endpoints, and replica sets by interacting with the API server.</a:t>
                      </a:r>
                    </a:p>
                  </a:txBody>
                  <a:tcPr marL="0" marR="67255" marT="26902" marB="201765" anchor="b"/>
                </a:tc>
                <a:extLst>
                  <a:ext uri="{0D108BD9-81ED-4DB2-BD59-A6C34878D82A}">
                    <a16:rowId xmlns:a16="http://schemas.microsoft.com/office/drawing/2014/main" val="2823040954"/>
                  </a:ext>
                </a:extLst>
              </a:tr>
              <a:tr h="832560"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>
                          <a:solidFill>
                            <a:schemeClr val="tx1"/>
                          </a:solidFill>
                          <a:effectLst/>
                        </a:rPr>
                        <a:t>Cloud Controller Manager</a:t>
                      </a:r>
                    </a:p>
                  </a:txBody>
                  <a:tcPr marL="0" marR="67255" marT="26902" marB="201765" anchor="b"/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cap="none" spc="0" dirty="0">
                          <a:solidFill>
                            <a:schemeClr val="tx1"/>
                          </a:solidFill>
                          <a:effectLst/>
                        </a:rPr>
                        <a:t>Interfaces with the cloud provider to manage resources like load balancers, nodes, and storage in cloud environments.</a:t>
                      </a:r>
                    </a:p>
                  </a:txBody>
                  <a:tcPr marL="0" marR="67255" marT="26902" marB="201765" anchor="b"/>
                </a:tc>
                <a:extLst>
                  <a:ext uri="{0D108BD9-81ED-4DB2-BD59-A6C34878D82A}">
                    <a16:rowId xmlns:a16="http://schemas.microsoft.com/office/drawing/2014/main" val="155909513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373879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388F20F8-60BF-42FE-A252-DFD5A74451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98A68847-134F-4AF1-B1C6-332344C9C90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1" y="315111"/>
            <a:ext cx="3021543" cy="1435442"/>
          </a:xfrm>
          <a:custGeom>
            <a:avLst/>
            <a:gdLst>
              <a:gd name="connsiteX0" fmla="*/ 3021543 w 3021543"/>
              <a:gd name="connsiteY0" fmla="*/ 0 h 1435442"/>
              <a:gd name="connsiteX1" fmla="*/ 2963800 w 3021543"/>
              <a:gd name="connsiteY1" fmla="*/ 7242 h 1435442"/>
              <a:gd name="connsiteX2" fmla="*/ 2793803 w 3021543"/>
              <a:gd name="connsiteY2" fmla="*/ 24082 h 1435442"/>
              <a:gd name="connsiteX3" fmla="*/ 2414348 w 3021543"/>
              <a:gd name="connsiteY3" fmla="*/ 29696 h 1435442"/>
              <a:gd name="connsiteX4" fmla="*/ 2091558 w 3021543"/>
              <a:gd name="connsiteY4" fmla="*/ 27450 h 1435442"/>
              <a:gd name="connsiteX5" fmla="*/ 1645319 w 3021543"/>
              <a:gd name="connsiteY5" fmla="*/ 28573 h 1435442"/>
              <a:gd name="connsiteX6" fmla="*/ 1243602 w 3021543"/>
              <a:gd name="connsiteY6" fmla="*/ 60008 h 1435442"/>
              <a:gd name="connsiteX7" fmla="*/ 753851 w 3021543"/>
              <a:gd name="connsiteY7" fmla="*/ 57763 h 1435442"/>
              <a:gd name="connsiteX8" fmla="*/ 465465 w 3021543"/>
              <a:gd name="connsiteY8" fmla="*/ 116142 h 1435442"/>
              <a:gd name="connsiteX9" fmla="*/ 546416 w 3021543"/>
              <a:gd name="connsiteY9" fmla="*/ 136351 h 1435442"/>
              <a:gd name="connsiteX10" fmla="*/ 689091 w 3021543"/>
              <a:gd name="connsiteY10" fmla="*/ 180136 h 1435442"/>
              <a:gd name="connsiteX11" fmla="*/ 704269 w 3021543"/>
              <a:gd name="connsiteY11" fmla="*/ 208203 h 1435442"/>
              <a:gd name="connsiteX12" fmla="*/ 683020 w 3021543"/>
              <a:gd name="connsiteY12" fmla="*/ 221675 h 1435442"/>
              <a:gd name="connsiteX13" fmla="*/ 621295 w 3021543"/>
              <a:gd name="connsiteY13" fmla="*/ 247496 h 1435442"/>
              <a:gd name="connsiteX14" fmla="*/ 848968 w 3021543"/>
              <a:gd name="connsiteY14" fmla="*/ 285668 h 1435442"/>
              <a:gd name="connsiteX15" fmla="*/ 768018 w 3021543"/>
              <a:gd name="connsiteY15" fmla="*/ 309244 h 1435442"/>
              <a:gd name="connsiteX16" fmla="*/ 684032 w 3021543"/>
              <a:gd name="connsiteY16" fmla="*/ 326085 h 1435442"/>
              <a:gd name="connsiteX17" fmla="*/ 592962 w 3021543"/>
              <a:gd name="connsiteY17" fmla="*/ 338434 h 1435442"/>
              <a:gd name="connsiteX18" fmla="*/ 509988 w 3021543"/>
              <a:gd name="connsiteY18" fmla="*/ 363133 h 1435442"/>
              <a:gd name="connsiteX19" fmla="*/ 726531 w 3021543"/>
              <a:gd name="connsiteY19" fmla="*/ 373237 h 1435442"/>
              <a:gd name="connsiteX20" fmla="*/ 614212 w 3021543"/>
              <a:gd name="connsiteY20" fmla="*/ 395691 h 1435442"/>
              <a:gd name="connsiteX21" fmla="*/ 522131 w 3021543"/>
              <a:gd name="connsiteY21" fmla="*/ 424881 h 1435442"/>
              <a:gd name="connsiteX22" fmla="*/ 457370 w 3021543"/>
              <a:gd name="connsiteY22" fmla="*/ 438353 h 1435442"/>
              <a:gd name="connsiteX23" fmla="*/ 388562 w 3021543"/>
              <a:gd name="connsiteY23" fmla="*/ 441721 h 1435442"/>
              <a:gd name="connsiteX24" fmla="*/ 372372 w 3021543"/>
              <a:gd name="connsiteY24" fmla="*/ 463052 h 1435442"/>
              <a:gd name="connsiteX25" fmla="*/ 393622 w 3021543"/>
              <a:gd name="connsiteY25" fmla="*/ 485506 h 1435442"/>
              <a:gd name="connsiteX26" fmla="*/ 426002 w 3021543"/>
              <a:gd name="connsiteY26" fmla="*/ 487751 h 1435442"/>
              <a:gd name="connsiteX27" fmla="*/ 619271 w 3021543"/>
              <a:gd name="connsiteY27" fmla="*/ 493365 h 1435442"/>
              <a:gd name="connsiteX28" fmla="*/ 0 w 3021543"/>
              <a:gd name="connsiteY28" fmla="*/ 542762 h 1435442"/>
              <a:gd name="connsiteX29" fmla="*/ 83986 w 3021543"/>
              <a:gd name="connsiteY29" fmla="*/ 573075 h 1435442"/>
              <a:gd name="connsiteX30" fmla="*/ 112319 w 3021543"/>
              <a:gd name="connsiteY30" fmla="*/ 656154 h 1435442"/>
              <a:gd name="connsiteX31" fmla="*/ 215531 w 3021543"/>
              <a:gd name="connsiteY31" fmla="*/ 703306 h 1435442"/>
              <a:gd name="connsiteX32" fmla="*/ 282315 w 3021543"/>
              <a:gd name="connsiteY32" fmla="*/ 720147 h 1435442"/>
              <a:gd name="connsiteX33" fmla="*/ 435109 w 3021543"/>
              <a:gd name="connsiteY33" fmla="*/ 744846 h 1435442"/>
              <a:gd name="connsiteX34" fmla="*/ 457370 w 3021543"/>
              <a:gd name="connsiteY34" fmla="*/ 785263 h 1435442"/>
              <a:gd name="connsiteX35" fmla="*/ 476596 w 3021543"/>
              <a:gd name="connsiteY35" fmla="*/ 830170 h 1435442"/>
              <a:gd name="connsiteX36" fmla="*/ 517071 w 3021543"/>
              <a:gd name="connsiteY36" fmla="*/ 859360 h 1435442"/>
              <a:gd name="connsiteX37" fmla="*/ 202377 w 3021543"/>
              <a:gd name="connsiteY37" fmla="*/ 854869 h 1435442"/>
              <a:gd name="connsiteX38" fmla="*/ 557546 w 3021543"/>
              <a:gd name="connsiteY38" fmla="*/ 949175 h 1435442"/>
              <a:gd name="connsiteX39" fmla="*/ 526178 w 3021543"/>
              <a:gd name="connsiteY39" fmla="*/ 986223 h 1435442"/>
              <a:gd name="connsiteX40" fmla="*/ 720459 w 3021543"/>
              <a:gd name="connsiteY40" fmla="*/ 1036744 h 1435442"/>
              <a:gd name="connsiteX41" fmla="*/ 616236 w 3021543"/>
              <a:gd name="connsiteY41" fmla="*/ 1042357 h 1435442"/>
              <a:gd name="connsiteX42" fmla="*/ 1222353 w 3021543"/>
              <a:gd name="connsiteY42" fmla="*/ 1253422 h 1435442"/>
              <a:gd name="connsiteX43" fmla="*/ 2087511 w 3021543"/>
              <a:gd name="connsiteY43" fmla="*/ 1406107 h 1435442"/>
              <a:gd name="connsiteX44" fmla="*/ 2425479 w 3021543"/>
              <a:gd name="connsiteY44" fmla="*/ 1435297 h 1435442"/>
              <a:gd name="connsiteX45" fmla="*/ 2809994 w 3021543"/>
              <a:gd name="connsiteY45" fmla="*/ 1426315 h 1435442"/>
              <a:gd name="connsiteX46" fmla="*/ 2953618 w 3021543"/>
              <a:gd name="connsiteY46" fmla="*/ 1417071 h 1435442"/>
              <a:gd name="connsiteX47" fmla="*/ 3021543 w 3021543"/>
              <a:gd name="connsiteY47" fmla="*/ 1407897 h 14354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3021543" h="1435442">
                <a:moveTo>
                  <a:pt x="3021543" y="0"/>
                </a:moveTo>
                <a:lnTo>
                  <a:pt x="2963800" y="7242"/>
                </a:lnTo>
                <a:cubicBezTo>
                  <a:pt x="2907134" y="13978"/>
                  <a:pt x="2850469" y="22960"/>
                  <a:pt x="2793803" y="24082"/>
                </a:cubicBezTo>
                <a:cubicBezTo>
                  <a:pt x="2667318" y="27450"/>
                  <a:pt x="2539821" y="19592"/>
                  <a:pt x="2414348" y="29696"/>
                </a:cubicBezTo>
                <a:cubicBezTo>
                  <a:pt x="2307089" y="38677"/>
                  <a:pt x="2198818" y="28573"/>
                  <a:pt x="2091558" y="27450"/>
                </a:cubicBezTo>
                <a:cubicBezTo>
                  <a:pt x="1942812" y="26328"/>
                  <a:pt x="1793053" y="18469"/>
                  <a:pt x="1645319" y="28573"/>
                </a:cubicBezTo>
                <a:cubicBezTo>
                  <a:pt x="1510738" y="36432"/>
                  <a:pt x="1376158" y="38677"/>
                  <a:pt x="1243602" y="60008"/>
                </a:cubicBezTo>
                <a:cubicBezTo>
                  <a:pt x="1079677" y="71235"/>
                  <a:pt x="916765" y="64499"/>
                  <a:pt x="753851" y="57763"/>
                </a:cubicBezTo>
                <a:cubicBezTo>
                  <a:pt x="653675" y="53272"/>
                  <a:pt x="554511" y="38677"/>
                  <a:pt x="465465" y="116142"/>
                </a:cubicBezTo>
                <a:cubicBezTo>
                  <a:pt x="489751" y="134105"/>
                  <a:pt x="519095" y="130737"/>
                  <a:pt x="546416" y="136351"/>
                </a:cubicBezTo>
                <a:cubicBezTo>
                  <a:pt x="594986" y="147578"/>
                  <a:pt x="643557" y="158804"/>
                  <a:pt x="689091" y="180136"/>
                </a:cubicBezTo>
                <a:cubicBezTo>
                  <a:pt x="699210" y="184626"/>
                  <a:pt x="708317" y="193608"/>
                  <a:pt x="704269" y="208203"/>
                </a:cubicBezTo>
                <a:cubicBezTo>
                  <a:pt x="701234" y="219430"/>
                  <a:pt x="691115" y="219430"/>
                  <a:pt x="683020" y="221675"/>
                </a:cubicBezTo>
                <a:cubicBezTo>
                  <a:pt x="664806" y="228411"/>
                  <a:pt x="642545" y="223920"/>
                  <a:pt x="621295" y="247496"/>
                </a:cubicBezTo>
                <a:cubicBezTo>
                  <a:pt x="702245" y="259846"/>
                  <a:pt x="780160" y="236270"/>
                  <a:pt x="848968" y="285668"/>
                </a:cubicBezTo>
                <a:cubicBezTo>
                  <a:pt x="823671" y="310367"/>
                  <a:pt x="795339" y="304753"/>
                  <a:pt x="768018" y="309244"/>
                </a:cubicBezTo>
                <a:cubicBezTo>
                  <a:pt x="739685" y="313735"/>
                  <a:pt x="712365" y="321594"/>
                  <a:pt x="684032" y="326085"/>
                </a:cubicBezTo>
                <a:cubicBezTo>
                  <a:pt x="653675" y="331698"/>
                  <a:pt x="623319" y="332821"/>
                  <a:pt x="592962" y="338434"/>
                </a:cubicBezTo>
                <a:cubicBezTo>
                  <a:pt x="567666" y="342925"/>
                  <a:pt x="540345" y="335066"/>
                  <a:pt x="509988" y="363133"/>
                </a:cubicBezTo>
                <a:cubicBezTo>
                  <a:pt x="584867" y="383342"/>
                  <a:pt x="652663" y="353029"/>
                  <a:pt x="726531" y="373237"/>
                </a:cubicBezTo>
                <a:cubicBezTo>
                  <a:pt x="683020" y="391200"/>
                  <a:pt x="647604" y="385587"/>
                  <a:pt x="614212" y="395691"/>
                </a:cubicBezTo>
                <a:cubicBezTo>
                  <a:pt x="583855" y="405795"/>
                  <a:pt x="547428" y="394568"/>
                  <a:pt x="522131" y="424881"/>
                </a:cubicBezTo>
                <a:cubicBezTo>
                  <a:pt x="502905" y="448457"/>
                  <a:pt x="482668" y="451825"/>
                  <a:pt x="457370" y="438353"/>
                </a:cubicBezTo>
                <a:cubicBezTo>
                  <a:pt x="435109" y="426003"/>
                  <a:pt x="410824" y="429371"/>
                  <a:pt x="388562" y="441721"/>
                </a:cubicBezTo>
                <a:cubicBezTo>
                  <a:pt x="380468" y="446212"/>
                  <a:pt x="372372" y="451825"/>
                  <a:pt x="372372" y="463052"/>
                </a:cubicBezTo>
                <a:cubicBezTo>
                  <a:pt x="372372" y="478770"/>
                  <a:pt x="382491" y="483260"/>
                  <a:pt x="393622" y="485506"/>
                </a:cubicBezTo>
                <a:cubicBezTo>
                  <a:pt x="403741" y="487751"/>
                  <a:pt x="415883" y="489997"/>
                  <a:pt x="426002" y="487751"/>
                </a:cubicBezTo>
                <a:cubicBezTo>
                  <a:pt x="490762" y="475402"/>
                  <a:pt x="554511" y="495610"/>
                  <a:pt x="619271" y="493365"/>
                </a:cubicBezTo>
                <a:cubicBezTo>
                  <a:pt x="415883" y="541640"/>
                  <a:pt x="210471" y="525922"/>
                  <a:pt x="0" y="542762"/>
                </a:cubicBezTo>
                <a:cubicBezTo>
                  <a:pt x="27321" y="576443"/>
                  <a:pt x="62737" y="548376"/>
                  <a:pt x="83986" y="573075"/>
                </a:cubicBezTo>
                <a:cubicBezTo>
                  <a:pt x="63748" y="624719"/>
                  <a:pt x="71844" y="652785"/>
                  <a:pt x="112319" y="656154"/>
                </a:cubicBezTo>
                <a:cubicBezTo>
                  <a:pt x="151782" y="659522"/>
                  <a:pt x="194281" y="641559"/>
                  <a:pt x="215531" y="703306"/>
                </a:cubicBezTo>
                <a:cubicBezTo>
                  <a:pt x="221602" y="722392"/>
                  <a:pt x="259042" y="716779"/>
                  <a:pt x="282315" y="720147"/>
                </a:cubicBezTo>
                <a:cubicBezTo>
                  <a:pt x="332909" y="728005"/>
                  <a:pt x="386539" y="720147"/>
                  <a:pt x="435109" y="744846"/>
                </a:cubicBezTo>
                <a:cubicBezTo>
                  <a:pt x="454335" y="753827"/>
                  <a:pt x="467489" y="760563"/>
                  <a:pt x="457370" y="785263"/>
                </a:cubicBezTo>
                <a:cubicBezTo>
                  <a:pt x="447252" y="811084"/>
                  <a:pt x="460406" y="820066"/>
                  <a:pt x="476596" y="830170"/>
                </a:cubicBezTo>
                <a:cubicBezTo>
                  <a:pt x="488739" y="838028"/>
                  <a:pt x="506953" y="835783"/>
                  <a:pt x="517071" y="859360"/>
                </a:cubicBezTo>
                <a:cubicBezTo>
                  <a:pt x="410824" y="855992"/>
                  <a:pt x="307612" y="836906"/>
                  <a:pt x="202377" y="854869"/>
                </a:cubicBezTo>
                <a:cubicBezTo>
                  <a:pt x="317731" y="899776"/>
                  <a:pt x="444216" y="897531"/>
                  <a:pt x="557546" y="949175"/>
                </a:cubicBezTo>
                <a:cubicBezTo>
                  <a:pt x="553499" y="967137"/>
                  <a:pt x="527190" y="959278"/>
                  <a:pt x="526178" y="986223"/>
                </a:cubicBezTo>
                <a:cubicBezTo>
                  <a:pt x="585879" y="1014290"/>
                  <a:pt x="657723" y="995204"/>
                  <a:pt x="720459" y="1036744"/>
                </a:cubicBezTo>
                <a:cubicBezTo>
                  <a:pt x="684032" y="1055829"/>
                  <a:pt x="650640" y="1024394"/>
                  <a:pt x="616236" y="1042357"/>
                </a:cubicBezTo>
                <a:cubicBezTo>
                  <a:pt x="627367" y="1069302"/>
                  <a:pt x="1131283" y="1235459"/>
                  <a:pt x="1222353" y="1253422"/>
                </a:cubicBezTo>
                <a:cubicBezTo>
                  <a:pt x="1407527" y="1290470"/>
                  <a:pt x="1940788" y="1384776"/>
                  <a:pt x="2087511" y="1406107"/>
                </a:cubicBezTo>
                <a:cubicBezTo>
                  <a:pt x="2200841" y="1421824"/>
                  <a:pt x="2313160" y="1434174"/>
                  <a:pt x="2425479" y="1435297"/>
                </a:cubicBezTo>
                <a:cubicBezTo>
                  <a:pt x="2553988" y="1436419"/>
                  <a:pt x="2681485" y="1430806"/>
                  <a:pt x="2809994" y="1426315"/>
                </a:cubicBezTo>
                <a:cubicBezTo>
                  <a:pt x="2858058" y="1424631"/>
                  <a:pt x="2905933" y="1421684"/>
                  <a:pt x="2953618" y="1417071"/>
                </a:cubicBezTo>
                <a:lnTo>
                  <a:pt x="3021543" y="1407897"/>
                </a:lnTo>
                <a:close/>
              </a:path>
            </a:pathLst>
          </a:custGeom>
          <a:solidFill>
            <a:schemeClr val="bg2">
              <a:alpha val="50000"/>
            </a:schemeClr>
          </a:solidFill>
          <a:ln w="32707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DF9FA0F-6FFC-1997-1AFC-A61269334F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 fontScale="90000"/>
          </a:bodyPr>
          <a:lstStyle/>
          <a:p>
            <a:r>
              <a:rPr lang="en-IN" sz="5300" dirty="0"/>
              <a:t>Node Components (Worker Nodes)</a:t>
            </a:r>
            <a:br>
              <a:rPr lang="en-IN" sz="5300" dirty="0"/>
            </a:br>
            <a:r>
              <a:rPr lang="en-IN" sz="2800" i="1" dirty="0">
                <a:solidFill>
                  <a:srgbClr val="C00000"/>
                </a:solidFill>
              </a:rPr>
              <a:t>Worker nodes are responsible for </a:t>
            </a:r>
            <a:r>
              <a:rPr lang="en-IN" sz="2800" b="1" i="1" dirty="0">
                <a:solidFill>
                  <a:srgbClr val="C00000"/>
                </a:solidFill>
              </a:rPr>
              <a:t>running workloads</a:t>
            </a:r>
            <a:r>
              <a:rPr lang="en-IN" sz="2800" i="1" dirty="0">
                <a:solidFill>
                  <a:srgbClr val="C00000"/>
                </a:solidFill>
              </a:rPr>
              <a:t> and managing pods.</a:t>
            </a:r>
            <a:endParaRPr lang="en-US" sz="2800" i="1" dirty="0">
              <a:solidFill>
                <a:srgbClr val="C00000"/>
              </a:solidFill>
            </a:endParaRP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6EAF0B1E-55D9-1442-DA77-72DF5EAD585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14619548"/>
              </p:ext>
            </p:extLst>
          </p:nvPr>
        </p:nvGraphicFramePr>
        <p:xfrm>
          <a:off x="838200" y="2310766"/>
          <a:ext cx="10515601" cy="3545237"/>
        </p:xfrm>
        <a:graphic>
          <a:graphicData uri="http://schemas.openxmlformats.org/drawingml/2006/table">
            <a:tbl>
              <a:tblPr/>
              <a:tblGrid>
                <a:gridCol w="2412625">
                  <a:extLst>
                    <a:ext uri="{9D8B030D-6E8A-4147-A177-3AD203B41FA5}">
                      <a16:colId xmlns:a16="http://schemas.microsoft.com/office/drawing/2014/main" val="2189958068"/>
                    </a:ext>
                  </a:extLst>
                </a:gridCol>
                <a:gridCol w="8102976">
                  <a:extLst>
                    <a:ext uri="{9D8B030D-6E8A-4147-A177-3AD203B41FA5}">
                      <a16:colId xmlns:a16="http://schemas.microsoft.com/office/drawing/2014/main" val="619339694"/>
                    </a:ext>
                  </a:extLst>
                </a:gridCol>
              </a:tblGrid>
              <a:tr h="577015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3000" b="1" i="0" u="none" strike="noStrike">
                          <a:effectLst/>
                          <a:latin typeface="Arial" panose="020B0604020202020204" pitchFamily="34" charset="0"/>
                        </a:rPr>
                        <a:t>Component</a:t>
                      </a:r>
                      <a:endParaRPr lang="en-IN" sz="3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47245" marR="47245" marT="31496" marB="3149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3000" b="1" i="0" u="none" strike="noStrike">
                          <a:effectLst/>
                          <a:latin typeface="Arial" panose="020B0604020202020204" pitchFamily="34" charset="0"/>
                        </a:rPr>
                        <a:t>Function</a:t>
                      </a:r>
                      <a:endParaRPr lang="en-IN" sz="3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47245" marR="47245" marT="31496" marB="3149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068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11676460"/>
                  </a:ext>
                </a:extLst>
              </a:tr>
              <a:tr h="1484111">
                <a:tc>
                  <a:txBody>
                    <a:bodyPr/>
                    <a:lstStyle/>
                    <a:p>
                      <a:pPr algn="l" rtl="0" fontAlgn="b"/>
                      <a:r>
                        <a:rPr lang="en-IN" sz="3000" b="0" i="0" u="none" strike="noStrike">
                          <a:effectLst/>
                          <a:latin typeface="Arial" panose="020B0604020202020204" pitchFamily="34" charset="0"/>
                        </a:rPr>
                        <a:t>Kubelet</a:t>
                      </a:r>
                    </a:p>
                  </a:txBody>
                  <a:tcPr marL="47245" marR="47245" marT="31496" marB="3149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068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IN" sz="3000" b="0" i="0" u="none" strike="noStrike">
                          <a:effectLst/>
                          <a:latin typeface="Arial" panose="020B0604020202020204" pitchFamily="34" charset="0"/>
                        </a:rPr>
                        <a:t>A node-level agent that ensures containers in pods are running as specified by the control plane.</a:t>
                      </a:r>
                    </a:p>
                  </a:txBody>
                  <a:tcPr marL="15748" marR="15748" marT="31496" marB="31496" anchor="b">
                    <a:lnL w="9525" cap="flat" cmpd="sng" algn="ctr">
                      <a:solidFill>
                        <a:srgbClr val="4068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068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068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087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9475385"/>
                  </a:ext>
                </a:extLst>
              </a:tr>
              <a:tr h="1484111">
                <a:tc>
                  <a:txBody>
                    <a:bodyPr/>
                    <a:lstStyle/>
                    <a:p>
                      <a:pPr algn="l" rtl="0" fontAlgn="b"/>
                      <a:r>
                        <a:rPr lang="en-IN" sz="3000" b="0" i="0" u="none" strike="noStrike">
                          <a:effectLst/>
                          <a:latin typeface="Arial" panose="020B0604020202020204" pitchFamily="34" charset="0"/>
                        </a:rPr>
                        <a:t>Kube-proxy</a:t>
                      </a:r>
                    </a:p>
                  </a:txBody>
                  <a:tcPr marL="47245" marR="47245" marT="31496" marB="31496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087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IN" sz="3000" b="0" i="0" u="none" strike="noStrike" dirty="0">
                          <a:effectLst/>
                          <a:latin typeface="Arial" panose="020B0604020202020204" pitchFamily="34" charset="0"/>
                        </a:rPr>
                        <a:t>Manages networking by maintaining network rules and load balancing between services and pods.</a:t>
                      </a:r>
                    </a:p>
                  </a:txBody>
                  <a:tcPr marL="15748" marR="15748" marT="31496" marB="31496" anchor="b">
                    <a:lnL w="9525" cap="flat" cmpd="sng" algn="ctr">
                      <a:solidFill>
                        <a:srgbClr val="4087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087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087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087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6946127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1722875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53B021B3-DE93-4AB7-8A18-CF5F1CED88B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0FA92FE-7262-95F4-2D50-85554C4BD1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1248" y="256032"/>
            <a:ext cx="10506456" cy="1014984"/>
          </a:xfrm>
        </p:spPr>
        <p:txBody>
          <a:bodyPr anchor="b">
            <a:normAutofit/>
          </a:bodyPr>
          <a:lstStyle/>
          <a:p>
            <a:r>
              <a:rPr lang="en-IN" dirty="0"/>
              <a:t>Other Kubernetes Concepts</a:t>
            </a:r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2D502E5-F6B4-4D58-B4AE-FC466FF15E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65953" y="1634502"/>
            <a:ext cx="10451592" cy="18288"/>
          </a:xfrm>
          <a:prstGeom prst="rect">
            <a:avLst/>
          </a:prstGeom>
          <a:solidFill>
            <a:srgbClr val="D5D5D5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9DECDBF4-02B6-4BB4-B65B-B8107AD6A9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841248" y="1538176"/>
            <a:ext cx="1873457" cy="10981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B4A71B79-8C21-FAF0-51E3-8D09775851A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56405189"/>
              </p:ext>
            </p:extLst>
          </p:nvPr>
        </p:nvGraphicFramePr>
        <p:xfrm>
          <a:off x="838200" y="1915151"/>
          <a:ext cx="10515601" cy="4668530"/>
        </p:xfrm>
        <a:graphic>
          <a:graphicData uri="http://schemas.openxmlformats.org/drawingml/2006/table">
            <a:tbl>
              <a:tblPr firstRow="1" bandRow="1"/>
              <a:tblGrid>
                <a:gridCol w="1717504">
                  <a:extLst>
                    <a:ext uri="{9D8B030D-6E8A-4147-A177-3AD203B41FA5}">
                      <a16:colId xmlns:a16="http://schemas.microsoft.com/office/drawing/2014/main" val="148963936"/>
                    </a:ext>
                  </a:extLst>
                </a:gridCol>
                <a:gridCol w="8798097">
                  <a:extLst>
                    <a:ext uri="{9D8B030D-6E8A-4147-A177-3AD203B41FA5}">
                      <a16:colId xmlns:a16="http://schemas.microsoft.com/office/drawing/2014/main" val="1948458609"/>
                    </a:ext>
                  </a:extLst>
                </a:gridCol>
              </a:tblGrid>
              <a:tr h="501260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2000" b="1">
                          <a:effectLst/>
                        </a:rPr>
                        <a:t>Concept</a:t>
                      </a:r>
                    </a:p>
                  </a:txBody>
                  <a:tcPr marL="13140" marR="13140" marT="8761" marB="8761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2000" b="1">
                          <a:effectLst/>
                        </a:rPr>
                        <a:t>Description</a:t>
                      </a:r>
                    </a:p>
                  </a:txBody>
                  <a:tcPr marL="13140" marR="13140" marT="8761" marB="8761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A06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2986348"/>
                  </a:ext>
                </a:extLst>
              </a:tr>
              <a:tr h="501260"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ReplicaSet</a:t>
                      </a:r>
                    </a:p>
                  </a:txBody>
                  <a:tcPr marL="13140" marR="13140" marT="8761" marB="8761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A06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Ensures a specified number of pod replicas are running at any given time.</a:t>
                      </a:r>
                    </a:p>
                  </a:txBody>
                  <a:tcPr marL="0" marR="0" marT="8761" marB="8761" anchor="b">
                    <a:lnL w="9525" cap="flat" cmpd="sng" algn="ctr">
                      <a:solidFill>
                        <a:srgbClr val="C0A06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A06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A06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E76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1675672"/>
                  </a:ext>
                </a:extLst>
              </a:tr>
              <a:tr h="887830"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Deployment</a:t>
                      </a:r>
                    </a:p>
                  </a:txBody>
                  <a:tcPr marL="13140" marR="13140" marT="8761" marB="8761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E76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Manages the lifecycle of applications, ensuring desired states and handling scaling and updates.</a:t>
                      </a:r>
                    </a:p>
                  </a:txBody>
                  <a:tcPr marL="0" marR="0" marT="8761" marB="8761" anchor="b">
                    <a:lnL w="9525" cap="flat" cmpd="sng" algn="ctr">
                      <a:solidFill>
                        <a:srgbClr val="C0E76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E76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E76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80B50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6363938"/>
                  </a:ext>
                </a:extLst>
              </a:tr>
              <a:tr h="501260"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Kubectl</a:t>
                      </a:r>
                    </a:p>
                  </a:txBody>
                  <a:tcPr marL="13140" marR="13140" marT="8761" marB="8761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80B50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Command-line tool for managing clusters via the Kubernetes API.</a:t>
                      </a:r>
                    </a:p>
                  </a:txBody>
                  <a:tcPr marL="0" marR="0" marT="8761" marB="8761" anchor="b">
                    <a:lnL w="9525" cap="flat" cmpd="sng" algn="ctr">
                      <a:solidFill>
                        <a:srgbClr val="80B50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80B50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80B50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0720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98955938"/>
                  </a:ext>
                </a:extLst>
              </a:tr>
              <a:tr h="501260"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DaemonSets</a:t>
                      </a:r>
                    </a:p>
                  </a:txBody>
                  <a:tcPr marL="13140" marR="13140" marT="8761" marB="8761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0720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Ensures a specific pod is present on every node in the cluster.</a:t>
                      </a:r>
                    </a:p>
                  </a:txBody>
                  <a:tcPr marL="0" marR="0" marT="8761" marB="8761" anchor="b">
                    <a:lnL w="9525" cap="flat" cmpd="sng" algn="ctr">
                      <a:solidFill>
                        <a:srgbClr val="40720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0720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0720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70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4491456"/>
                  </a:ext>
                </a:extLst>
              </a:tr>
              <a:tr h="887830"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Add-ons</a:t>
                      </a:r>
                    </a:p>
                  </a:txBody>
                  <a:tcPr marL="13140" marR="13140" marT="8761" marB="8761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70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Extend Kubernetes functionality, such as DNS for service discovery, web UI dashboards, and monitoring.</a:t>
                      </a:r>
                    </a:p>
                  </a:txBody>
                  <a:tcPr marL="0" marR="0" marT="8761" marB="8761" anchor="b">
                    <a:lnL w="9525" cap="flat" cmpd="sng" algn="ctr">
                      <a:solidFill>
                        <a:srgbClr val="E070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70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70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80AF1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90469239"/>
                  </a:ext>
                </a:extLst>
              </a:tr>
              <a:tr h="887830">
                <a:tc>
                  <a:txBody>
                    <a:bodyPr/>
                    <a:lstStyle/>
                    <a:p>
                      <a:pPr rtl="0" fontAlgn="b"/>
                      <a:r>
                        <a:rPr lang="en-IN" sz="2000">
                          <a:effectLst/>
                        </a:rPr>
                        <a:t>Service</a:t>
                      </a:r>
                    </a:p>
                  </a:txBody>
                  <a:tcPr marL="13140" marR="13140" marT="8761" marB="8761" anchor="b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80AF1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IN" sz="2000" dirty="0">
                          <a:effectLst/>
                        </a:rPr>
                        <a:t>Provides a stable network endpoint for accessing pods, enabling load balancing and service discovery.</a:t>
                      </a:r>
                    </a:p>
                  </a:txBody>
                  <a:tcPr marL="0" marR="0" marT="8761" marB="8761" anchor="b">
                    <a:lnL w="9525" cap="flat" cmpd="sng" algn="ctr">
                      <a:solidFill>
                        <a:srgbClr val="80AF1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80AF1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80AF1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80AF1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2589449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75648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1F216F-9489-0ABE-BCED-9A0719D888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0903857" cy="1325563"/>
          </a:xfrm>
        </p:spPr>
        <p:txBody>
          <a:bodyPr>
            <a:normAutofit/>
          </a:bodyPr>
          <a:lstStyle/>
          <a:p>
            <a:r>
              <a:rPr lang="en-US" altLang="en-US" sz="4000" b="1" dirty="0">
                <a:cs typeface="Arial" panose="020B0604020202020204" pitchFamily="34" charset="0"/>
              </a:rPr>
              <a:t>Cloud Computing Models, Resources, Attributes</a:t>
            </a:r>
            <a:endParaRPr lang="en-US" sz="4000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F64BE7BC-71E9-7F9A-70C7-63FEDC03FB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980585"/>
              </p:ext>
            </p:extLst>
          </p:nvPr>
        </p:nvGraphicFramePr>
        <p:xfrm>
          <a:off x="1536700" y="1493157"/>
          <a:ext cx="9013190" cy="5233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05700" imgH="5067300" progId="Visio.Drawing.11">
                  <p:embed/>
                </p:oleObj>
              </mc:Choice>
              <mc:Fallback>
                <p:oleObj name="Visio" r:id="rId2" imgW="7505700" imgH="5067300" progId="Visio.Drawing.11">
                  <p:embed/>
                  <p:pic>
                    <p:nvPicPr>
                      <p:cNvPr id="27649" name="Object 4">
                        <a:extLst>
                          <a:ext uri="{FF2B5EF4-FFF2-40B4-BE49-F238E27FC236}">
                            <a16:creationId xmlns:a16="http://schemas.microsoft.com/office/drawing/2014/main" id="{034E0658-3915-853A-5131-7645F3FCDC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700" y="1493157"/>
                        <a:ext cx="9013190" cy="5233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720107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00EDD19-6802-4EC3-95CE-CFFAB042CF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806A551-0687-64AC-B665-06D0DF4BA2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IN" sz="5400"/>
              <a:t>Kubernetes Deployment Process</a:t>
            </a:r>
            <a:endParaRPr lang="en-US" sz="5400"/>
          </a:p>
        </p:txBody>
      </p:sp>
      <p:sp>
        <p:nvSpPr>
          <p:cNvPr id="10" name="sketch line">
            <a:extLst>
              <a:ext uri="{FF2B5EF4-FFF2-40B4-BE49-F238E27FC236}">
                <a16:creationId xmlns:a16="http://schemas.microsoft.com/office/drawing/2014/main" id="{DB17E863-922E-4C26-BD64-E8FD41D2866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69036" y="1677373"/>
            <a:ext cx="10853928" cy="18288"/>
          </a:xfrm>
          <a:custGeom>
            <a:avLst/>
            <a:gdLst>
              <a:gd name="connsiteX0" fmla="*/ 0 w 10853928"/>
              <a:gd name="connsiteY0" fmla="*/ 0 h 18288"/>
              <a:gd name="connsiteX1" fmla="*/ 461292 w 10853928"/>
              <a:gd name="connsiteY1" fmla="*/ 0 h 18288"/>
              <a:gd name="connsiteX2" fmla="*/ 1139662 w 10853928"/>
              <a:gd name="connsiteY2" fmla="*/ 0 h 18288"/>
              <a:gd name="connsiteX3" fmla="*/ 1926572 w 10853928"/>
              <a:gd name="connsiteY3" fmla="*/ 0 h 18288"/>
              <a:gd name="connsiteX4" fmla="*/ 2279325 w 10853928"/>
              <a:gd name="connsiteY4" fmla="*/ 0 h 18288"/>
              <a:gd name="connsiteX5" fmla="*/ 2632078 w 10853928"/>
              <a:gd name="connsiteY5" fmla="*/ 0 h 18288"/>
              <a:gd name="connsiteX6" fmla="*/ 3527527 w 10853928"/>
              <a:gd name="connsiteY6" fmla="*/ 0 h 18288"/>
              <a:gd name="connsiteX7" fmla="*/ 4205897 w 10853928"/>
              <a:gd name="connsiteY7" fmla="*/ 0 h 18288"/>
              <a:gd name="connsiteX8" fmla="*/ 4558650 w 10853928"/>
              <a:gd name="connsiteY8" fmla="*/ 0 h 18288"/>
              <a:gd name="connsiteX9" fmla="*/ 5237020 w 10853928"/>
              <a:gd name="connsiteY9" fmla="*/ 0 h 18288"/>
              <a:gd name="connsiteX10" fmla="*/ 6132469 w 10853928"/>
              <a:gd name="connsiteY10" fmla="*/ 0 h 18288"/>
              <a:gd name="connsiteX11" fmla="*/ 6702301 w 10853928"/>
              <a:gd name="connsiteY11" fmla="*/ 0 h 18288"/>
              <a:gd name="connsiteX12" fmla="*/ 7272132 w 10853928"/>
              <a:gd name="connsiteY12" fmla="*/ 0 h 18288"/>
              <a:gd name="connsiteX13" fmla="*/ 7950502 w 10853928"/>
              <a:gd name="connsiteY13" fmla="*/ 0 h 18288"/>
              <a:gd name="connsiteX14" fmla="*/ 8737412 w 10853928"/>
              <a:gd name="connsiteY14" fmla="*/ 0 h 18288"/>
              <a:gd name="connsiteX15" fmla="*/ 9524322 w 10853928"/>
              <a:gd name="connsiteY15" fmla="*/ 0 h 18288"/>
              <a:gd name="connsiteX16" fmla="*/ 10853928 w 10853928"/>
              <a:gd name="connsiteY16" fmla="*/ 0 h 18288"/>
              <a:gd name="connsiteX17" fmla="*/ 10853928 w 10853928"/>
              <a:gd name="connsiteY17" fmla="*/ 18288 h 18288"/>
              <a:gd name="connsiteX18" fmla="*/ 10392636 w 10853928"/>
              <a:gd name="connsiteY18" fmla="*/ 18288 h 18288"/>
              <a:gd name="connsiteX19" fmla="*/ 9497187 w 10853928"/>
              <a:gd name="connsiteY19" fmla="*/ 18288 h 18288"/>
              <a:gd name="connsiteX20" fmla="*/ 8818817 w 10853928"/>
              <a:gd name="connsiteY20" fmla="*/ 18288 h 18288"/>
              <a:gd name="connsiteX21" fmla="*/ 8466064 w 10853928"/>
              <a:gd name="connsiteY21" fmla="*/ 18288 h 18288"/>
              <a:gd name="connsiteX22" fmla="*/ 7787693 w 10853928"/>
              <a:gd name="connsiteY22" fmla="*/ 18288 h 18288"/>
              <a:gd name="connsiteX23" fmla="*/ 7217862 w 10853928"/>
              <a:gd name="connsiteY23" fmla="*/ 18288 h 18288"/>
              <a:gd name="connsiteX24" fmla="*/ 6648031 w 10853928"/>
              <a:gd name="connsiteY24" fmla="*/ 18288 h 18288"/>
              <a:gd name="connsiteX25" fmla="*/ 6078200 w 10853928"/>
              <a:gd name="connsiteY25" fmla="*/ 18288 h 18288"/>
              <a:gd name="connsiteX26" fmla="*/ 5508368 w 10853928"/>
              <a:gd name="connsiteY26" fmla="*/ 18288 h 18288"/>
              <a:gd name="connsiteX27" fmla="*/ 4721459 w 10853928"/>
              <a:gd name="connsiteY27" fmla="*/ 18288 h 18288"/>
              <a:gd name="connsiteX28" fmla="*/ 4043088 w 10853928"/>
              <a:gd name="connsiteY28" fmla="*/ 18288 h 18288"/>
              <a:gd name="connsiteX29" fmla="*/ 3690336 w 10853928"/>
              <a:gd name="connsiteY29" fmla="*/ 18288 h 18288"/>
              <a:gd name="connsiteX30" fmla="*/ 3120504 w 10853928"/>
              <a:gd name="connsiteY30" fmla="*/ 18288 h 18288"/>
              <a:gd name="connsiteX31" fmla="*/ 2333595 w 10853928"/>
              <a:gd name="connsiteY31" fmla="*/ 18288 h 18288"/>
              <a:gd name="connsiteX32" fmla="*/ 1872303 w 10853928"/>
              <a:gd name="connsiteY32" fmla="*/ 18288 h 18288"/>
              <a:gd name="connsiteX33" fmla="*/ 976854 w 10853928"/>
              <a:gd name="connsiteY33" fmla="*/ 18288 h 18288"/>
              <a:gd name="connsiteX34" fmla="*/ 0 w 10853928"/>
              <a:gd name="connsiteY34" fmla="*/ 18288 h 18288"/>
              <a:gd name="connsiteX35" fmla="*/ 0 w 10853928"/>
              <a:gd name="connsiteY35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0853928" h="18288" fill="none" extrusionOk="0">
                <a:moveTo>
                  <a:pt x="0" y="0"/>
                </a:moveTo>
                <a:cubicBezTo>
                  <a:pt x="146993" y="-19076"/>
                  <a:pt x="347684" y="-4790"/>
                  <a:pt x="461292" y="0"/>
                </a:cubicBezTo>
                <a:cubicBezTo>
                  <a:pt x="574900" y="4790"/>
                  <a:pt x="808367" y="19821"/>
                  <a:pt x="1139662" y="0"/>
                </a:cubicBezTo>
                <a:cubicBezTo>
                  <a:pt x="1470957" y="-19821"/>
                  <a:pt x="1627405" y="5721"/>
                  <a:pt x="1926572" y="0"/>
                </a:cubicBezTo>
                <a:cubicBezTo>
                  <a:pt x="2225739" y="-5721"/>
                  <a:pt x="2137730" y="-3235"/>
                  <a:pt x="2279325" y="0"/>
                </a:cubicBezTo>
                <a:cubicBezTo>
                  <a:pt x="2420920" y="3235"/>
                  <a:pt x="2456518" y="9685"/>
                  <a:pt x="2632078" y="0"/>
                </a:cubicBezTo>
                <a:cubicBezTo>
                  <a:pt x="2807638" y="-9685"/>
                  <a:pt x="3211516" y="-43007"/>
                  <a:pt x="3527527" y="0"/>
                </a:cubicBezTo>
                <a:cubicBezTo>
                  <a:pt x="3843538" y="43007"/>
                  <a:pt x="4058833" y="22042"/>
                  <a:pt x="4205897" y="0"/>
                </a:cubicBezTo>
                <a:cubicBezTo>
                  <a:pt x="4352961" y="-22042"/>
                  <a:pt x="4474805" y="-11846"/>
                  <a:pt x="4558650" y="0"/>
                </a:cubicBezTo>
                <a:cubicBezTo>
                  <a:pt x="4642495" y="11846"/>
                  <a:pt x="5041928" y="-6069"/>
                  <a:pt x="5237020" y="0"/>
                </a:cubicBezTo>
                <a:cubicBezTo>
                  <a:pt x="5432112" y="6069"/>
                  <a:pt x="5943266" y="-17479"/>
                  <a:pt x="6132469" y="0"/>
                </a:cubicBezTo>
                <a:cubicBezTo>
                  <a:pt x="6321672" y="17479"/>
                  <a:pt x="6483872" y="26234"/>
                  <a:pt x="6702301" y="0"/>
                </a:cubicBezTo>
                <a:cubicBezTo>
                  <a:pt x="6920730" y="-26234"/>
                  <a:pt x="6991194" y="-15156"/>
                  <a:pt x="7272132" y="0"/>
                </a:cubicBezTo>
                <a:cubicBezTo>
                  <a:pt x="7553070" y="15156"/>
                  <a:pt x="7684444" y="-32961"/>
                  <a:pt x="7950502" y="0"/>
                </a:cubicBezTo>
                <a:cubicBezTo>
                  <a:pt x="8216560" y="32961"/>
                  <a:pt x="8493290" y="-10491"/>
                  <a:pt x="8737412" y="0"/>
                </a:cubicBezTo>
                <a:cubicBezTo>
                  <a:pt x="8981534" y="10491"/>
                  <a:pt x="9191586" y="-13899"/>
                  <a:pt x="9524322" y="0"/>
                </a:cubicBezTo>
                <a:cubicBezTo>
                  <a:pt x="9857058" y="13899"/>
                  <a:pt x="10297509" y="7485"/>
                  <a:pt x="10853928" y="0"/>
                </a:cubicBezTo>
                <a:cubicBezTo>
                  <a:pt x="10854574" y="4451"/>
                  <a:pt x="10854418" y="9226"/>
                  <a:pt x="10853928" y="18288"/>
                </a:cubicBezTo>
                <a:cubicBezTo>
                  <a:pt x="10691638" y="28522"/>
                  <a:pt x="10574319" y="29578"/>
                  <a:pt x="10392636" y="18288"/>
                </a:cubicBezTo>
                <a:cubicBezTo>
                  <a:pt x="10210953" y="6998"/>
                  <a:pt x="9836277" y="-16742"/>
                  <a:pt x="9497187" y="18288"/>
                </a:cubicBezTo>
                <a:cubicBezTo>
                  <a:pt x="9158097" y="53318"/>
                  <a:pt x="9119479" y="30714"/>
                  <a:pt x="8818817" y="18288"/>
                </a:cubicBezTo>
                <a:cubicBezTo>
                  <a:pt x="8518155" y="5863"/>
                  <a:pt x="8640037" y="6483"/>
                  <a:pt x="8466064" y="18288"/>
                </a:cubicBezTo>
                <a:cubicBezTo>
                  <a:pt x="8292091" y="30093"/>
                  <a:pt x="7997656" y="18914"/>
                  <a:pt x="7787693" y="18288"/>
                </a:cubicBezTo>
                <a:cubicBezTo>
                  <a:pt x="7577730" y="17662"/>
                  <a:pt x="7412468" y="21416"/>
                  <a:pt x="7217862" y="18288"/>
                </a:cubicBezTo>
                <a:cubicBezTo>
                  <a:pt x="7023256" y="15160"/>
                  <a:pt x="6898018" y="14824"/>
                  <a:pt x="6648031" y="18288"/>
                </a:cubicBezTo>
                <a:cubicBezTo>
                  <a:pt x="6398044" y="21752"/>
                  <a:pt x="6254402" y="38625"/>
                  <a:pt x="6078200" y="18288"/>
                </a:cubicBezTo>
                <a:cubicBezTo>
                  <a:pt x="5901998" y="-2049"/>
                  <a:pt x="5622886" y="3213"/>
                  <a:pt x="5508368" y="18288"/>
                </a:cubicBezTo>
                <a:cubicBezTo>
                  <a:pt x="5393850" y="33363"/>
                  <a:pt x="5036260" y="26830"/>
                  <a:pt x="4721459" y="18288"/>
                </a:cubicBezTo>
                <a:cubicBezTo>
                  <a:pt x="4406658" y="9746"/>
                  <a:pt x="4239221" y="41551"/>
                  <a:pt x="4043088" y="18288"/>
                </a:cubicBezTo>
                <a:cubicBezTo>
                  <a:pt x="3846955" y="-4975"/>
                  <a:pt x="3818802" y="34658"/>
                  <a:pt x="3690336" y="18288"/>
                </a:cubicBezTo>
                <a:cubicBezTo>
                  <a:pt x="3561870" y="1918"/>
                  <a:pt x="3265491" y="42194"/>
                  <a:pt x="3120504" y="18288"/>
                </a:cubicBezTo>
                <a:cubicBezTo>
                  <a:pt x="2975517" y="-5618"/>
                  <a:pt x="2720254" y="36673"/>
                  <a:pt x="2333595" y="18288"/>
                </a:cubicBezTo>
                <a:cubicBezTo>
                  <a:pt x="1946936" y="-97"/>
                  <a:pt x="2097241" y="5776"/>
                  <a:pt x="1872303" y="18288"/>
                </a:cubicBezTo>
                <a:cubicBezTo>
                  <a:pt x="1647365" y="30800"/>
                  <a:pt x="1282708" y="45380"/>
                  <a:pt x="976854" y="18288"/>
                </a:cubicBezTo>
                <a:cubicBezTo>
                  <a:pt x="671000" y="-8804"/>
                  <a:pt x="408401" y="-12775"/>
                  <a:pt x="0" y="18288"/>
                </a:cubicBezTo>
                <a:cubicBezTo>
                  <a:pt x="-213" y="9468"/>
                  <a:pt x="187" y="4459"/>
                  <a:pt x="0" y="0"/>
                </a:cubicBezTo>
                <a:close/>
              </a:path>
              <a:path w="10853928" h="18288" stroke="0" extrusionOk="0">
                <a:moveTo>
                  <a:pt x="0" y="0"/>
                </a:moveTo>
                <a:cubicBezTo>
                  <a:pt x="267322" y="15284"/>
                  <a:pt x="415388" y="-21048"/>
                  <a:pt x="569831" y="0"/>
                </a:cubicBezTo>
                <a:cubicBezTo>
                  <a:pt x="724274" y="21048"/>
                  <a:pt x="769333" y="-2353"/>
                  <a:pt x="922584" y="0"/>
                </a:cubicBezTo>
                <a:cubicBezTo>
                  <a:pt x="1075835" y="2353"/>
                  <a:pt x="1399490" y="-145"/>
                  <a:pt x="1818033" y="0"/>
                </a:cubicBezTo>
                <a:cubicBezTo>
                  <a:pt x="2236576" y="145"/>
                  <a:pt x="2145330" y="5482"/>
                  <a:pt x="2387864" y="0"/>
                </a:cubicBezTo>
                <a:cubicBezTo>
                  <a:pt x="2630398" y="-5482"/>
                  <a:pt x="2793207" y="18487"/>
                  <a:pt x="2957695" y="0"/>
                </a:cubicBezTo>
                <a:cubicBezTo>
                  <a:pt x="3122183" y="-18487"/>
                  <a:pt x="3579141" y="19003"/>
                  <a:pt x="3853144" y="0"/>
                </a:cubicBezTo>
                <a:cubicBezTo>
                  <a:pt x="4127147" y="-19003"/>
                  <a:pt x="4209857" y="12211"/>
                  <a:pt x="4314436" y="0"/>
                </a:cubicBezTo>
                <a:cubicBezTo>
                  <a:pt x="4419015" y="-12211"/>
                  <a:pt x="4762459" y="-17220"/>
                  <a:pt x="5209885" y="0"/>
                </a:cubicBezTo>
                <a:cubicBezTo>
                  <a:pt x="5657311" y="17220"/>
                  <a:pt x="5692663" y="-3290"/>
                  <a:pt x="6105335" y="0"/>
                </a:cubicBezTo>
                <a:cubicBezTo>
                  <a:pt x="6518007" y="3290"/>
                  <a:pt x="6455516" y="-5124"/>
                  <a:pt x="6783705" y="0"/>
                </a:cubicBezTo>
                <a:cubicBezTo>
                  <a:pt x="7111894" y="5124"/>
                  <a:pt x="7441941" y="-17829"/>
                  <a:pt x="7679154" y="0"/>
                </a:cubicBezTo>
                <a:cubicBezTo>
                  <a:pt x="7916367" y="17829"/>
                  <a:pt x="8102967" y="-24363"/>
                  <a:pt x="8248985" y="0"/>
                </a:cubicBezTo>
                <a:cubicBezTo>
                  <a:pt x="8395003" y="24363"/>
                  <a:pt x="8552393" y="25505"/>
                  <a:pt x="8818817" y="0"/>
                </a:cubicBezTo>
                <a:cubicBezTo>
                  <a:pt x="9085241" y="-25505"/>
                  <a:pt x="9411308" y="38000"/>
                  <a:pt x="9605726" y="0"/>
                </a:cubicBezTo>
                <a:cubicBezTo>
                  <a:pt x="9800144" y="-38000"/>
                  <a:pt x="10006468" y="-25741"/>
                  <a:pt x="10175558" y="0"/>
                </a:cubicBezTo>
                <a:cubicBezTo>
                  <a:pt x="10344648" y="25741"/>
                  <a:pt x="10696282" y="695"/>
                  <a:pt x="10853928" y="0"/>
                </a:cubicBezTo>
                <a:cubicBezTo>
                  <a:pt x="10853521" y="8690"/>
                  <a:pt x="10853774" y="14141"/>
                  <a:pt x="10853928" y="18288"/>
                </a:cubicBezTo>
                <a:cubicBezTo>
                  <a:pt x="10608124" y="24255"/>
                  <a:pt x="10343415" y="22307"/>
                  <a:pt x="10067018" y="18288"/>
                </a:cubicBezTo>
                <a:cubicBezTo>
                  <a:pt x="9790621" y="14270"/>
                  <a:pt x="9843266" y="3564"/>
                  <a:pt x="9714266" y="18288"/>
                </a:cubicBezTo>
                <a:cubicBezTo>
                  <a:pt x="9585266" y="33012"/>
                  <a:pt x="9379484" y="1875"/>
                  <a:pt x="9252974" y="18288"/>
                </a:cubicBezTo>
                <a:cubicBezTo>
                  <a:pt x="9126464" y="34701"/>
                  <a:pt x="8580678" y="-4904"/>
                  <a:pt x="8357525" y="18288"/>
                </a:cubicBezTo>
                <a:cubicBezTo>
                  <a:pt x="8134372" y="41480"/>
                  <a:pt x="7903199" y="26458"/>
                  <a:pt x="7679154" y="18288"/>
                </a:cubicBezTo>
                <a:cubicBezTo>
                  <a:pt x="7455109" y="10118"/>
                  <a:pt x="7435944" y="27109"/>
                  <a:pt x="7217862" y="18288"/>
                </a:cubicBezTo>
                <a:cubicBezTo>
                  <a:pt x="6999780" y="9467"/>
                  <a:pt x="6680409" y="18985"/>
                  <a:pt x="6539492" y="18288"/>
                </a:cubicBezTo>
                <a:cubicBezTo>
                  <a:pt x="6398575" y="17592"/>
                  <a:pt x="6312077" y="33018"/>
                  <a:pt x="6186739" y="18288"/>
                </a:cubicBezTo>
                <a:cubicBezTo>
                  <a:pt x="6061401" y="3558"/>
                  <a:pt x="5947033" y="12075"/>
                  <a:pt x="5833986" y="18288"/>
                </a:cubicBezTo>
                <a:cubicBezTo>
                  <a:pt x="5720939" y="24501"/>
                  <a:pt x="5482226" y="8586"/>
                  <a:pt x="5155616" y="18288"/>
                </a:cubicBezTo>
                <a:cubicBezTo>
                  <a:pt x="4829006" y="27991"/>
                  <a:pt x="4841274" y="29316"/>
                  <a:pt x="4694324" y="18288"/>
                </a:cubicBezTo>
                <a:cubicBezTo>
                  <a:pt x="4547374" y="7260"/>
                  <a:pt x="4077675" y="7013"/>
                  <a:pt x="3907414" y="18288"/>
                </a:cubicBezTo>
                <a:cubicBezTo>
                  <a:pt x="3737153" y="29564"/>
                  <a:pt x="3538393" y="21630"/>
                  <a:pt x="3446122" y="18288"/>
                </a:cubicBezTo>
                <a:cubicBezTo>
                  <a:pt x="3353851" y="14946"/>
                  <a:pt x="2990320" y="-8091"/>
                  <a:pt x="2659212" y="18288"/>
                </a:cubicBezTo>
                <a:cubicBezTo>
                  <a:pt x="2328104" y="44667"/>
                  <a:pt x="2427653" y="9607"/>
                  <a:pt x="2306460" y="18288"/>
                </a:cubicBezTo>
                <a:cubicBezTo>
                  <a:pt x="2185267" y="26969"/>
                  <a:pt x="1719763" y="3717"/>
                  <a:pt x="1519550" y="18288"/>
                </a:cubicBezTo>
                <a:cubicBezTo>
                  <a:pt x="1319337" y="32860"/>
                  <a:pt x="1167371" y="17040"/>
                  <a:pt x="1058258" y="18288"/>
                </a:cubicBezTo>
                <a:cubicBezTo>
                  <a:pt x="949145" y="19536"/>
                  <a:pt x="780234" y="31447"/>
                  <a:pt x="705505" y="18288"/>
                </a:cubicBezTo>
                <a:cubicBezTo>
                  <a:pt x="630776" y="5129"/>
                  <a:pt x="215796" y="30056"/>
                  <a:pt x="0" y="18288"/>
                </a:cubicBezTo>
                <a:cubicBezTo>
                  <a:pt x="-53" y="11301"/>
                  <a:pt x="-649" y="7756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78132867-5C2F-26E8-229A-E3F8A69095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929384"/>
            <a:ext cx="10515600" cy="4251960"/>
          </a:xfrm>
        </p:spPr>
        <p:txBody>
          <a:bodyPr>
            <a:normAutofit/>
          </a:bodyPr>
          <a:lstStyle/>
          <a:p>
            <a:r>
              <a:rPr lang="en-IN" sz="2200" b="1"/>
              <a:t>Developer creates a deployment</a:t>
            </a:r>
            <a:r>
              <a:rPr lang="en-IN" sz="2200"/>
              <a:t> using </a:t>
            </a:r>
            <a:r>
              <a:rPr lang="en-IN" sz="2200" b="1"/>
              <a:t>kubectl</a:t>
            </a:r>
            <a:r>
              <a:rPr lang="en-IN" sz="2200"/>
              <a:t> or another tool.</a:t>
            </a:r>
          </a:p>
          <a:p>
            <a:r>
              <a:rPr lang="en-IN" sz="2200"/>
              <a:t>Deployment specifies the desired number of pods and configurations.</a:t>
            </a:r>
          </a:p>
          <a:p>
            <a:r>
              <a:rPr lang="en-IN" sz="2200" b="1"/>
              <a:t>API Server</a:t>
            </a:r>
            <a:r>
              <a:rPr lang="en-IN" sz="2200"/>
              <a:t> processes the deployment and schedules pods via the </a:t>
            </a:r>
            <a:r>
              <a:rPr lang="en-IN" sz="2200" b="1"/>
              <a:t>Scheduler</a:t>
            </a:r>
            <a:r>
              <a:rPr lang="en-IN" sz="2200"/>
              <a:t>.</a:t>
            </a:r>
          </a:p>
          <a:p>
            <a:r>
              <a:rPr lang="en-IN" sz="2200" b="1"/>
              <a:t>etcd</a:t>
            </a:r>
            <a:r>
              <a:rPr lang="en-IN" sz="2200"/>
              <a:t> stores the cluster's state.</a:t>
            </a:r>
          </a:p>
          <a:p>
            <a:r>
              <a:rPr lang="en-IN" sz="2200" b="1"/>
              <a:t>Controller Manager</a:t>
            </a:r>
            <a:r>
              <a:rPr lang="en-IN" sz="2200"/>
              <a:t> ensures pods meet the desired state.</a:t>
            </a:r>
          </a:p>
          <a:p>
            <a:r>
              <a:rPr lang="en-IN" sz="2200" b="1"/>
              <a:t>Kubelet</a:t>
            </a:r>
            <a:r>
              <a:rPr lang="en-IN" sz="2200"/>
              <a:t> runs the pods on the nodes, monitored by </a:t>
            </a:r>
            <a:r>
              <a:rPr lang="en-IN" sz="2200" b="1"/>
              <a:t>Kube-proxy</a:t>
            </a:r>
            <a:r>
              <a:rPr lang="en-IN" sz="2200"/>
              <a:t> for networking.</a:t>
            </a:r>
            <a:endParaRPr lang="en-US" sz="2200"/>
          </a:p>
        </p:txBody>
      </p:sp>
    </p:spTree>
    <p:extLst>
      <p:ext uri="{BB962C8B-B14F-4D97-AF65-F5344CB8AC3E}">
        <p14:creationId xmlns:p14="http://schemas.microsoft.com/office/powerpoint/2010/main" val="350756420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 close-up of a blue and yellow striped wall&#10;&#10;Description automatically generated">
            <a:extLst>
              <a:ext uri="{FF2B5EF4-FFF2-40B4-BE49-F238E27FC236}">
                <a16:creationId xmlns:a16="http://schemas.microsoft.com/office/drawing/2014/main" id="{C0AA3408-8D29-9F3C-ACAB-72E9E48A3788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</a:blip>
          <a:srcRect t="5055" b="10675"/>
          <a:stretch/>
        </p:blipFill>
        <p:spPr>
          <a:xfrm>
            <a:off x="20" y="10"/>
            <a:ext cx="12191980" cy="6857990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B50AB553-2A96-4A92-96F2-93548E09695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10000">
                <a:schemeClr val="bg2">
                  <a:alpha val="68000"/>
                </a:schemeClr>
              </a:gs>
              <a:gs pos="85000">
                <a:schemeClr val="bg2">
                  <a:alpha val="97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AF51089-EC33-5847-9631-65E004DD63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6232"/>
          </a:xfrm>
        </p:spPr>
        <p:txBody>
          <a:bodyPr>
            <a:normAutofit/>
          </a:bodyPr>
          <a:lstStyle/>
          <a:p>
            <a:r>
              <a:rPr lang="en-IN" b="0" i="0" dirty="0">
                <a:effectLst/>
                <a:latin typeface="inherit"/>
              </a:rPr>
              <a:t>Kubernetes use cases</a:t>
            </a:r>
            <a:endParaRPr lang="en-US" dirty="0"/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AD7689DB-7BB2-B462-B0BB-88BD0E4470F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22806925"/>
              </p:ext>
            </p:extLst>
          </p:nvPr>
        </p:nvGraphicFramePr>
        <p:xfrm>
          <a:off x="838199" y="1257300"/>
          <a:ext cx="11065329" cy="52355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98724240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E283EB25-AE03-8BBE-742C-960297BF785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6" name="Rectangle 15">
            <a:extLst>
              <a:ext uri="{FF2B5EF4-FFF2-40B4-BE49-F238E27FC236}">
                <a16:creationId xmlns:a16="http://schemas.microsoft.com/office/drawing/2014/main" id="{35DB3719-6FDC-4E5D-891D-FF40B7300F6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EB9152D-2FA3-4516-0219-3C4CF83849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IN" sz="5400" b="0" i="0">
                <a:effectLst/>
                <a:latin typeface="inherit"/>
              </a:rPr>
              <a:t>Kubernetes use cases</a:t>
            </a:r>
            <a:endParaRPr lang="en-US" sz="5400"/>
          </a:p>
        </p:txBody>
      </p:sp>
      <p:sp>
        <p:nvSpPr>
          <p:cNvPr id="18" name="sketch line">
            <a:extLst>
              <a:ext uri="{FF2B5EF4-FFF2-40B4-BE49-F238E27FC236}">
                <a16:creationId xmlns:a16="http://schemas.microsoft.com/office/drawing/2014/main" id="{E0CBAC23-2E3F-4A90-BA59-F8299F6A54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38200" y="1865313"/>
            <a:ext cx="10424160" cy="18288"/>
          </a:xfrm>
          <a:custGeom>
            <a:avLst/>
            <a:gdLst>
              <a:gd name="connsiteX0" fmla="*/ 0 w 10424160"/>
              <a:gd name="connsiteY0" fmla="*/ 0 h 18288"/>
              <a:gd name="connsiteX1" fmla="*/ 903427 w 10424160"/>
              <a:gd name="connsiteY1" fmla="*/ 0 h 18288"/>
              <a:gd name="connsiteX2" fmla="*/ 1389888 w 10424160"/>
              <a:gd name="connsiteY2" fmla="*/ 0 h 18288"/>
              <a:gd name="connsiteX3" fmla="*/ 2189074 w 10424160"/>
              <a:gd name="connsiteY3" fmla="*/ 0 h 18288"/>
              <a:gd name="connsiteX4" fmla="*/ 2675534 w 10424160"/>
              <a:gd name="connsiteY4" fmla="*/ 0 h 18288"/>
              <a:gd name="connsiteX5" fmla="*/ 3370478 w 10424160"/>
              <a:gd name="connsiteY5" fmla="*/ 0 h 18288"/>
              <a:gd name="connsiteX6" fmla="*/ 4169664 w 10424160"/>
              <a:gd name="connsiteY6" fmla="*/ 0 h 18288"/>
              <a:gd name="connsiteX7" fmla="*/ 4551883 w 10424160"/>
              <a:gd name="connsiteY7" fmla="*/ 0 h 18288"/>
              <a:gd name="connsiteX8" fmla="*/ 4934102 w 10424160"/>
              <a:gd name="connsiteY8" fmla="*/ 0 h 18288"/>
              <a:gd name="connsiteX9" fmla="*/ 5837530 w 10424160"/>
              <a:gd name="connsiteY9" fmla="*/ 0 h 18288"/>
              <a:gd name="connsiteX10" fmla="*/ 6532474 w 10424160"/>
              <a:gd name="connsiteY10" fmla="*/ 0 h 18288"/>
              <a:gd name="connsiteX11" fmla="*/ 6914693 w 10424160"/>
              <a:gd name="connsiteY11" fmla="*/ 0 h 18288"/>
              <a:gd name="connsiteX12" fmla="*/ 7609637 w 10424160"/>
              <a:gd name="connsiteY12" fmla="*/ 0 h 18288"/>
              <a:gd name="connsiteX13" fmla="*/ 8513064 w 10424160"/>
              <a:gd name="connsiteY13" fmla="*/ 0 h 18288"/>
              <a:gd name="connsiteX14" fmla="*/ 9103766 w 10424160"/>
              <a:gd name="connsiteY14" fmla="*/ 0 h 18288"/>
              <a:gd name="connsiteX15" fmla="*/ 9694469 w 10424160"/>
              <a:gd name="connsiteY15" fmla="*/ 0 h 18288"/>
              <a:gd name="connsiteX16" fmla="*/ 10424160 w 10424160"/>
              <a:gd name="connsiteY16" fmla="*/ 0 h 18288"/>
              <a:gd name="connsiteX17" fmla="*/ 10424160 w 10424160"/>
              <a:gd name="connsiteY17" fmla="*/ 18288 h 18288"/>
              <a:gd name="connsiteX18" fmla="*/ 9729216 w 10424160"/>
              <a:gd name="connsiteY18" fmla="*/ 18288 h 18288"/>
              <a:gd name="connsiteX19" fmla="*/ 8930030 w 10424160"/>
              <a:gd name="connsiteY19" fmla="*/ 18288 h 18288"/>
              <a:gd name="connsiteX20" fmla="*/ 8130845 w 10424160"/>
              <a:gd name="connsiteY20" fmla="*/ 18288 h 18288"/>
              <a:gd name="connsiteX21" fmla="*/ 7644384 w 10424160"/>
              <a:gd name="connsiteY21" fmla="*/ 18288 h 18288"/>
              <a:gd name="connsiteX22" fmla="*/ 6740957 w 10424160"/>
              <a:gd name="connsiteY22" fmla="*/ 18288 h 18288"/>
              <a:gd name="connsiteX23" fmla="*/ 6046013 w 10424160"/>
              <a:gd name="connsiteY23" fmla="*/ 18288 h 18288"/>
              <a:gd name="connsiteX24" fmla="*/ 5663794 w 10424160"/>
              <a:gd name="connsiteY24" fmla="*/ 18288 h 18288"/>
              <a:gd name="connsiteX25" fmla="*/ 4968850 w 10424160"/>
              <a:gd name="connsiteY25" fmla="*/ 18288 h 18288"/>
              <a:gd name="connsiteX26" fmla="*/ 4378147 w 10424160"/>
              <a:gd name="connsiteY26" fmla="*/ 18288 h 18288"/>
              <a:gd name="connsiteX27" fmla="*/ 3787445 w 10424160"/>
              <a:gd name="connsiteY27" fmla="*/ 18288 h 18288"/>
              <a:gd name="connsiteX28" fmla="*/ 3196742 w 10424160"/>
              <a:gd name="connsiteY28" fmla="*/ 18288 h 18288"/>
              <a:gd name="connsiteX29" fmla="*/ 2606040 w 10424160"/>
              <a:gd name="connsiteY29" fmla="*/ 18288 h 18288"/>
              <a:gd name="connsiteX30" fmla="*/ 1806854 w 10424160"/>
              <a:gd name="connsiteY30" fmla="*/ 18288 h 18288"/>
              <a:gd name="connsiteX31" fmla="*/ 1111910 w 10424160"/>
              <a:gd name="connsiteY31" fmla="*/ 18288 h 18288"/>
              <a:gd name="connsiteX32" fmla="*/ 729691 w 10424160"/>
              <a:gd name="connsiteY32" fmla="*/ 18288 h 18288"/>
              <a:gd name="connsiteX33" fmla="*/ 0 w 10424160"/>
              <a:gd name="connsiteY33" fmla="*/ 18288 h 18288"/>
              <a:gd name="connsiteX34" fmla="*/ 0 w 10424160"/>
              <a:gd name="connsiteY34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10424160" h="18288" fill="none" extrusionOk="0">
                <a:moveTo>
                  <a:pt x="0" y="0"/>
                </a:moveTo>
                <a:cubicBezTo>
                  <a:pt x="251416" y="-3874"/>
                  <a:pt x="479411" y="-20508"/>
                  <a:pt x="903427" y="0"/>
                </a:cubicBezTo>
                <a:cubicBezTo>
                  <a:pt x="1327443" y="20508"/>
                  <a:pt x="1177990" y="-7387"/>
                  <a:pt x="1389888" y="0"/>
                </a:cubicBezTo>
                <a:cubicBezTo>
                  <a:pt x="1601786" y="7387"/>
                  <a:pt x="1928602" y="-6697"/>
                  <a:pt x="2189074" y="0"/>
                </a:cubicBezTo>
                <a:cubicBezTo>
                  <a:pt x="2449546" y="6697"/>
                  <a:pt x="2440085" y="-21144"/>
                  <a:pt x="2675534" y="0"/>
                </a:cubicBezTo>
                <a:cubicBezTo>
                  <a:pt x="2910983" y="21144"/>
                  <a:pt x="3026158" y="-11124"/>
                  <a:pt x="3370478" y="0"/>
                </a:cubicBezTo>
                <a:cubicBezTo>
                  <a:pt x="3714798" y="11124"/>
                  <a:pt x="3864539" y="-10660"/>
                  <a:pt x="4169664" y="0"/>
                </a:cubicBezTo>
                <a:cubicBezTo>
                  <a:pt x="4474789" y="10660"/>
                  <a:pt x="4471218" y="16488"/>
                  <a:pt x="4551883" y="0"/>
                </a:cubicBezTo>
                <a:cubicBezTo>
                  <a:pt x="4632548" y="-16488"/>
                  <a:pt x="4786830" y="7986"/>
                  <a:pt x="4934102" y="0"/>
                </a:cubicBezTo>
                <a:cubicBezTo>
                  <a:pt x="5081374" y="-7986"/>
                  <a:pt x="5575881" y="-33003"/>
                  <a:pt x="5837530" y="0"/>
                </a:cubicBezTo>
                <a:cubicBezTo>
                  <a:pt x="6099179" y="33003"/>
                  <a:pt x="6305895" y="14170"/>
                  <a:pt x="6532474" y="0"/>
                </a:cubicBezTo>
                <a:cubicBezTo>
                  <a:pt x="6759053" y="-14170"/>
                  <a:pt x="6726707" y="16121"/>
                  <a:pt x="6914693" y="0"/>
                </a:cubicBezTo>
                <a:cubicBezTo>
                  <a:pt x="7102679" y="-16121"/>
                  <a:pt x="7397857" y="32594"/>
                  <a:pt x="7609637" y="0"/>
                </a:cubicBezTo>
                <a:cubicBezTo>
                  <a:pt x="7821417" y="-32594"/>
                  <a:pt x="8141235" y="-3745"/>
                  <a:pt x="8513064" y="0"/>
                </a:cubicBezTo>
                <a:cubicBezTo>
                  <a:pt x="8884893" y="3745"/>
                  <a:pt x="8877548" y="3359"/>
                  <a:pt x="9103766" y="0"/>
                </a:cubicBezTo>
                <a:cubicBezTo>
                  <a:pt x="9329984" y="-3359"/>
                  <a:pt x="9545570" y="-17843"/>
                  <a:pt x="9694469" y="0"/>
                </a:cubicBezTo>
                <a:cubicBezTo>
                  <a:pt x="9843368" y="17843"/>
                  <a:pt x="10162477" y="-1217"/>
                  <a:pt x="10424160" y="0"/>
                </a:cubicBezTo>
                <a:cubicBezTo>
                  <a:pt x="10424498" y="7640"/>
                  <a:pt x="10423710" y="11289"/>
                  <a:pt x="10424160" y="18288"/>
                </a:cubicBezTo>
                <a:cubicBezTo>
                  <a:pt x="10184680" y="20716"/>
                  <a:pt x="10034768" y="-9357"/>
                  <a:pt x="9729216" y="18288"/>
                </a:cubicBezTo>
                <a:cubicBezTo>
                  <a:pt x="9423664" y="45933"/>
                  <a:pt x="9309220" y="36372"/>
                  <a:pt x="8930030" y="18288"/>
                </a:cubicBezTo>
                <a:cubicBezTo>
                  <a:pt x="8550840" y="204"/>
                  <a:pt x="8513376" y="34707"/>
                  <a:pt x="8130845" y="18288"/>
                </a:cubicBezTo>
                <a:cubicBezTo>
                  <a:pt x="7748315" y="1869"/>
                  <a:pt x="7864674" y="19659"/>
                  <a:pt x="7644384" y="18288"/>
                </a:cubicBezTo>
                <a:cubicBezTo>
                  <a:pt x="7424094" y="16917"/>
                  <a:pt x="6947001" y="55680"/>
                  <a:pt x="6740957" y="18288"/>
                </a:cubicBezTo>
                <a:cubicBezTo>
                  <a:pt x="6534913" y="-19104"/>
                  <a:pt x="6313809" y="33391"/>
                  <a:pt x="6046013" y="18288"/>
                </a:cubicBezTo>
                <a:cubicBezTo>
                  <a:pt x="5778217" y="3185"/>
                  <a:pt x="5786775" y="1439"/>
                  <a:pt x="5663794" y="18288"/>
                </a:cubicBezTo>
                <a:cubicBezTo>
                  <a:pt x="5540813" y="35137"/>
                  <a:pt x="5204724" y="25434"/>
                  <a:pt x="4968850" y="18288"/>
                </a:cubicBezTo>
                <a:cubicBezTo>
                  <a:pt x="4732976" y="11142"/>
                  <a:pt x="4559928" y="34568"/>
                  <a:pt x="4378147" y="18288"/>
                </a:cubicBezTo>
                <a:cubicBezTo>
                  <a:pt x="4196366" y="2008"/>
                  <a:pt x="3992200" y="35409"/>
                  <a:pt x="3787445" y="18288"/>
                </a:cubicBezTo>
                <a:cubicBezTo>
                  <a:pt x="3582690" y="1167"/>
                  <a:pt x="3488876" y="-7583"/>
                  <a:pt x="3196742" y="18288"/>
                </a:cubicBezTo>
                <a:cubicBezTo>
                  <a:pt x="2904608" y="44159"/>
                  <a:pt x="2729828" y="45906"/>
                  <a:pt x="2606040" y="18288"/>
                </a:cubicBezTo>
                <a:cubicBezTo>
                  <a:pt x="2482252" y="-9330"/>
                  <a:pt x="2000672" y="-5498"/>
                  <a:pt x="1806854" y="18288"/>
                </a:cubicBezTo>
                <a:cubicBezTo>
                  <a:pt x="1613036" y="42074"/>
                  <a:pt x="1310933" y="-4240"/>
                  <a:pt x="1111910" y="18288"/>
                </a:cubicBezTo>
                <a:cubicBezTo>
                  <a:pt x="912887" y="40816"/>
                  <a:pt x="891560" y="1701"/>
                  <a:pt x="729691" y="18288"/>
                </a:cubicBezTo>
                <a:cubicBezTo>
                  <a:pt x="567822" y="34875"/>
                  <a:pt x="203025" y="34462"/>
                  <a:pt x="0" y="18288"/>
                </a:cubicBezTo>
                <a:cubicBezTo>
                  <a:pt x="-82" y="11708"/>
                  <a:pt x="-178" y="8956"/>
                  <a:pt x="0" y="0"/>
                </a:cubicBezTo>
                <a:close/>
              </a:path>
              <a:path w="10424160" h="18288" stroke="0" extrusionOk="0">
                <a:moveTo>
                  <a:pt x="0" y="0"/>
                </a:moveTo>
                <a:cubicBezTo>
                  <a:pt x="119910" y="17195"/>
                  <a:pt x="345032" y="1652"/>
                  <a:pt x="590702" y="0"/>
                </a:cubicBezTo>
                <a:cubicBezTo>
                  <a:pt x="836372" y="-1652"/>
                  <a:pt x="830717" y="-10944"/>
                  <a:pt x="972922" y="0"/>
                </a:cubicBezTo>
                <a:cubicBezTo>
                  <a:pt x="1115127" y="10944"/>
                  <a:pt x="1638708" y="17269"/>
                  <a:pt x="1876349" y="0"/>
                </a:cubicBezTo>
                <a:cubicBezTo>
                  <a:pt x="2113990" y="-17269"/>
                  <a:pt x="2263529" y="27642"/>
                  <a:pt x="2467051" y="0"/>
                </a:cubicBezTo>
                <a:cubicBezTo>
                  <a:pt x="2670573" y="-27642"/>
                  <a:pt x="2867743" y="-1552"/>
                  <a:pt x="3057754" y="0"/>
                </a:cubicBezTo>
                <a:cubicBezTo>
                  <a:pt x="3247765" y="1552"/>
                  <a:pt x="3729099" y="45169"/>
                  <a:pt x="3961181" y="0"/>
                </a:cubicBezTo>
                <a:cubicBezTo>
                  <a:pt x="4193263" y="-45169"/>
                  <a:pt x="4313735" y="4067"/>
                  <a:pt x="4447642" y="0"/>
                </a:cubicBezTo>
                <a:cubicBezTo>
                  <a:pt x="4581549" y="-4067"/>
                  <a:pt x="5123626" y="11867"/>
                  <a:pt x="5351069" y="0"/>
                </a:cubicBezTo>
                <a:cubicBezTo>
                  <a:pt x="5578512" y="-11867"/>
                  <a:pt x="6044105" y="-19983"/>
                  <a:pt x="6254496" y="0"/>
                </a:cubicBezTo>
                <a:cubicBezTo>
                  <a:pt x="6464887" y="19983"/>
                  <a:pt x="6664731" y="4232"/>
                  <a:pt x="6949440" y="0"/>
                </a:cubicBezTo>
                <a:cubicBezTo>
                  <a:pt x="7234149" y="-4232"/>
                  <a:pt x="7497205" y="28731"/>
                  <a:pt x="7852867" y="0"/>
                </a:cubicBezTo>
                <a:cubicBezTo>
                  <a:pt x="8208529" y="-28731"/>
                  <a:pt x="8287556" y="2616"/>
                  <a:pt x="8443570" y="0"/>
                </a:cubicBezTo>
                <a:cubicBezTo>
                  <a:pt x="8599584" y="-2616"/>
                  <a:pt x="8871283" y="-14113"/>
                  <a:pt x="9034272" y="0"/>
                </a:cubicBezTo>
                <a:cubicBezTo>
                  <a:pt x="9197261" y="14113"/>
                  <a:pt x="9604978" y="-35623"/>
                  <a:pt x="9833458" y="0"/>
                </a:cubicBezTo>
                <a:cubicBezTo>
                  <a:pt x="10061938" y="35623"/>
                  <a:pt x="10231944" y="-8194"/>
                  <a:pt x="10424160" y="0"/>
                </a:cubicBezTo>
                <a:cubicBezTo>
                  <a:pt x="10424285" y="4395"/>
                  <a:pt x="10424085" y="9776"/>
                  <a:pt x="10424160" y="18288"/>
                </a:cubicBezTo>
                <a:cubicBezTo>
                  <a:pt x="10058736" y="-5772"/>
                  <a:pt x="9942989" y="-18764"/>
                  <a:pt x="9624974" y="18288"/>
                </a:cubicBezTo>
                <a:cubicBezTo>
                  <a:pt x="9306959" y="55340"/>
                  <a:pt x="9229263" y="24995"/>
                  <a:pt x="8930030" y="18288"/>
                </a:cubicBezTo>
                <a:cubicBezTo>
                  <a:pt x="8630797" y="11581"/>
                  <a:pt x="8647263" y="10931"/>
                  <a:pt x="8547811" y="18288"/>
                </a:cubicBezTo>
                <a:cubicBezTo>
                  <a:pt x="8448359" y="25645"/>
                  <a:pt x="8173221" y="219"/>
                  <a:pt x="8061350" y="18288"/>
                </a:cubicBezTo>
                <a:cubicBezTo>
                  <a:pt x="7949479" y="36357"/>
                  <a:pt x="7437002" y="17516"/>
                  <a:pt x="7157923" y="18288"/>
                </a:cubicBezTo>
                <a:cubicBezTo>
                  <a:pt x="6878844" y="19060"/>
                  <a:pt x="6610241" y="8864"/>
                  <a:pt x="6462979" y="18288"/>
                </a:cubicBezTo>
                <a:cubicBezTo>
                  <a:pt x="6315717" y="27712"/>
                  <a:pt x="6124879" y="4989"/>
                  <a:pt x="5976518" y="18288"/>
                </a:cubicBezTo>
                <a:cubicBezTo>
                  <a:pt x="5828157" y="31587"/>
                  <a:pt x="5566880" y="7112"/>
                  <a:pt x="5281574" y="18288"/>
                </a:cubicBezTo>
                <a:cubicBezTo>
                  <a:pt x="4996268" y="29464"/>
                  <a:pt x="5085614" y="20493"/>
                  <a:pt x="4899355" y="18288"/>
                </a:cubicBezTo>
                <a:cubicBezTo>
                  <a:pt x="4713096" y="16083"/>
                  <a:pt x="4606138" y="34359"/>
                  <a:pt x="4517136" y="18288"/>
                </a:cubicBezTo>
                <a:cubicBezTo>
                  <a:pt x="4428134" y="2217"/>
                  <a:pt x="4125335" y="52414"/>
                  <a:pt x="3822192" y="18288"/>
                </a:cubicBezTo>
                <a:cubicBezTo>
                  <a:pt x="3519049" y="-15838"/>
                  <a:pt x="3453132" y="3859"/>
                  <a:pt x="3335731" y="18288"/>
                </a:cubicBezTo>
                <a:cubicBezTo>
                  <a:pt x="3218330" y="32717"/>
                  <a:pt x="2718749" y="-13936"/>
                  <a:pt x="2536546" y="18288"/>
                </a:cubicBezTo>
                <a:cubicBezTo>
                  <a:pt x="2354343" y="50512"/>
                  <a:pt x="2190669" y="3238"/>
                  <a:pt x="2050085" y="18288"/>
                </a:cubicBezTo>
                <a:cubicBezTo>
                  <a:pt x="1909501" y="33338"/>
                  <a:pt x="1520975" y="3062"/>
                  <a:pt x="1250899" y="18288"/>
                </a:cubicBezTo>
                <a:cubicBezTo>
                  <a:pt x="980823" y="33514"/>
                  <a:pt x="992936" y="28036"/>
                  <a:pt x="868680" y="18288"/>
                </a:cubicBezTo>
                <a:cubicBezTo>
                  <a:pt x="744424" y="8540"/>
                  <a:pt x="230364" y="33365"/>
                  <a:pt x="0" y="18288"/>
                </a:cubicBezTo>
                <a:cubicBezTo>
                  <a:pt x="-504" y="12101"/>
                  <a:pt x="-591" y="7719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6B79CD1C-3CCC-CE89-A9D9-A356F4B668E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26426949"/>
              </p:ext>
            </p:extLst>
          </p:nvPr>
        </p:nvGraphicFramePr>
        <p:xfrm>
          <a:off x="440871" y="1901889"/>
          <a:ext cx="11266715" cy="45909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3931002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3A2F8F-728A-ED97-A1E3-2E7DA0BDD0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30C8B9-FD2E-7D14-D9DE-017D160C4E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21875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0729" name="Rectangle 30728">
            <a:extLst>
              <a:ext uri="{FF2B5EF4-FFF2-40B4-BE49-F238E27FC236}">
                <a16:creationId xmlns:a16="http://schemas.microsoft.com/office/drawing/2014/main" id="{98DED6BC-9A3E-48D4-AD7C-A56D63F547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731" name="Freeform: Shape 30730">
            <a:extLst>
              <a:ext uri="{FF2B5EF4-FFF2-40B4-BE49-F238E27FC236}">
                <a16:creationId xmlns:a16="http://schemas.microsoft.com/office/drawing/2014/main" id="{6B6E033A-DB2E-49B8-B600-B38E0C28026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73235" y="1371600"/>
            <a:ext cx="4529312" cy="3589977"/>
          </a:xfrm>
          <a:custGeom>
            <a:avLst/>
            <a:gdLst>
              <a:gd name="connsiteX0" fmla="*/ 5462602 w 5470628"/>
              <a:gd name="connsiteY0" fmla="*/ 1413608 h 3193741"/>
              <a:gd name="connsiteX1" fmla="*/ 5465724 w 5470628"/>
              <a:gd name="connsiteY1" fmla="*/ 1421881 h 3193741"/>
              <a:gd name="connsiteX2" fmla="*/ 5465025 w 5470628"/>
              <a:gd name="connsiteY2" fmla="*/ 1466556 h 3193741"/>
              <a:gd name="connsiteX3" fmla="*/ 5463208 w 5470628"/>
              <a:gd name="connsiteY3" fmla="*/ 1466226 h 3193741"/>
              <a:gd name="connsiteX4" fmla="*/ 5463242 w 5470628"/>
              <a:gd name="connsiteY4" fmla="*/ 1451866 h 3193741"/>
              <a:gd name="connsiteX5" fmla="*/ 5462894 w 5470628"/>
              <a:gd name="connsiteY5" fmla="*/ 1423194 h 3193741"/>
              <a:gd name="connsiteX6" fmla="*/ 5461417 w 5470628"/>
              <a:gd name="connsiteY6" fmla="*/ 1391849 h 3193741"/>
              <a:gd name="connsiteX7" fmla="*/ 5462246 w 5470628"/>
              <a:gd name="connsiteY7" fmla="*/ 1401944 h 3193741"/>
              <a:gd name="connsiteX8" fmla="*/ 5462602 w 5470628"/>
              <a:gd name="connsiteY8" fmla="*/ 1413608 h 3193741"/>
              <a:gd name="connsiteX9" fmla="*/ 5459078 w 5470628"/>
              <a:gd name="connsiteY9" fmla="*/ 1404268 h 3193741"/>
              <a:gd name="connsiteX10" fmla="*/ 5460137 w 5470628"/>
              <a:gd name="connsiteY10" fmla="*/ 1393780 h 3193741"/>
              <a:gd name="connsiteX11" fmla="*/ 5461417 w 5470628"/>
              <a:gd name="connsiteY11" fmla="*/ 1391849 h 3193741"/>
              <a:gd name="connsiteX12" fmla="*/ 614271 w 5470628"/>
              <a:gd name="connsiteY12" fmla="*/ 1052206 h 3193741"/>
              <a:gd name="connsiteX13" fmla="*/ 611497 w 5470628"/>
              <a:gd name="connsiteY13" fmla="*/ 1055389 h 3193741"/>
              <a:gd name="connsiteX14" fmla="*/ 630277 w 5470628"/>
              <a:gd name="connsiteY14" fmla="*/ 1065215 h 3193741"/>
              <a:gd name="connsiteX15" fmla="*/ 651856 w 5470628"/>
              <a:gd name="connsiteY15" fmla="*/ 1067584 h 3193741"/>
              <a:gd name="connsiteX16" fmla="*/ 614271 w 5470628"/>
              <a:gd name="connsiteY16" fmla="*/ 1052206 h 3193741"/>
              <a:gd name="connsiteX17" fmla="*/ 810628 w 5470628"/>
              <a:gd name="connsiteY17" fmla="*/ 695550 h 3193741"/>
              <a:gd name="connsiteX18" fmla="*/ 1033084 w 5470628"/>
              <a:gd name="connsiteY18" fmla="*/ 791270 h 3193741"/>
              <a:gd name="connsiteX19" fmla="*/ 1036153 w 5470628"/>
              <a:gd name="connsiteY19" fmla="*/ 788050 h 3193741"/>
              <a:gd name="connsiteX20" fmla="*/ 810628 w 5470628"/>
              <a:gd name="connsiteY20" fmla="*/ 695550 h 3193741"/>
              <a:gd name="connsiteX21" fmla="*/ 4850908 w 5470628"/>
              <a:gd name="connsiteY21" fmla="*/ 727 h 3193741"/>
              <a:gd name="connsiteX22" fmla="*/ 4858584 w 5470628"/>
              <a:gd name="connsiteY22" fmla="*/ 13795 h 3193741"/>
              <a:gd name="connsiteX23" fmla="*/ 4843408 w 5470628"/>
              <a:gd name="connsiteY23" fmla="*/ 37224 h 3193741"/>
              <a:gd name="connsiteX24" fmla="*/ 4871062 w 5470628"/>
              <a:gd name="connsiteY24" fmla="*/ 78954 h 3193741"/>
              <a:gd name="connsiteX25" fmla="*/ 4989038 w 5470628"/>
              <a:gd name="connsiteY25" fmla="*/ 66799 h 3193741"/>
              <a:gd name="connsiteX26" fmla="*/ 5002636 w 5470628"/>
              <a:gd name="connsiteY26" fmla="*/ 79388 h 3193741"/>
              <a:gd name="connsiteX27" fmla="*/ 5008332 w 5470628"/>
              <a:gd name="connsiteY27" fmla="*/ 140859 h 3193741"/>
              <a:gd name="connsiteX28" fmla="*/ 5014326 w 5470628"/>
              <a:gd name="connsiteY28" fmla="*/ 155555 h 3193741"/>
              <a:gd name="connsiteX29" fmla="*/ 5030704 w 5470628"/>
              <a:gd name="connsiteY29" fmla="*/ 221190 h 3193741"/>
              <a:gd name="connsiteX30" fmla="*/ 5097262 w 5470628"/>
              <a:gd name="connsiteY30" fmla="*/ 317759 h 3193741"/>
              <a:gd name="connsiteX31" fmla="*/ 5165084 w 5470628"/>
              <a:gd name="connsiteY31" fmla="*/ 373367 h 3193741"/>
              <a:gd name="connsiteX32" fmla="*/ 5174137 w 5470628"/>
              <a:gd name="connsiteY32" fmla="*/ 389353 h 3193741"/>
              <a:gd name="connsiteX33" fmla="*/ 5192507 w 5470628"/>
              <a:gd name="connsiteY33" fmla="*/ 453561 h 3193741"/>
              <a:gd name="connsiteX34" fmla="*/ 5187160 w 5470628"/>
              <a:gd name="connsiteY34" fmla="*/ 467732 h 3193741"/>
              <a:gd name="connsiteX35" fmla="*/ 5160106 w 5470628"/>
              <a:gd name="connsiteY35" fmla="*/ 486904 h 3193741"/>
              <a:gd name="connsiteX36" fmla="*/ 5138948 w 5470628"/>
              <a:gd name="connsiteY36" fmla="*/ 528614 h 3193741"/>
              <a:gd name="connsiteX37" fmla="*/ 5097016 w 5470628"/>
              <a:gd name="connsiteY37" fmla="*/ 589923 h 3193741"/>
              <a:gd name="connsiteX38" fmla="*/ 5075869 w 5470628"/>
              <a:gd name="connsiteY38" fmla="*/ 608381 h 3193741"/>
              <a:gd name="connsiteX39" fmla="*/ 5093172 w 5470628"/>
              <a:gd name="connsiteY39" fmla="*/ 618385 h 3193741"/>
              <a:gd name="connsiteX40" fmla="*/ 5153518 w 5470628"/>
              <a:gd name="connsiteY40" fmla="*/ 687474 h 3193741"/>
              <a:gd name="connsiteX41" fmla="*/ 5074984 w 5470628"/>
              <a:gd name="connsiteY41" fmla="*/ 776941 h 3193741"/>
              <a:gd name="connsiteX42" fmla="*/ 5033348 w 5470628"/>
              <a:gd name="connsiteY42" fmla="*/ 805473 h 3193741"/>
              <a:gd name="connsiteX43" fmla="*/ 5116847 w 5470628"/>
              <a:gd name="connsiteY43" fmla="*/ 803426 h 3193741"/>
              <a:gd name="connsiteX44" fmla="*/ 5147902 w 5470628"/>
              <a:gd name="connsiteY44" fmla="*/ 833118 h 3193741"/>
              <a:gd name="connsiteX45" fmla="*/ 5161665 w 5470628"/>
              <a:gd name="connsiteY45" fmla="*/ 848297 h 3193741"/>
              <a:gd name="connsiteX46" fmla="*/ 5246520 w 5470628"/>
              <a:gd name="connsiteY46" fmla="*/ 942412 h 3193741"/>
              <a:gd name="connsiteX47" fmla="*/ 5235368 w 5470628"/>
              <a:gd name="connsiteY47" fmla="*/ 972946 h 3193741"/>
              <a:gd name="connsiteX48" fmla="*/ 5113739 w 5470628"/>
              <a:gd name="connsiteY48" fmla="*/ 1128845 h 3193741"/>
              <a:gd name="connsiteX49" fmla="*/ 5255034 w 5470628"/>
              <a:gd name="connsiteY49" fmla="*/ 1151117 h 3193741"/>
              <a:gd name="connsiteX50" fmla="*/ 5267513 w 5470628"/>
              <a:gd name="connsiteY50" fmla="*/ 1216275 h 3193741"/>
              <a:gd name="connsiteX51" fmla="*/ 5343113 w 5470628"/>
              <a:gd name="connsiteY51" fmla="*/ 1281854 h 3193741"/>
              <a:gd name="connsiteX52" fmla="*/ 5452014 w 5470628"/>
              <a:gd name="connsiteY52" fmla="*/ 1385543 h 3193741"/>
              <a:gd name="connsiteX53" fmla="*/ 5459078 w 5470628"/>
              <a:gd name="connsiteY53" fmla="*/ 1404268 h 3193741"/>
              <a:gd name="connsiteX54" fmla="*/ 5458838 w 5470628"/>
              <a:gd name="connsiteY54" fmla="*/ 1406644 h 3193741"/>
              <a:gd name="connsiteX55" fmla="*/ 5455752 w 5470628"/>
              <a:gd name="connsiteY55" fmla="*/ 1450751 h 3193741"/>
              <a:gd name="connsiteX56" fmla="*/ 5454594 w 5470628"/>
              <a:gd name="connsiteY56" fmla="*/ 1464662 h 3193741"/>
              <a:gd name="connsiteX57" fmla="*/ 5447215 w 5470628"/>
              <a:gd name="connsiteY57" fmla="*/ 1463321 h 3193741"/>
              <a:gd name="connsiteX58" fmla="*/ 5433934 w 5470628"/>
              <a:gd name="connsiteY58" fmla="*/ 1458428 h 3193741"/>
              <a:gd name="connsiteX59" fmla="*/ 5424276 w 5470628"/>
              <a:gd name="connsiteY59" fmla="*/ 1477014 h 3193741"/>
              <a:gd name="connsiteX60" fmla="*/ 5444628 w 5470628"/>
              <a:gd name="connsiteY60" fmla="*/ 1511562 h 3193741"/>
              <a:gd name="connsiteX61" fmla="*/ 5453752 w 5470628"/>
              <a:gd name="connsiteY61" fmla="*/ 1474786 h 3193741"/>
              <a:gd name="connsiteX62" fmla="*/ 5454594 w 5470628"/>
              <a:gd name="connsiteY62" fmla="*/ 1464662 h 3193741"/>
              <a:gd name="connsiteX63" fmla="*/ 5463208 w 5470628"/>
              <a:gd name="connsiteY63" fmla="*/ 1466226 h 3193741"/>
              <a:gd name="connsiteX64" fmla="*/ 5463164 w 5470628"/>
              <a:gd name="connsiteY64" fmla="*/ 1484226 h 3193741"/>
              <a:gd name="connsiteX65" fmla="*/ 5456160 w 5470628"/>
              <a:gd name="connsiteY65" fmla="*/ 1575885 h 3193741"/>
              <a:gd name="connsiteX66" fmla="*/ 5345636 w 5470628"/>
              <a:gd name="connsiteY66" fmla="*/ 1714543 h 3193741"/>
              <a:gd name="connsiteX67" fmla="*/ 5251319 w 5470628"/>
              <a:gd name="connsiteY67" fmla="*/ 1775792 h 3193741"/>
              <a:gd name="connsiteX68" fmla="*/ 5043512 w 5470628"/>
              <a:gd name="connsiteY68" fmla="*/ 2027305 h 3193741"/>
              <a:gd name="connsiteX69" fmla="*/ 4978144 w 5470628"/>
              <a:gd name="connsiteY69" fmla="*/ 2108535 h 3193741"/>
              <a:gd name="connsiteX70" fmla="*/ 5031476 w 5470628"/>
              <a:gd name="connsiteY70" fmla="*/ 2128173 h 3193741"/>
              <a:gd name="connsiteX71" fmla="*/ 4937389 w 5470628"/>
              <a:gd name="connsiteY71" fmla="*/ 2216441 h 3193741"/>
              <a:gd name="connsiteX72" fmla="*/ 4826122 w 5470628"/>
              <a:gd name="connsiteY72" fmla="*/ 2315331 h 3193741"/>
              <a:gd name="connsiteX73" fmla="*/ 2544647 w 5470628"/>
              <a:gd name="connsiteY73" fmla="*/ 3190975 h 3193741"/>
              <a:gd name="connsiteX74" fmla="*/ 1328257 w 5470628"/>
              <a:gd name="connsiteY74" fmla="*/ 3153006 h 3193741"/>
              <a:gd name="connsiteX75" fmla="*/ 977943 w 5470628"/>
              <a:gd name="connsiteY75" fmla="*/ 3082502 h 3193741"/>
              <a:gd name="connsiteX76" fmla="*/ 854473 w 5470628"/>
              <a:gd name="connsiteY76" fmla="*/ 2994250 h 3193741"/>
              <a:gd name="connsiteX77" fmla="*/ 811593 w 5470628"/>
              <a:gd name="connsiteY77" fmla="*/ 2970498 h 3193741"/>
              <a:gd name="connsiteX78" fmla="*/ 707024 w 5470628"/>
              <a:gd name="connsiteY78" fmla="*/ 2945439 h 3193741"/>
              <a:gd name="connsiteX79" fmla="*/ 523487 w 5470628"/>
              <a:gd name="connsiteY79" fmla="*/ 2886053 h 3193741"/>
              <a:gd name="connsiteX80" fmla="*/ 587884 w 5470628"/>
              <a:gd name="connsiteY80" fmla="*/ 2859746 h 3193741"/>
              <a:gd name="connsiteX81" fmla="*/ 779426 w 5470628"/>
              <a:gd name="connsiteY81" fmla="*/ 2885897 h 3193741"/>
              <a:gd name="connsiteX82" fmla="*/ 917288 w 5470628"/>
              <a:gd name="connsiteY82" fmla="*/ 2882248 h 3193741"/>
              <a:gd name="connsiteX83" fmla="*/ 718684 w 5470628"/>
              <a:gd name="connsiteY83" fmla="*/ 2819941 h 3193741"/>
              <a:gd name="connsiteX84" fmla="*/ 524650 w 5470628"/>
              <a:gd name="connsiteY84" fmla="*/ 2731220 h 3193741"/>
              <a:gd name="connsiteX85" fmla="*/ 670138 w 5470628"/>
              <a:gd name="connsiteY85" fmla="*/ 2735189 h 3193741"/>
              <a:gd name="connsiteX86" fmla="*/ 675382 w 5470628"/>
              <a:gd name="connsiteY86" fmla="*/ 2719369 h 3193741"/>
              <a:gd name="connsiteX87" fmla="*/ 542021 w 5470628"/>
              <a:gd name="connsiteY87" fmla="*/ 2601946 h 3193741"/>
              <a:gd name="connsiteX88" fmla="*/ 476895 w 5470628"/>
              <a:gd name="connsiteY88" fmla="*/ 2555976 h 3193741"/>
              <a:gd name="connsiteX89" fmla="*/ 188751 w 5470628"/>
              <a:gd name="connsiteY89" fmla="*/ 2428830 h 3193741"/>
              <a:gd name="connsiteX90" fmla="*/ 456762 w 5470628"/>
              <a:gd name="connsiteY90" fmla="*/ 2468731 h 3193741"/>
              <a:gd name="connsiteX91" fmla="*/ 174514 w 5470628"/>
              <a:gd name="connsiteY91" fmla="*/ 2345378 h 3193741"/>
              <a:gd name="connsiteX92" fmla="*/ 38827 w 5470628"/>
              <a:gd name="connsiteY92" fmla="*/ 2303685 h 3193741"/>
              <a:gd name="connsiteX93" fmla="*/ 3281 w 5470628"/>
              <a:gd name="connsiteY93" fmla="*/ 2273587 h 3193741"/>
              <a:gd name="connsiteX94" fmla="*/ 61590 w 5470628"/>
              <a:gd name="connsiteY94" fmla="*/ 2259170 h 3193741"/>
              <a:gd name="connsiteX95" fmla="*/ 242291 w 5470628"/>
              <a:gd name="connsiteY95" fmla="*/ 2250569 h 3193741"/>
              <a:gd name="connsiteX96" fmla="*/ 13205 w 5470628"/>
              <a:gd name="connsiteY96" fmla="*/ 2172263 h 3193741"/>
              <a:gd name="connsiteX97" fmla="*/ 180810 w 5470628"/>
              <a:gd name="connsiteY97" fmla="*/ 2168333 h 3193741"/>
              <a:gd name="connsiteX98" fmla="*/ 226020 w 5470628"/>
              <a:gd name="connsiteY98" fmla="*/ 2121100 h 3193741"/>
              <a:gd name="connsiteX99" fmla="*/ 299145 w 5470628"/>
              <a:gd name="connsiteY99" fmla="*/ 2044862 h 3193741"/>
              <a:gd name="connsiteX100" fmla="*/ 350236 w 5470628"/>
              <a:gd name="connsiteY100" fmla="*/ 2001187 h 3193741"/>
              <a:gd name="connsiteX101" fmla="*/ 365223 w 5470628"/>
              <a:gd name="connsiteY101" fmla="*/ 1881218 h 3193741"/>
              <a:gd name="connsiteX102" fmla="*/ 310707 w 5470628"/>
              <a:gd name="connsiteY102" fmla="*/ 1758752 h 3193741"/>
              <a:gd name="connsiteX103" fmla="*/ 181659 w 5470628"/>
              <a:gd name="connsiteY103" fmla="*/ 1709137 h 3193741"/>
              <a:gd name="connsiteX104" fmla="*/ 213063 w 5470628"/>
              <a:gd name="connsiteY104" fmla="*/ 1632021 h 3193741"/>
              <a:gd name="connsiteX105" fmla="*/ 481390 w 5470628"/>
              <a:gd name="connsiteY105" fmla="*/ 1644125 h 3193741"/>
              <a:gd name="connsiteX106" fmla="*/ 68930 w 5470628"/>
              <a:gd name="connsiteY106" fmla="*/ 1457537 h 3193741"/>
              <a:gd name="connsiteX107" fmla="*/ 135138 w 5470628"/>
              <a:gd name="connsiteY107" fmla="*/ 1440976 h 3193741"/>
              <a:gd name="connsiteX108" fmla="*/ 131611 w 5470628"/>
              <a:gd name="connsiteY108" fmla="*/ 1427642 h 3193741"/>
              <a:gd name="connsiteX109" fmla="*/ 130443 w 5470628"/>
              <a:gd name="connsiteY109" fmla="*/ 1343795 h 3193741"/>
              <a:gd name="connsiteX110" fmla="*/ 138930 w 5470628"/>
              <a:gd name="connsiteY110" fmla="*/ 1304094 h 3193741"/>
              <a:gd name="connsiteX111" fmla="*/ 118409 w 5470628"/>
              <a:gd name="connsiteY111" fmla="*/ 1262212 h 3193741"/>
              <a:gd name="connsiteX112" fmla="*/ 421410 w 5470628"/>
              <a:gd name="connsiteY112" fmla="*/ 1304757 h 3193741"/>
              <a:gd name="connsiteX113" fmla="*/ 655702 w 5470628"/>
              <a:gd name="connsiteY113" fmla="*/ 1291801 h 3193741"/>
              <a:gd name="connsiteX114" fmla="*/ 648299 w 5470628"/>
              <a:gd name="connsiteY114" fmla="*/ 1287715 h 3193741"/>
              <a:gd name="connsiteX115" fmla="*/ 531027 w 5470628"/>
              <a:gd name="connsiteY115" fmla="*/ 1193967 h 3193741"/>
              <a:gd name="connsiteX116" fmla="*/ 526433 w 5470628"/>
              <a:gd name="connsiteY116" fmla="*/ 1191913 h 3193741"/>
              <a:gd name="connsiteX117" fmla="*/ 504666 w 5470628"/>
              <a:gd name="connsiteY117" fmla="*/ 1177230 h 3193741"/>
              <a:gd name="connsiteX118" fmla="*/ 482307 w 5470628"/>
              <a:gd name="connsiteY118" fmla="*/ 1162618 h 3193741"/>
              <a:gd name="connsiteX119" fmla="*/ 479029 w 5470628"/>
              <a:gd name="connsiteY119" fmla="*/ 1162540 h 3193741"/>
              <a:gd name="connsiteX120" fmla="*/ 447663 w 5470628"/>
              <a:gd name="connsiteY120" fmla="*/ 1132649 h 3193741"/>
              <a:gd name="connsiteX121" fmla="*/ 438547 w 5470628"/>
              <a:gd name="connsiteY121" fmla="*/ 1110977 h 3193741"/>
              <a:gd name="connsiteX122" fmla="*/ 405343 w 5470628"/>
              <a:gd name="connsiteY122" fmla="*/ 1089612 h 3193741"/>
              <a:gd name="connsiteX123" fmla="*/ 371373 w 5470628"/>
              <a:gd name="connsiteY123" fmla="*/ 1070238 h 3193741"/>
              <a:gd name="connsiteX124" fmla="*/ 290358 w 5470628"/>
              <a:gd name="connsiteY124" fmla="*/ 1059884 h 3193741"/>
              <a:gd name="connsiteX125" fmla="*/ 235140 w 5470628"/>
              <a:gd name="connsiteY125" fmla="*/ 1029322 h 3193741"/>
              <a:gd name="connsiteX126" fmla="*/ 300494 w 5470628"/>
              <a:gd name="connsiteY126" fmla="*/ 1032083 h 3193741"/>
              <a:gd name="connsiteX127" fmla="*/ 239661 w 5470628"/>
              <a:gd name="connsiteY127" fmla="*/ 997457 h 3193741"/>
              <a:gd name="connsiteX128" fmla="*/ 204788 w 5470628"/>
              <a:gd name="connsiteY128" fmla="*/ 959211 h 3193741"/>
              <a:gd name="connsiteX129" fmla="*/ 207583 w 5470628"/>
              <a:gd name="connsiteY129" fmla="*/ 947009 h 3193741"/>
              <a:gd name="connsiteX130" fmla="*/ 223061 w 5470628"/>
              <a:gd name="connsiteY130" fmla="*/ 947033 h 3193741"/>
              <a:gd name="connsiteX131" fmla="*/ 280015 w 5470628"/>
              <a:gd name="connsiteY131" fmla="*/ 972164 h 3193741"/>
              <a:gd name="connsiteX132" fmla="*/ 353948 w 5470628"/>
              <a:gd name="connsiteY132" fmla="*/ 1006865 h 3193741"/>
              <a:gd name="connsiteX133" fmla="*/ 240466 w 5470628"/>
              <a:gd name="connsiteY133" fmla="*/ 939943 h 3193741"/>
              <a:gd name="connsiteX134" fmla="*/ 158812 w 5470628"/>
              <a:gd name="connsiteY134" fmla="*/ 891467 h 3193741"/>
              <a:gd name="connsiteX135" fmla="*/ 139551 w 5470628"/>
              <a:gd name="connsiteY135" fmla="*/ 855364 h 3193741"/>
              <a:gd name="connsiteX136" fmla="*/ 145731 w 5470628"/>
              <a:gd name="connsiteY136" fmla="*/ 844888 h 3193741"/>
              <a:gd name="connsiteX137" fmla="*/ 158154 w 5470628"/>
              <a:gd name="connsiteY137" fmla="*/ 848366 h 3193741"/>
              <a:gd name="connsiteX138" fmla="*/ 169370 w 5470628"/>
              <a:gd name="connsiteY138" fmla="*/ 856260 h 3193741"/>
              <a:gd name="connsiteX139" fmla="*/ 288295 w 5470628"/>
              <a:gd name="connsiteY139" fmla="*/ 915169 h 3193741"/>
              <a:gd name="connsiteX140" fmla="*/ 462694 w 5470628"/>
              <a:gd name="connsiteY140" fmla="*/ 994643 h 3193741"/>
              <a:gd name="connsiteX141" fmla="*/ 531910 w 5470628"/>
              <a:gd name="connsiteY141" fmla="*/ 1006664 h 3193741"/>
              <a:gd name="connsiteX142" fmla="*/ 333940 w 5470628"/>
              <a:gd name="connsiteY142" fmla="*/ 893507 h 3193741"/>
              <a:gd name="connsiteX143" fmla="*/ 181443 w 5470628"/>
              <a:gd name="connsiteY143" fmla="*/ 746608 h 3193741"/>
              <a:gd name="connsiteX144" fmla="*/ 162678 w 5470628"/>
              <a:gd name="connsiteY144" fmla="*/ 737018 h 3193741"/>
              <a:gd name="connsiteX145" fmla="*/ 156307 w 5470628"/>
              <a:gd name="connsiteY145" fmla="*/ 730435 h 3193741"/>
              <a:gd name="connsiteX146" fmla="*/ 117227 w 5470628"/>
              <a:gd name="connsiteY146" fmla="*/ 677515 h 3193741"/>
              <a:gd name="connsiteX147" fmla="*/ 113655 w 5470628"/>
              <a:gd name="connsiteY147" fmla="*/ 663474 h 3193741"/>
              <a:gd name="connsiteX148" fmla="*/ 115226 w 5470628"/>
              <a:gd name="connsiteY148" fmla="*/ 636712 h 3193741"/>
              <a:gd name="connsiteX149" fmla="*/ 105067 w 5470628"/>
              <a:gd name="connsiteY149" fmla="*/ 622046 h 3193741"/>
              <a:gd name="connsiteX150" fmla="*/ 104113 w 5470628"/>
              <a:gd name="connsiteY150" fmla="*/ 611722 h 3193741"/>
              <a:gd name="connsiteX151" fmla="*/ 118895 w 5470628"/>
              <a:gd name="connsiteY151" fmla="*/ 610169 h 3193741"/>
              <a:gd name="connsiteX152" fmla="*/ 163095 w 5470628"/>
              <a:gd name="connsiteY152" fmla="*/ 640642 h 3193741"/>
              <a:gd name="connsiteX153" fmla="*/ 185766 w 5470628"/>
              <a:gd name="connsiteY153" fmla="*/ 641454 h 3193741"/>
              <a:gd name="connsiteX154" fmla="*/ 212892 w 5470628"/>
              <a:gd name="connsiteY154" fmla="*/ 637457 h 3193741"/>
              <a:gd name="connsiteX155" fmla="*/ 223932 w 5470628"/>
              <a:gd name="connsiteY155" fmla="*/ 647271 h 3193741"/>
              <a:gd name="connsiteX156" fmla="*/ 287167 w 5470628"/>
              <a:gd name="connsiteY156" fmla="*/ 691571 h 3193741"/>
              <a:gd name="connsiteX157" fmla="*/ 330380 w 5470628"/>
              <a:gd name="connsiteY157" fmla="*/ 692506 h 3193741"/>
              <a:gd name="connsiteX158" fmla="*/ 296172 w 5470628"/>
              <a:gd name="connsiteY158" fmla="*/ 688108 h 3193741"/>
              <a:gd name="connsiteX159" fmla="*/ 286974 w 5470628"/>
              <a:gd name="connsiteY159" fmla="*/ 674512 h 3193741"/>
              <a:gd name="connsiteX160" fmla="*/ 286166 w 5470628"/>
              <a:gd name="connsiteY160" fmla="*/ 661798 h 3193741"/>
              <a:gd name="connsiteX161" fmla="*/ 236268 w 5470628"/>
              <a:gd name="connsiteY161" fmla="*/ 635338 h 3193741"/>
              <a:gd name="connsiteX162" fmla="*/ 231734 w 5470628"/>
              <a:gd name="connsiteY162" fmla="*/ 634225 h 3193741"/>
              <a:gd name="connsiteX163" fmla="*/ 221253 w 5470628"/>
              <a:gd name="connsiteY163" fmla="*/ 623870 h 3193741"/>
              <a:gd name="connsiteX164" fmla="*/ 237564 w 5470628"/>
              <a:gd name="connsiteY164" fmla="*/ 613590 h 3193741"/>
              <a:gd name="connsiteX165" fmla="*/ 282259 w 5470628"/>
              <a:gd name="connsiteY165" fmla="*/ 619091 h 3193741"/>
              <a:gd name="connsiteX166" fmla="*/ 370630 w 5470628"/>
              <a:gd name="connsiteY166" fmla="*/ 665566 h 3193741"/>
              <a:gd name="connsiteX167" fmla="*/ 498017 w 5470628"/>
              <a:gd name="connsiteY167" fmla="*/ 740532 h 3193741"/>
              <a:gd name="connsiteX168" fmla="*/ 918036 w 5470628"/>
              <a:gd name="connsiteY168" fmla="*/ 924307 h 3193741"/>
              <a:gd name="connsiteX169" fmla="*/ 1079304 w 5470628"/>
              <a:gd name="connsiteY169" fmla="*/ 984494 h 3193741"/>
              <a:gd name="connsiteX170" fmla="*/ 1079935 w 5470628"/>
              <a:gd name="connsiteY170" fmla="*/ 980383 h 3193741"/>
              <a:gd name="connsiteX171" fmla="*/ 1079695 w 5470628"/>
              <a:gd name="connsiteY171" fmla="*/ 976616 h 3193741"/>
              <a:gd name="connsiteX172" fmla="*/ 966178 w 5470628"/>
              <a:gd name="connsiteY172" fmla="*/ 937219 h 3193741"/>
              <a:gd name="connsiteX173" fmla="*/ 720106 w 5470628"/>
              <a:gd name="connsiteY173" fmla="*/ 807112 h 3193741"/>
              <a:gd name="connsiteX174" fmla="*/ 698823 w 5470628"/>
              <a:gd name="connsiteY174" fmla="*/ 804708 h 3193741"/>
              <a:gd name="connsiteX175" fmla="*/ 664513 w 5470628"/>
              <a:gd name="connsiteY175" fmla="*/ 784663 h 3193741"/>
              <a:gd name="connsiteX176" fmla="*/ 660380 w 5470628"/>
              <a:gd name="connsiteY176" fmla="*/ 771165 h 3193741"/>
              <a:gd name="connsiteX177" fmla="*/ 584959 w 5470628"/>
              <a:gd name="connsiteY177" fmla="*/ 722409 h 3193741"/>
              <a:gd name="connsiteX178" fmla="*/ 435649 w 5470628"/>
              <a:gd name="connsiteY178" fmla="*/ 639659 h 3193741"/>
              <a:gd name="connsiteX179" fmla="*/ 404944 w 5470628"/>
              <a:gd name="connsiteY179" fmla="*/ 606128 h 3193741"/>
              <a:gd name="connsiteX180" fmla="*/ 408476 w 5470628"/>
              <a:gd name="connsiteY180" fmla="*/ 591466 h 3193741"/>
              <a:gd name="connsiteX181" fmla="*/ 425225 w 5470628"/>
              <a:gd name="connsiteY181" fmla="*/ 592759 h 3193741"/>
              <a:gd name="connsiteX182" fmla="*/ 487115 w 5470628"/>
              <a:gd name="connsiteY182" fmla="*/ 620614 h 3193741"/>
              <a:gd name="connsiteX183" fmla="*/ 550277 w 5470628"/>
              <a:gd name="connsiteY183" fmla="*/ 649738 h 3193741"/>
              <a:gd name="connsiteX184" fmla="*/ 544421 w 5470628"/>
              <a:gd name="connsiteY184" fmla="*/ 641907 h 3193741"/>
              <a:gd name="connsiteX185" fmla="*/ 431905 w 5470628"/>
              <a:gd name="connsiteY185" fmla="*/ 580799 h 3193741"/>
              <a:gd name="connsiteX186" fmla="*/ 351177 w 5470628"/>
              <a:gd name="connsiteY186" fmla="*/ 528177 h 3193741"/>
              <a:gd name="connsiteX187" fmla="*/ 339749 w 5470628"/>
              <a:gd name="connsiteY187" fmla="*/ 498244 h 3193741"/>
              <a:gd name="connsiteX188" fmla="*/ 346313 w 5470628"/>
              <a:gd name="connsiteY188" fmla="*/ 489145 h 3193741"/>
              <a:gd name="connsiteX189" fmla="*/ 356579 w 5470628"/>
              <a:gd name="connsiteY189" fmla="*/ 491460 h 3193741"/>
              <a:gd name="connsiteX190" fmla="*/ 371505 w 5470628"/>
              <a:gd name="connsiteY190" fmla="*/ 501516 h 3193741"/>
              <a:gd name="connsiteX191" fmla="*/ 476275 w 5470628"/>
              <a:gd name="connsiteY191" fmla="*/ 553122 h 3193741"/>
              <a:gd name="connsiteX192" fmla="*/ 649952 w 5470628"/>
              <a:gd name="connsiteY192" fmla="*/ 635294 h 3193741"/>
              <a:gd name="connsiteX193" fmla="*/ 727161 w 5470628"/>
              <a:gd name="connsiteY193" fmla="*/ 651328 h 3193741"/>
              <a:gd name="connsiteX194" fmla="*/ 722417 w 5470628"/>
              <a:gd name="connsiteY194" fmla="*/ 646921 h 3193741"/>
              <a:gd name="connsiteX195" fmla="*/ 546079 w 5470628"/>
              <a:gd name="connsiteY195" fmla="*/ 546328 h 3193741"/>
              <a:gd name="connsiteX196" fmla="*/ 378182 w 5470628"/>
              <a:gd name="connsiteY196" fmla="*/ 386585 h 3193741"/>
              <a:gd name="connsiteX197" fmla="*/ 370158 w 5470628"/>
              <a:gd name="connsiteY197" fmla="*/ 382100 h 3193741"/>
              <a:gd name="connsiteX198" fmla="*/ 357861 w 5470628"/>
              <a:gd name="connsiteY198" fmla="*/ 371252 h 3193741"/>
              <a:gd name="connsiteX199" fmla="*/ 331313 w 5470628"/>
              <a:gd name="connsiteY199" fmla="*/ 328203 h 3193741"/>
              <a:gd name="connsiteX200" fmla="*/ 319354 w 5470628"/>
              <a:gd name="connsiteY200" fmla="*/ 299282 h 3193741"/>
              <a:gd name="connsiteX201" fmla="*/ 319682 w 5470628"/>
              <a:gd name="connsiteY201" fmla="*/ 285719 h 3193741"/>
              <a:gd name="connsiteX202" fmla="*/ 306391 w 5470628"/>
              <a:gd name="connsiteY202" fmla="*/ 268585 h 3193741"/>
              <a:gd name="connsiteX203" fmla="*/ 303294 w 5470628"/>
              <a:gd name="connsiteY203" fmla="*/ 257334 h 3193741"/>
              <a:gd name="connsiteX204" fmla="*/ 319242 w 5470628"/>
              <a:gd name="connsiteY204" fmla="*/ 255403 h 3193741"/>
              <a:gd name="connsiteX205" fmla="*/ 364093 w 5470628"/>
              <a:gd name="connsiteY205" fmla="*/ 286745 h 3193741"/>
              <a:gd name="connsiteX206" fmla="*/ 385301 w 5470628"/>
              <a:gd name="connsiteY206" fmla="*/ 287973 h 3193741"/>
              <a:gd name="connsiteX207" fmla="*/ 417598 w 5470628"/>
              <a:gd name="connsiteY207" fmla="*/ 285722 h 3193741"/>
              <a:gd name="connsiteX208" fmla="*/ 440155 w 5470628"/>
              <a:gd name="connsiteY208" fmla="*/ 308139 h 3193741"/>
              <a:gd name="connsiteX209" fmla="*/ 534406 w 5470628"/>
              <a:gd name="connsiteY209" fmla="*/ 339430 h 3193741"/>
              <a:gd name="connsiteX210" fmla="*/ 495633 w 5470628"/>
              <a:gd name="connsiteY210" fmla="*/ 333450 h 3193741"/>
              <a:gd name="connsiteX211" fmla="*/ 486289 w 5470628"/>
              <a:gd name="connsiteY211" fmla="*/ 322243 h 3193741"/>
              <a:gd name="connsiteX212" fmla="*/ 484000 w 5470628"/>
              <a:gd name="connsiteY212" fmla="*/ 304964 h 3193741"/>
              <a:gd name="connsiteX213" fmla="*/ 436911 w 5470628"/>
              <a:gd name="connsiteY213" fmla="*/ 280536 h 3193741"/>
              <a:gd name="connsiteX214" fmla="*/ 426865 w 5470628"/>
              <a:gd name="connsiteY214" fmla="*/ 277007 h 3193741"/>
              <a:gd name="connsiteX215" fmla="*/ 420654 w 5470628"/>
              <a:gd name="connsiteY215" fmla="*/ 268269 h 3193741"/>
              <a:gd name="connsiteX216" fmla="*/ 432329 w 5470628"/>
              <a:gd name="connsiteY216" fmla="*/ 259975 h 3193741"/>
              <a:gd name="connsiteX217" fmla="*/ 447672 w 5470628"/>
              <a:gd name="connsiteY217" fmla="*/ 257879 h 3193741"/>
              <a:gd name="connsiteX218" fmla="*/ 502242 w 5470628"/>
              <a:gd name="connsiteY218" fmla="*/ 273572 h 3193741"/>
              <a:gd name="connsiteX219" fmla="*/ 659874 w 5470628"/>
              <a:gd name="connsiteY219" fmla="*/ 365516 h 3193741"/>
              <a:gd name="connsiteX220" fmla="*/ 829177 w 5470628"/>
              <a:gd name="connsiteY220" fmla="*/ 444421 h 3193741"/>
              <a:gd name="connsiteX221" fmla="*/ 1231903 w 5470628"/>
              <a:gd name="connsiteY221" fmla="*/ 613682 h 3193741"/>
              <a:gd name="connsiteX222" fmla="*/ 1911736 w 5470628"/>
              <a:gd name="connsiteY222" fmla="*/ 685084 h 3193741"/>
              <a:gd name="connsiteX223" fmla="*/ 2564313 w 5470628"/>
              <a:gd name="connsiteY223" fmla="*/ 632143 h 3193741"/>
              <a:gd name="connsiteX224" fmla="*/ 2657304 w 5470628"/>
              <a:gd name="connsiteY224" fmla="*/ 624913 h 3193741"/>
              <a:gd name="connsiteX225" fmla="*/ 4235818 w 5470628"/>
              <a:gd name="connsiteY225" fmla="*/ 259339 h 3193741"/>
              <a:gd name="connsiteX226" fmla="*/ 4460331 w 5470628"/>
              <a:gd name="connsiteY226" fmla="*/ 176864 h 3193741"/>
              <a:gd name="connsiteX227" fmla="*/ 4499578 w 5470628"/>
              <a:gd name="connsiteY227" fmla="*/ 186791 h 3193741"/>
              <a:gd name="connsiteX228" fmla="*/ 4514640 w 5470628"/>
              <a:gd name="connsiteY228" fmla="*/ 188841 h 3193741"/>
              <a:gd name="connsiteX229" fmla="*/ 4516523 w 5470628"/>
              <a:gd name="connsiteY229" fmla="*/ 189988 h 3193741"/>
              <a:gd name="connsiteX230" fmla="*/ 4518126 w 5470628"/>
              <a:gd name="connsiteY230" fmla="*/ 189316 h 3193741"/>
              <a:gd name="connsiteX231" fmla="*/ 4514640 w 5470628"/>
              <a:gd name="connsiteY231" fmla="*/ 188841 h 3193741"/>
              <a:gd name="connsiteX232" fmla="*/ 4511569 w 5470628"/>
              <a:gd name="connsiteY232" fmla="*/ 186970 h 3193741"/>
              <a:gd name="connsiteX233" fmla="*/ 4510888 w 5470628"/>
              <a:gd name="connsiteY233" fmla="*/ 180943 h 3193741"/>
              <a:gd name="connsiteX234" fmla="*/ 4531865 w 5470628"/>
              <a:gd name="connsiteY234" fmla="*/ 155151 h 3193741"/>
              <a:gd name="connsiteX235" fmla="*/ 4573441 w 5470628"/>
              <a:gd name="connsiteY235" fmla="*/ 139676 h 3193741"/>
              <a:gd name="connsiteX236" fmla="*/ 4594964 w 5470628"/>
              <a:gd name="connsiteY236" fmla="*/ 145847 h 3193741"/>
              <a:gd name="connsiteX237" fmla="*/ 4623059 w 5470628"/>
              <a:gd name="connsiteY237" fmla="*/ 152410 h 3193741"/>
              <a:gd name="connsiteX238" fmla="*/ 4748356 w 5470628"/>
              <a:gd name="connsiteY238" fmla="*/ 68192 h 3193741"/>
              <a:gd name="connsiteX239" fmla="*/ 4833812 w 5470628"/>
              <a:gd name="connsiteY239" fmla="*/ 8017 h 3193741"/>
              <a:gd name="connsiteX240" fmla="*/ 4850908 w 5470628"/>
              <a:gd name="connsiteY240" fmla="*/ 727 h 31937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</a:cxnLst>
            <a:rect l="l" t="t" r="r" b="b"/>
            <a:pathLst>
              <a:path w="5470628" h="3193741">
                <a:moveTo>
                  <a:pt x="5462602" y="1413608"/>
                </a:moveTo>
                <a:lnTo>
                  <a:pt x="5465724" y="1421881"/>
                </a:lnTo>
                <a:cubicBezTo>
                  <a:pt x="5472118" y="1444281"/>
                  <a:pt x="5472640" y="1461744"/>
                  <a:pt x="5465025" y="1466556"/>
                </a:cubicBezTo>
                <a:lnTo>
                  <a:pt x="5463208" y="1466226"/>
                </a:lnTo>
                <a:lnTo>
                  <a:pt x="5463242" y="1451866"/>
                </a:lnTo>
                <a:cubicBezTo>
                  <a:pt x="5463190" y="1441487"/>
                  <a:pt x="5463068" y="1431722"/>
                  <a:pt x="5462894" y="1423194"/>
                </a:cubicBezTo>
                <a:close/>
                <a:moveTo>
                  <a:pt x="5461417" y="1391849"/>
                </a:moveTo>
                <a:cubicBezTo>
                  <a:pt x="5461710" y="1392940"/>
                  <a:pt x="5461992" y="1396513"/>
                  <a:pt x="5462246" y="1401944"/>
                </a:cubicBezTo>
                <a:lnTo>
                  <a:pt x="5462602" y="1413608"/>
                </a:lnTo>
                <a:lnTo>
                  <a:pt x="5459078" y="1404268"/>
                </a:lnTo>
                <a:lnTo>
                  <a:pt x="5460137" y="1393780"/>
                </a:lnTo>
                <a:cubicBezTo>
                  <a:pt x="5460561" y="1391114"/>
                  <a:pt x="5460982" y="1390270"/>
                  <a:pt x="5461417" y="1391849"/>
                </a:cubicBezTo>
                <a:close/>
                <a:moveTo>
                  <a:pt x="614271" y="1052206"/>
                </a:moveTo>
                <a:cubicBezTo>
                  <a:pt x="613444" y="1053256"/>
                  <a:pt x="612323" y="1054339"/>
                  <a:pt x="611497" y="1055389"/>
                </a:cubicBezTo>
                <a:cubicBezTo>
                  <a:pt x="617673" y="1058912"/>
                  <a:pt x="624115" y="1061928"/>
                  <a:pt x="630277" y="1065215"/>
                </a:cubicBezTo>
                <a:cubicBezTo>
                  <a:pt x="637469" y="1066004"/>
                  <a:pt x="644958" y="1066759"/>
                  <a:pt x="651856" y="1067584"/>
                </a:cubicBezTo>
                <a:cubicBezTo>
                  <a:pt x="639327" y="1062458"/>
                  <a:pt x="626799" y="1057332"/>
                  <a:pt x="614271" y="1052206"/>
                </a:cubicBezTo>
                <a:close/>
                <a:moveTo>
                  <a:pt x="810628" y="695550"/>
                </a:moveTo>
                <a:cubicBezTo>
                  <a:pt x="873537" y="739416"/>
                  <a:pt x="951215" y="767494"/>
                  <a:pt x="1033084" y="791270"/>
                </a:cubicBezTo>
                <a:cubicBezTo>
                  <a:pt x="1034205" y="790184"/>
                  <a:pt x="1035031" y="789136"/>
                  <a:pt x="1036153" y="788050"/>
                </a:cubicBezTo>
                <a:cubicBezTo>
                  <a:pt x="960983" y="757296"/>
                  <a:pt x="885798" y="726306"/>
                  <a:pt x="810628" y="695550"/>
                </a:cubicBezTo>
                <a:close/>
                <a:moveTo>
                  <a:pt x="4850908" y="727"/>
                </a:moveTo>
                <a:cubicBezTo>
                  <a:pt x="4858191" y="2929"/>
                  <a:pt x="4860543" y="7152"/>
                  <a:pt x="4858584" y="13795"/>
                </a:cubicBezTo>
                <a:cubicBezTo>
                  <a:pt x="4855845" y="22194"/>
                  <a:pt x="4850092" y="30008"/>
                  <a:pt x="4843408" y="37224"/>
                </a:cubicBezTo>
                <a:cubicBezTo>
                  <a:pt x="4812232" y="71132"/>
                  <a:pt x="4827067" y="79774"/>
                  <a:pt x="4871062" y="78954"/>
                </a:cubicBezTo>
                <a:cubicBezTo>
                  <a:pt x="4910302" y="78234"/>
                  <a:pt x="4949507" y="72299"/>
                  <a:pt x="4989038" y="66799"/>
                </a:cubicBezTo>
                <a:cubicBezTo>
                  <a:pt x="5008500" y="63967"/>
                  <a:pt x="5009491" y="65509"/>
                  <a:pt x="5002636" y="79388"/>
                </a:cubicBezTo>
                <a:cubicBezTo>
                  <a:pt x="4991594" y="102315"/>
                  <a:pt x="4990844" y="123285"/>
                  <a:pt x="5008332" y="140859"/>
                </a:cubicBezTo>
                <a:cubicBezTo>
                  <a:pt x="5012456" y="144868"/>
                  <a:pt x="5015428" y="149491"/>
                  <a:pt x="5014326" y="155555"/>
                </a:cubicBezTo>
                <a:cubicBezTo>
                  <a:pt x="5009356" y="180357"/>
                  <a:pt x="5019874" y="200674"/>
                  <a:pt x="5030704" y="221190"/>
                </a:cubicBezTo>
                <a:cubicBezTo>
                  <a:pt x="5048958" y="255517"/>
                  <a:pt x="5072099" y="287116"/>
                  <a:pt x="5097262" y="317759"/>
                </a:cubicBezTo>
                <a:cubicBezTo>
                  <a:pt x="5115004" y="339336"/>
                  <a:pt x="5126222" y="365974"/>
                  <a:pt x="5165084" y="373367"/>
                </a:cubicBezTo>
                <a:cubicBezTo>
                  <a:pt x="5174420" y="375083"/>
                  <a:pt x="5177498" y="381353"/>
                  <a:pt x="5174137" y="389353"/>
                </a:cubicBezTo>
                <a:cubicBezTo>
                  <a:pt x="5163026" y="415847"/>
                  <a:pt x="5172067" y="436343"/>
                  <a:pt x="5192507" y="453561"/>
                </a:cubicBezTo>
                <a:cubicBezTo>
                  <a:pt x="5199734" y="459565"/>
                  <a:pt x="5197020" y="463690"/>
                  <a:pt x="5187160" y="467732"/>
                </a:cubicBezTo>
                <a:cubicBezTo>
                  <a:pt x="5175836" y="472188"/>
                  <a:pt x="5167025" y="478711"/>
                  <a:pt x="5160106" y="486904"/>
                </a:cubicBezTo>
                <a:cubicBezTo>
                  <a:pt x="5148744" y="500143"/>
                  <a:pt x="5143396" y="514315"/>
                  <a:pt x="5138948" y="528614"/>
                </a:cubicBezTo>
                <a:cubicBezTo>
                  <a:pt x="5132042" y="551041"/>
                  <a:pt x="5123894" y="572670"/>
                  <a:pt x="5097016" y="589923"/>
                </a:cubicBezTo>
                <a:cubicBezTo>
                  <a:pt x="5089016" y="595163"/>
                  <a:pt x="5082598" y="601872"/>
                  <a:pt x="5075869" y="608381"/>
                </a:cubicBezTo>
                <a:cubicBezTo>
                  <a:pt x="5078016" y="614052"/>
                  <a:pt x="5083322" y="617918"/>
                  <a:pt x="5093172" y="618385"/>
                </a:cubicBezTo>
                <a:cubicBezTo>
                  <a:pt x="5155867" y="621469"/>
                  <a:pt x="5153088" y="652648"/>
                  <a:pt x="5153518" y="687474"/>
                </a:cubicBezTo>
                <a:cubicBezTo>
                  <a:pt x="5154177" y="730575"/>
                  <a:pt x="5118812" y="754787"/>
                  <a:pt x="5074984" y="776941"/>
                </a:cubicBezTo>
                <a:cubicBezTo>
                  <a:pt x="5059986" y="784451"/>
                  <a:pt x="5038116" y="786863"/>
                  <a:pt x="5033348" y="805473"/>
                </a:cubicBezTo>
                <a:cubicBezTo>
                  <a:pt x="5059529" y="819384"/>
                  <a:pt x="5089376" y="802009"/>
                  <a:pt x="5116847" y="803426"/>
                </a:cubicBezTo>
                <a:cubicBezTo>
                  <a:pt x="5139548" y="804709"/>
                  <a:pt x="5176330" y="798120"/>
                  <a:pt x="5147902" y="833118"/>
                </a:cubicBezTo>
                <a:cubicBezTo>
                  <a:pt x="5139626" y="843373"/>
                  <a:pt x="5150382" y="848714"/>
                  <a:pt x="5161665" y="848297"/>
                </a:cubicBezTo>
                <a:cubicBezTo>
                  <a:pt x="5253064" y="844106"/>
                  <a:pt x="5215170" y="912756"/>
                  <a:pt x="5246520" y="942412"/>
                </a:cubicBezTo>
                <a:cubicBezTo>
                  <a:pt x="5255359" y="950358"/>
                  <a:pt x="5247812" y="967405"/>
                  <a:pt x="5235368" y="972946"/>
                </a:cubicBezTo>
                <a:cubicBezTo>
                  <a:pt x="5156387" y="1008610"/>
                  <a:pt x="5149354" y="1071149"/>
                  <a:pt x="5113739" y="1128845"/>
                </a:cubicBezTo>
                <a:cubicBezTo>
                  <a:pt x="5157305" y="1144685"/>
                  <a:pt x="5208388" y="1143005"/>
                  <a:pt x="5255034" y="1151117"/>
                </a:cubicBezTo>
                <a:cubicBezTo>
                  <a:pt x="5303482" y="1159484"/>
                  <a:pt x="5304156" y="1170079"/>
                  <a:pt x="5267513" y="1216275"/>
                </a:cubicBezTo>
                <a:cubicBezTo>
                  <a:pt x="5370269" y="1212844"/>
                  <a:pt x="5370269" y="1212844"/>
                  <a:pt x="5343113" y="1281854"/>
                </a:cubicBezTo>
                <a:cubicBezTo>
                  <a:pt x="5386272" y="1279593"/>
                  <a:pt x="5428618" y="1334726"/>
                  <a:pt x="5452014" y="1385543"/>
                </a:cubicBezTo>
                <a:lnTo>
                  <a:pt x="5459078" y="1404268"/>
                </a:lnTo>
                <a:lnTo>
                  <a:pt x="5458838" y="1406644"/>
                </a:lnTo>
                <a:cubicBezTo>
                  <a:pt x="5457942" y="1418063"/>
                  <a:pt x="5456960" y="1434367"/>
                  <a:pt x="5455752" y="1450751"/>
                </a:cubicBezTo>
                <a:lnTo>
                  <a:pt x="5454594" y="1464662"/>
                </a:lnTo>
                <a:lnTo>
                  <a:pt x="5447215" y="1463321"/>
                </a:lnTo>
                <a:cubicBezTo>
                  <a:pt x="5441256" y="1459714"/>
                  <a:pt x="5437002" y="1458345"/>
                  <a:pt x="5433934" y="1458428"/>
                </a:cubicBezTo>
                <a:cubicBezTo>
                  <a:pt x="5424728" y="1458676"/>
                  <a:pt x="5426188" y="1471978"/>
                  <a:pt x="5424276" y="1477014"/>
                </a:cubicBezTo>
                <a:cubicBezTo>
                  <a:pt x="5417851" y="1492977"/>
                  <a:pt x="5433852" y="1501241"/>
                  <a:pt x="5444628" y="1511562"/>
                </a:cubicBezTo>
                <a:cubicBezTo>
                  <a:pt x="5448663" y="1515344"/>
                  <a:pt x="5451544" y="1497678"/>
                  <a:pt x="5453752" y="1474786"/>
                </a:cubicBezTo>
                <a:lnTo>
                  <a:pt x="5454594" y="1464662"/>
                </a:lnTo>
                <a:lnTo>
                  <a:pt x="5463208" y="1466226"/>
                </a:lnTo>
                <a:lnTo>
                  <a:pt x="5463164" y="1484226"/>
                </a:lnTo>
                <a:cubicBezTo>
                  <a:pt x="5462722" y="1528173"/>
                  <a:pt x="5460824" y="1571999"/>
                  <a:pt x="5456160" y="1575885"/>
                </a:cubicBezTo>
                <a:cubicBezTo>
                  <a:pt x="5406708" y="1617226"/>
                  <a:pt x="5442751" y="1692579"/>
                  <a:pt x="5345636" y="1714543"/>
                </a:cubicBezTo>
                <a:cubicBezTo>
                  <a:pt x="5301930" y="1724583"/>
                  <a:pt x="5282493" y="1755882"/>
                  <a:pt x="5251319" y="1775792"/>
                </a:cubicBezTo>
                <a:cubicBezTo>
                  <a:pt x="5142610" y="1844714"/>
                  <a:pt x="5072132" y="1925140"/>
                  <a:pt x="5043512" y="2027305"/>
                </a:cubicBezTo>
                <a:cubicBezTo>
                  <a:pt x="5035488" y="2055562"/>
                  <a:pt x="5000258" y="2081893"/>
                  <a:pt x="4978144" y="2108535"/>
                </a:cubicBezTo>
                <a:cubicBezTo>
                  <a:pt x="4990785" y="2124798"/>
                  <a:pt x="5050411" y="2079615"/>
                  <a:pt x="5031476" y="2128173"/>
                </a:cubicBezTo>
                <a:cubicBezTo>
                  <a:pt x="5017138" y="2164787"/>
                  <a:pt x="4975973" y="2191363"/>
                  <a:pt x="4937389" y="2216441"/>
                </a:cubicBezTo>
                <a:cubicBezTo>
                  <a:pt x="4893079" y="2245058"/>
                  <a:pt x="4843760" y="2269776"/>
                  <a:pt x="4826122" y="2315331"/>
                </a:cubicBezTo>
                <a:cubicBezTo>
                  <a:pt x="4822276" y="2325050"/>
                  <a:pt x="3896510" y="3112888"/>
                  <a:pt x="2544647" y="3190975"/>
                </a:cubicBezTo>
                <a:cubicBezTo>
                  <a:pt x="2323734" y="3203734"/>
                  <a:pt x="1445947" y="3169121"/>
                  <a:pt x="1328257" y="3153006"/>
                </a:cubicBezTo>
                <a:cubicBezTo>
                  <a:pt x="1207258" y="3136344"/>
                  <a:pt x="1101756" y="3091943"/>
                  <a:pt x="977943" y="3082502"/>
                </a:cubicBezTo>
                <a:cubicBezTo>
                  <a:pt x="912454" y="3077622"/>
                  <a:pt x="848655" y="3061861"/>
                  <a:pt x="854473" y="2994250"/>
                </a:cubicBezTo>
                <a:cubicBezTo>
                  <a:pt x="856228" y="2975057"/>
                  <a:pt x="838125" y="2961827"/>
                  <a:pt x="811593" y="2970498"/>
                </a:cubicBezTo>
                <a:cubicBezTo>
                  <a:pt x="761454" y="2987010"/>
                  <a:pt x="736680" y="2962489"/>
                  <a:pt x="707024" y="2945439"/>
                </a:cubicBezTo>
                <a:cubicBezTo>
                  <a:pt x="654509" y="2915262"/>
                  <a:pt x="603913" y="2882480"/>
                  <a:pt x="523487" y="2886053"/>
                </a:cubicBezTo>
                <a:cubicBezTo>
                  <a:pt x="537017" y="2855468"/>
                  <a:pt x="563587" y="2856758"/>
                  <a:pt x="587884" y="2859746"/>
                </a:cubicBezTo>
                <a:cubicBezTo>
                  <a:pt x="652090" y="2867866"/>
                  <a:pt x="715235" y="2878012"/>
                  <a:pt x="779426" y="2885897"/>
                </a:cubicBezTo>
                <a:cubicBezTo>
                  <a:pt x="821123" y="2891048"/>
                  <a:pt x="863074" y="2900202"/>
                  <a:pt x="917288" y="2882248"/>
                </a:cubicBezTo>
                <a:cubicBezTo>
                  <a:pt x="866364" y="2830288"/>
                  <a:pt x="785092" y="2829930"/>
                  <a:pt x="718684" y="2819941"/>
                </a:cubicBezTo>
                <a:cubicBezTo>
                  <a:pt x="635747" y="2807447"/>
                  <a:pt x="584925" y="2771133"/>
                  <a:pt x="524650" y="2731220"/>
                </a:cubicBezTo>
                <a:cubicBezTo>
                  <a:pt x="584180" y="2712621"/>
                  <a:pt x="623299" y="2742760"/>
                  <a:pt x="670138" y="2735189"/>
                </a:cubicBezTo>
                <a:cubicBezTo>
                  <a:pt x="672406" y="2728745"/>
                  <a:pt x="675988" y="2719532"/>
                  <a:pt x="675382" y="2719369"/>
                </a:cubicBezTo>
                <a:cubicBezTo>
                  <a:pt x="596666" y="2703042"/>
                  <a:pt x="557844" y="2658869"/>
                  <a:pt x="542021" y="2601946"/>
                </a:cubicBezTo>
                <a:cubicBezTo>
                  <a:pt x="533902" y="2572560"/>
                  <a:pt x="505246" y="2566541"/>
                  <a:pt x="476895" y="2555976"/>
                </a:cubicBezTo>
                <a:cubicBezTo>
                  <a:pt x="377189" y="2518466"/>
                  <a:pt x="272496" y="2486779"/>
                  <a:pt x="188751" y="2428830"/>
                </a:cubicBezTo>
                <a:cubicBezTo>
                  <a:pt x="280875" y="2426687"/>
                  <a:pt x="357216" y="2461808"/>
                  <a:pt x="456762" y="2468731"/>
                </a:cubicBezTo>
                <a:cubicBezTo>
                  <a:pt x="373794" y="2404281"/>
                  <a:pt x="269816" y="2379152"/>
                  <a:pt x="174514" y="2345378"/>
                </a:cubicBezTo>
                <a:cubicBezTo>
                  <a:pt x="130977" y="2330009"/>
                  <a:pt x="90329" y="2308598"/>
                  <a:pt x="38827" y="2303685"/>
                </a:cubicBezTo>
                <a:cubicBezTo>
                  <a:pt x="20556" y="2301864"/>
                  <a:pt x="-10092" y="2297272"/>
                  <a:pt x="3281" y="2273587"/>
                </a:cubicBezTo>
                <a:cubicBezTo>
                  <a:pt x="14533" y="2253956"/>
                  <a:pt x="39095" y="2256437"/>
                  <a:pt x="61590" y="2259170"/>
                </a:cubicBezTo>
                <a:cubicBezTo>
                  <a:pt x="115591" y="2265916"/>
                  <a:pt x="170539" y="2259497"/>
                  <a:pt x="242291" y="2250569"/>
                </a:cubicBezTo>
                <a:cubicBezTo>
                  <a:pt x="178223" y="2197829"/>
                  <a:pt x="68904" y="2229102"/>
                  <a:pt x="13205" y="2172263"/>
                </a:cubicBezTo>
                <a:cubicBezTo>
                  <a:pt x="77196" y="2153598"/>
                  <a:pt x="128251" y="2170191"/>
                  <a:pt x="180810" y="2168333"/>
                </a:cubicBezTo>
                <a:cubicBezTo>
                  <a:pt x="228319" y="2166612"/>
                  <a:pt x="239444" y="2154350"/>
                  <a:pt x="226020" y="2121100"/>
                </a:cubicBezTo>
                <a:cubicBezTo>
                  <a:pt x="205165" y="2069293"/>
                  <a:pt x="229388" y="2038364"/>
                  <a:pt x="299145" y="2044862"/>
                </a:cubicBezTo>
                <a:cubicBezTo>
                  <a:pt x="363822" y="2051027"/>
                  <a:pt x="369032" y="2029991"/>
                  <a:pt x="350236" y="2001187"/>
                </a:cubicBezTo>
                <a:cubicBezTo>
                  <a:pt x="322862" y="1959187"/>
                  <a:pt x="348423" y="1921214"/>
                  <a:pt x="365223" y="1881218"/>
                </a:cubicBezTo>
                <a:cubicBezTo>
                  <a:pt x="390527" y="1820499"/>
                  <a:pt x="376326" y="1793748"/>
                  <a:pt x="310707" y="1758752"/>
                </a:cubicBezTo>
                <a:cubicBezTo>
                  <a:pt x="273754" y="1739265"/>
                  <a:pt x="234367" y="1723631"/>
                  <a:pt x="181659" y="1709137"/>
                </a:cubicBezTo>
                <a:cubicBezTo>
                  <a:pt x="299387" y="1683727"/>
                  <a:pt x="172918" y="1660608"/>
                  <a:pt x="213063" y="1632021"/>
                </a:cubicBezTo>
                <a:cubicBezTo>
                  <a:pt x="296030" y="1612244"/>
                  <a:pt x="369047" y="1679323"/>
                  <a:pt x="481390" y="1644125"/>
                </a:cubicBezTo>
                <a:cubicBezTo>
                  <a:pt x="336659" y="1595935"/>
                  <a:pt x="176348" y="1532074"/>
                  <a:pt x="68930" y="1457537"/>
                </a:cubicBezTo>
                <a:cubicBezTo>
                  <a:pt x="91299" y="1434897"/>
                  <a:pt x="115799" y="1450436"/>
                  <a:pt x="135138" y="1440976"/>
                </a:cubicBezTo>
                <a:cubicBezTo>
                  <a:pt x="133952" y="1436374"/>
                  <a:pt x="135290" y="1429332"/>
                  <a:pt x="131611" y="1427642"/>
                </a:cubicBezTo>
                <a:cubicBezTo>
                  <a:pt x="52402" y="1389548"/>
                  <a:pt x="51441" y="1388478"/>
                  <a:pt x="130443" y="1343795"/>
                </a:cubicBezTo>
                <a:cubicBezTo>
                  <a:pt x="158017" y="1328118"/>
                  <a:pt x="154966" y="1317573"/>
                  <a:pt x="138930" y="1304094"/>
                </a:cubicBezTo>
                <a:cubicBezTo>
                  <a:pt x="127608" y="1294551"/>
                  <a:pt x="113720" y="1286742"/>
                  <a:pt x="118409" y="1262212"/>
                </a:cubicBezTo>
                <a:cubicBezTo>
                  <a:pt x="164937" y="1287183"/>
                  <a:pt x="383505" y="1312432"/>
                  <a:pt x="421410" y="1304757"/>
                </a:cubicBezTo>
                <a:cubicBezTo>
                  <a:pt x="464009" y="1296037"/>
                  <a:pt x="610877" y="1288926"/>
                  <a:pt x="655702" y="1291801"/>
                </a:cubicBezTo>
                <a:cubicBezTo>
                  <a:pt x="653235" y="1290438"/>
                  <a:pt x="650767" y="1289077"/>
                  <a:pt x="648299" y="1287715"/>
                </a:cubicBezTo>
                <a:cubicBezTo>
                  <a:pt x="603999" y="1260339"/>
                  <a:pt x="559107" y="1233035"/>
                  <a:pt x="531027" y="1193967"/>
                </a:cubicBezTo>
                <a:cubicBezTo>
                  <a:pt x="529741" y="1192462"/>
                  <a:pt x="529061" y="1191120"/>
                  <a:pt x="526433" y="1191913"/>
                </a:cubicBezTo>
                <a:cubicBezTo>
                  <a:pt x="503415" y="1199684"/>
                  <a:pt x="505590" y="1187083"/>
                  <a:pt x="504666" y="1177230"/>
                </a:cubicBezTo>
                <a:cubicBezTo>
                  <a:pt x="503726" y="1167141"/>
                  <a:pt x="499378" y="1159602"/>
                  <a:pt x="482307" y="1162618"/>
                </a:cubicBezTo>
                <a:cubicBezTo>
                  <a:pt x="481421" y="1162726"/>
                  <a:pt x="480226" y="1162633"/>
                  <a:pt x="479029" y="1162540"/>
                </a:cubicBezTo>
                <a:cubicBezTo>
                  <a:pt x="470949" y="1161859"/>
                  <a:pt x="444139" y="1138059"/>
                  <a:pt x="447663" y="1132649"/>
                </a:cubicBezTo>
                <a:cubicBezTo>
                  <a:pt x="455539" y="1120781"/>
                  <a:pt x="446335" y="1116439"/>
                  <a:pt x="438547" y="1110977"/>
                </a:cubicBezTo>
                <a:cubicBezTo>
                  <a:pt x="427656" y="1103517"/>
                  <a:pt x="416795" y="1096529"/>
                  <a:pt x="405343" y="1089612"/>
                </a:cubicBezTo>
                <a:cubicBezTo>
                  <a:pt x="394202" y="1082895"/>
                  <a:pt x="382794" y="1076684"/>
                  <a:pt x="371373" y="1070238"/>
                </a:cubicBezTo>
                <a:cubicBezTo>
                  <a:pt x="344889" y="1065616"/>
                  <a:pt x="318169" y="1061972"/>
                  <a:pt x="290358" y="1059884"/>
                </a:cubicBezTo>
                <a:cubicBezTo>
                  <a:pt x="269709" y="1058114"/>
                  <a:pt x="246624" y="1055453"/>
                  <a:pt x="235140" y="1029322"/>
                </a:cubicBezTo>
                <a:cubicBezTo>
                  <a:pt x="256895" y="1029771"/>
                  <a:pt x="278695" y="1030927"/>
                  <a:pt x="300494" y="1032083"/>
                </a:cubicBezTo>
                <a:cubicBezTo>
                  <a:pt x="279542" y="1020860"/>
                  <a:pt x="259181" y="1009565"/>
                  <a:pt x="239661" y="997457"/>
                </a:cubicBezTo>
                <a:cubicBezTo>
                  <a:pt x="223540" y="987309"/>
                  <a:pt x="210281" y="975391"/>
                  <a:pt x="204788" y="959211"/>
                </a:cubicBezTo>
                <a:cubicBezTo>
                  <a:pt x="203337" y="955117"/>
                  <a:pt x="202166" y="950750"/>
                  <a:pt x="207583" y="947009"/>
                </a:cubicBezTo>
                <a:cubicBezTo>
                  <a:pt x="213561" y="942727"/>
                  <a:pt x="218466" y="944980"/>
                  <a:pt x="223061" y="947033"/>
                </a:cubicBezTo>
                <a:cubicBezTo>
                  <a:pt x="242046" y="955410"/>
                  <a:pt x="261311" y="963516"/>
                  <a:pt x="280015" y="972164"/>
                </a:cubicBezTo>
                <a:cubicBezTo>
                  <a:pt x="304852" y="983629"/>
                  <a:pt x="329408" y="995365"/>
                  <a:pt x="353948" y="1006865"/>
                </a:cubicBezTo>
                <a:cubicBezTo>
                  <a:pt x="319294" y="981405"/>
                  <a:pt x="281290" y="959435"/>
                  <a:pt x="240466" y="939943"/>
                </a:cubicBezTo>
                <a:cubicBezTo>
                  <a:pt x="210990" y="925718"/>
                  <a:pt x="181514" y="911494"/>
                  <a:pt x="158812" y="891467"/>
                </a:cubicBezTo>
                <a:cubicBezTo>
                  <a:pt x="147166" y="881489"/>
                  <a:pt x="141336" y="869384"/>
                  <a:pt x="139551" y="855364"/>
                </a:cubicBezTo>
                <a:cubicBezTo>
                  <a:pt x="139312" y="851597"/>
                  <a:pt x="139634" y="847287"/>
                  <a:pt x="145731" y="844888"/>
                </a:cubicBezTo>
                <a:cubicBezTo>
                  <a:pt x="151843" y="842724"/>
                  <a:pt x="155581" y="845356"/>
                  <a:pt x="158154" y="848366"/>
                </a:cubicBezTo>
                <a:cubicBezTo>
                  <a:pt x="161052" y="851811"/>
                  <a:pt x="164496" y="854479"/>
                  <a:pt x="169370" y="856260"/>
                </a:cubicBezTo>
                <a:cubicBezTo>
                  <a:pt x="212096" y="872913"/>
                  <a:pt x="249775" y="894448"/>
                  <a:pt x="288295" y="915169"/>
                </a:cubicBezTo>
                <a:cubicBezTo>
                  <a:pt x="343452" y="944788"/>
                  <a:pt x="397769" y="975222"/>
                  <a:pt x="462694" y="994643"/>
                </a:cubicBezTo>
                <a:cubicBezTo>
                  <a:pt x="487260" y="1001870"/>
                  <a:pt x="512622" y="1007575"/>
                  <a:pt x="531910" y="1006664"/>
                </a:cubicBezTo>
                <a:cubicBezTo>
                  <a:pt x="460990" y="972547"/>
                  <a:pt x="394087" y="936046"/>
                  <a:pt x="333940" y="893507"/>
                </a:cubicBezTo>
                <a:cubicBezTo>
                  <a:pt x="273173" y="850568"/>
                  <a:pt x="219876" y="803403"/>
                  <a:pt x="181443" y="746608"/>
                </a:cubicBezTo>
                <a:cubicBezTo>
                  <a:pt x="177494" y="740681"/>
                  <a:pt x="175038" y="734810"/>
                  <a:pt x="162678" y="737018"/>
                </a:cubicBezTo>
                <a:cubicBezTo>
                  <a:pt x="157082" y="737933"/>
                  <a:pt x="155070" y="734381"/>
                  <a:pt x="156307" y="730435"/>
                </a:cubicBezTo>
                <a:cubicBezTo>
                  <a:pt x="164051" y="702450"/>
                  <a:pt x="145532" y="687373"/>
                  <a:pt x="117227" y="677515"/>
                </a:cubicBezTo>
                <a:cubicBezTo>
                  <a:pt x="108392" y="674314"/>
                  <a:pt x="107546" y="670384"/>
                  <a:pt x="113655" y="663474"/>
                </a:cubicBezTo>
                <a:cubicBezTo>
                  <a:pt x="121976" y="653926"/>
                  <a:pt x="120506" y="644851"/>
                  <a:pt x="115226" y="636712"/>
                </a:cubicBezTo>
                <a:cubicBezTo>
                  <a:pt x="112224" y="631619"/>
                  <a:pt x="108350" y="626868"/>
                  <a:pt x="105067" y="622046"/>
                </a:cubicBezTo>
                <a:cubicBezTo>
                  <a:pt x="102790" y="619000"/>
                  <a:pt x="99022" y="615897"/>
                  <a:pt x="104113" y="611722"/>
                </a:cubicBezTo>
                <a:cubicBezTo>
                  <a:pt x="108939" y="608053"/>
                  <a:pt x="114081" y="609328"/>
                  <a:pt x="118895" y="610169"/>
                </a:cubicBezTo>
                <a:cubicBezTo>
                  <a:pt x="142040" y="613772"/>
                  <a:pt x="156094" y="624170"/>
                  <a:pt x="163095" y="640642"/>
                </a:cubicBezTo>
                <a:cubicBezTo>
                  <a:pt x="168334" y="652819"/>
                  <a:pt x="173104" y="652953"/>
                  <a:pt x="185766" y="641454"/>
                </a:cubicBezTo>
                <a:cubicBezTo>
                  <a:pt x="195327" y="632704"/>
                  <a:pt x="204232" y="632337"/>
                  <a:pt x="212892" y="637457"/>
                </a:cubicBezTo>
                <a:cubicBezTo>
                  <a:pt x="217516" y="639981"/>
                  <a:pt x="220444" y="643897"/>
                  <a:pt x="223932" y="647271"/>
                </a:cubicBezTo>
                <a:cubicBezTo>
                  <a:pt x="241420" y="664845"/>
                  <a:pt x="259762" y="681841"/>
                  <a:pt x="287167" y="691571"/>
                </a:cubicBezTo>
                <a:cubicBezTo>
                  <a:pt x="299355" y="696027"/>
                  <a:pt x="312354" y="699197"/>
                  <a:pt x="330380" y="692506"/>
                </a:cubicBezTo>
                <a:cubicBezTo>
                  <a:pt x="318517" y="688486"/>
                  <a:pt x="306954" y="689175"/>
                  <a:pt x="296172" y="688108"/>
                </a:cubicBezTo>
                <a:cubicBezTo>
                  <a:pt x="285390" y="687041"/>
                  <a:pt x="279539" y="683953"/>
                  <a:pt x="286974" y="674512"/>
                </a:cubicBezTo>
                <a:cubicBezTo>
                  <a:pt x="291105" y="669267"/>
                  <a:pt x="290555" y="665301"/>
                  <a:pt x="286166" y="661798"/>
                </a:cubicBezTo>
                <a:cubicBezTo>
                  <a:pt x="272052" y="650459"/>
                  <a:pt x="264416" y="633352"/>
                  <a:pt x="236268" y="635338"/>
                </a:cubicBezTo>
                <a:cubicBezTo>
                  <a:pt x="234792" y="635517"/>
                  <a:pt x="233255" y="634754"/>
                  <a:pt x="231734" y="634225"/>
                </a:cubicBezTo>
                <a:cubicBezTo>
                  <a:pt x="225957" y="632316"/>
                  <a:pt x="219575" y="630241"/>
                  <a:pt x="221253" y="623870"/>
                </a:cubicBezTo>
                <a:cubicBezTo>
                  <a:pt x="223227" y="617462"/>
                  <a:pt x="230816" y="615119"/>
                  <a:pt x="237564" y="613590"/>
                </a:cubicBezTo>
                <a:cubicBezTo>
                  <a:pt x="254884" y="609831"/>
                  <a:pt x="268844" y="614072"/>
                  <a:pt x="282259" y="619091"/>
                </a:cubicBezTo>
                <a:cubicBezTo>
                  <a:pt x="314893" y="631509"/>
                  <a:pt x="342201" y="649080"/>
                  <a:pt x="370630" y="665566"/>
                </a:cubicBezTo>
                <a:cubicBezTo>
                  <a:pt x="413275" y="690295"/>
                  <a:pt x="451153" y="719635"/>
                  <a:pt x="498017" y="740532"/>
                </a:cubicBezTo>
                <a:cubicBezTo>
                  <a:pt x="637369" y="802423"/>
                  <a:pt x="774774" y="866448"/>
                  <a:pt x="918036" y="924307"/>
                </a:cubicBezTo>
                <a:cubicBezTo>
                  <a:pt x="970882" y="945666"/>
                  <a:pt x="1024819" y="965469"/>
                  <a:pt x="1079304" y="984494"/>
                </a:cubicBezTo>
                <a:cubicBezTo>
                  <a:pt x="1079509" y="983045"/>
                  <a:pt x="1079744" y="982067"/>
                  <a:pt x="1079935" y="980383"/>
                </a:cubicBezTo>
                <a:cubicBezTo>
                  <a:pt x="1079860" y="979206"/>
                  <a:pt x="1079770" y="977793"/>
                  <a:pt x="1079695" y="976616"/>
                </a:cubicBezTo>
                <a:cubicBezTo>
                  <a:pt x="1041139" y="964679"/>
                  <a:pt x="1003098" y="951491"/>
                  <a:pt x="966178" y="937219"/>
                </a:cubicBezTo>
                <a:cubicBezTo>
                  <a:pt x="875541" y="901932"/>
                  <a:pt x="791930" y="860100"/>
                  <a:pt x="720106" y="807112"/>
                </a:cubicBezTo>
                <a:cubicBezTo>
                  <a:pt x="714181" y="802848"/>
                  <a:pt x="707904" y="802421"/>
                  <a:pt x="698823" y="804708"/>
                </a:cubicBezTo>
                <a:cubicBezTo>
                  <a:pt x="669544" y="812288"/>
                  <a:pt x="659939" y="806334"/>
                  <a:pt x="664513" y="784663"/>
                </a:cubicBezTo>
                <a:cubicBezTo>
                  <a:pt x="665660" y="779304"/>
                  <a:pt x="665686" y="775031"/>
                  <a:pt x="660380" y="771165"/>
                </a:cubicBezTo>
                <a:cubicBezTo>
                  <a:pt x="636661" y="753871"/>
                  <a:pt x="611807" y="737427"/>
                  <a:pt x="584959" y="722409"/>
                </a:cubicBezTo>
                <a:cubicBezTo>
                  <a:pt x="535282" y="694735"/>
                  <a:pt x="482226" y="670082"/>
                  <a:pt x="435649" y="639659"/>
                </a:cubicBezTo>
                <a:cubicBezTo>
                  <a:pt x="421965" y="630403"/>
                  <a:pt x="411440" y="619340"/>
                  <a:pt x="404944" y="606128"/>
                </a:cubicBezTo>
                <a:cubicBezTo>
                  <a:pt x="402872" y="601635"/>
                  <a:pt x="401613" y="595856"/>
                  <a:pt x="408476" y="591466"/>
                </a:cubicBezTo>
                <a:cubicBezTo>
                  <a:pt x="415044" y="587111"/>
                  <a:pt x="420320" y="590506"/>
                  <a:pt x="425225" y="592759"/>
                </a:cubicBezTo>
                <a:cubicBezTo>
                  <a:pt x="445746" y="601899"/>
                  <a:pt x="466578" y="611238"/>
                  <a:pt x="487115" y="620614"/>
                </a:cubicBezTo>
                <a:cubicBezTo>
                  <a:pt x="507947" y="629954"/>
                  <a:pt x="528514" y="639800"/>
                  <a:pt x="550277" y="649738"/>
                </a:cubicBezTo>
                <a:cubicBezTo>
                  <a:pt x="551408" y="644145"/>
                  <a:pt x="546904" y="643504"/>
                  <a:pt x="544421" y="641907"/>
                </a:cubicBezTo>
                <a:cubicBezTo>
                  <a:pt x="509355" y="619344"/>
                  <a:pt x="471190" y="599529"/>
                  <a:pt x="431905" y="580799"/>
                </a:cubicBezTo>
                <a:cubicBezTo>
                  <a:pt x="401512" y="566211"/>
                  <a:pt x="371947" y="550574"/>
                  <a:pt x="351177" y="528177"/>
                </a:cubicBezTo>
                <a:cubicBezTo>
                  <a:pt x="343180" y="519419"/>
                  <a:pt x="338696" y="509759"/>
                  <a:pt x="339749" y="498244"/>
                </a:cubicBezTo>
                <a:cubicBezTo>
                  <a:pt x="340115" y="494641"/>
                  <a:pt x="340481" y="491037"/>
                  <a:pt x="346313" y="489145"/>
                </a:cubicBezTo>
                <a:cubicBezTo>
                  <a:pt x="350979" y="487631"/>
                  <a:pt x="354067" y="489392"/>
                  <a:pt x="356579" y="491460"/>
                </a:cubicBezTo>
                <a:cubicBezTo>
                  <a:pt x="360984" y="495197"/>
                  <a:pt x="365388" y="498934"/>
                  <a:pt x="371505" y="501516"/>
                </a:cubicBezTo>
                <a:cubicBezTo>
                  <a:pt x="408203" y="517000"/>
                  <a:pt x="442659" y="534654"/>
                  <a:pt x="476275" y="553122"/>
                </a:cubicBezTo>
                <a:cubicBezTo>
                  <a:pt x="531461" y="583213"/>
                  <a:pt x="586103" y="614082"/>
                  <a:pt x="649952" y="635294"/>
                </a:cubicBezTo>
                <a:cubicBezTo>
                  <a:pt x="673972" y="643298"/>
                  <a:pt x="698805" y="650018"/>
                  <a:pt x="727161" y="651328"/>
                </a:cubicBezTo>
                <a:cubicBezTo>
                  <a:pt x="726126" y="649081"/>
                  <a:pt x="724263" y="647883"/>
                  <a:pt x="722417" y="646921"/>
                </a:cubicBezTo>
                <a:cubicBezTo>
                  <a:pt x="660627" y="615969"/>
                  <a:pt x="600830" y="583590"/>
                  <a:pt x="546079" y="546328"/>
                </a:cubicBezTo>
                <a:cubicBezTo>
                  <a:pt x="478576" y="500409"/>
                  <a:pt x="420223" y="448637"/>
                  <a:pt x="378182" y="386585"/>
                </a:cubicBezTo>
                <a:cubicBezTo>
                  <a:pt x="376229" y="383975"/>
                  <a:pt x="374884" y="381528"/>
                  <a:pt x="370158" y="382100"/>
                </a:cubicBezTo>
                <a:cubicBezTo>
                  <a:pt x="358064" y="383802"/>
                  <a:pt x="356583" y="379236"/>
                  <a:pt x="357861" y="371252"/>
                </a:cubicBezTo>
                <a:cubicBezTo>
                  <a:pt x="361373" y="351608"/>
                  <a:pt x="352380" y="336565"/>
                  <a:pt x="331313" y="328203"/>
                </a:cubicBezTo>
                <a:cubicBezTo>
                  <a:pt x="316037" y="321986"/>
                  <a:pt x="303183" y="316425"/>
                  <a:pt x="319354" y="299282"/>
                </a:cubicBezTo>
                <a:cubicBezTo>
                  <a:pt x="323265" y="295249"/>
                  <a:pt x="321459" y="290249"/>
                  <a:pt x="319682" y="285719"/>
                </a:cubicBezTo>
                <a:cubicBezTo>
                  <a:pt x="317166" y="278905"/>
                  <a:pt x="312080" y="273828"/>
                  <a:pt x="306391" y="268585"/>
                </a:cubicBezTo>
                <a:cubicBezTo>
                  <a:pt x="303227" y="265647"/>
                  <a:pt x="299399" y="261602"/>
                  <a:pt x="303294" y="257334"/>
                </a:cubicBezTo>
                <a:cubicBezTo>
                  <a:pt x="307735" y="252289"/>
                  <a:pt x="314131" y="254598"/>
                  <a:pt x="319242" y="255403"/>
                </a:cubicBezTo>
                <a:cubicBezTo>
                  <a:pt x="342683" y="258970"/>
                  <a:pt x="357062" y="269803"/>
                  <a:pt x="364093" y="286745"/>
                </a:cubicBezTo>
                <a:cubicBezTo>
                  <a:pt x="368651" y="297582"/>
                  <a:pt x="374307" y="297608"/>
                  <a:pt x="385301" y="287973"/>
                </a:cubicBezTo>
                <a:cubicBezTo>
                  <a:pt x="397712" y="277216"/>
                  <a:pt x="408079" y="276436"/>
                  <a:pt x="417598" y="285722"/>
                </a:cubicBezTo>
                <a:cubicBezTo>
                  <a:pt x="425226" y="293339"/>
                  <a:pt x="431406" y="301607"/>
                  <a:pt x="440155" y="308139"/>
                </a:cubicBezTo>
                <a:cubicBezTo>
                  <a:pt x="463623" y="326175"/>
                  <a:pt x="485720" y="346039"/>
                  <a:pt x="534406" y="339430"/>
                </a:cubicBezTo>
                <a:cubicBezTo>
                  <a:pt x="520872" y="332528"/>
                  <a:pt x="507316" y="334645"/>
                  <a:pt x="495633" y="333450"/>
                </a:cubicBezTo>
                <a:cubicBezTo>
                  <a:pt x="487244" y="332567"/>
                  <a:pt x="478750" y="330037"/>
                  <a:pt x="486289" y="322243"/>
                </a:cubicBezTo>
                <a:cubicBezTo>
                  <a:pt x="494951" y="313365"/>
                  <a:pt x="489365" y="309771"/>
                  <a:pt x="484000" y="304964"/>
                </a:cubicBezTo>
                <a:cubicBezTo>
                  <a:pt x="471673" y="293645"/>
                  <a:pt x="461604" y="280392"/>
                  <a:pt x="436911" y="280536"/>
                </a:cubicBezTo>
                <a:cubicBezTo>
                  <a:pt x="433041" y="280530"/>
                  <a:pt x="429923" y="278297"/>
                  <a:pt x="426865" y="277007"/>
                </a:cubicBezTo>
                <a:cubicBezTo>
                  <a:pt x="422581" y="275154"/>
                  <a:pt x="418872" y="272993"/>
                  <a:pt x="420654" y="268269"/>
                </a:cubicBezTo>
                <a:cubicBezTo>
                  <a:pt x="422468" y="264016"/>
                  <a:pt x="426748" y="261125"/>
                  <a:pt x="432329" y="259975"/>
                </a:cubicBezTo>
                <a:cubicBezTo>
                  <a:pt x="437320" y="258895"/>
                  <a:pt x="442621" y="258016"/>
                  <a:pt x="447672" y="257879"/>
                </a:cubicBezTo>
                <a:cubicBezTo>
                  <a:pt x="470223" y="256809"/>
                  <a:pt x="486254" y="265543"/>
                  <a:pt x="502242" y="273572"/>
                </a:cubicBezTo>
                <a:cubicBezTo>
                  <a:pt x="558179" y="301436"/>
                  <a:pt x="607891" y="334326"/>
                  <a:pt x="659874" y="365516"/>
                </a:cubicBezTo>
                <a:cubicBezTo>
                  <a:pt x="711842" y="396471"/>
                  <a:pt x="772192" y="418818"/>
                  <a:pt x="829177" y="444421"/>
                </a:cubicBezTo>
                <a:cubicBezTo>
                  <a:pt x="960626" y="503711"/>
                  <a:pt x="1092650" y="562693"/>
                  <a:pt x="1231903" y="613682"/>
                </a:cubicBezTo>
                <a:cubicBezTo>
                  <a:pt x="1368099" y="663381"/>
                  <a:pt x="1823141" y="686561"/>
                  <a:pt x="1911736" y="685084"/>
                </a:cubicBezTo>
                <a:cubicBezTo>
                  <a:pt x="2024994" y="682992"/>
                  <a:pt x="2291986" y="655399"/>
                  <a:pt x="2564313" y="632143"/>
                </a:cubicBezTo>
                <a:cubicBezTo>
                  <a:pt x="2595089" y="629364"/>
                  <a:pt x="2625288" y="626893"/>
                  <a:pt x="2657304" y="624913"/>
                </a:cubicBezTo>
                <a:cubicBezTo>
                  <a:pt x="3564401" y="568191"/>
                  <a:pt x="4203594" y="276765"/>
                  <a:pt x="4235818" y="259339"/>
                </a:cubicBezTo>
                <a:cubicBezTo>
                  <a:pt x="4287616" y="231474"/>
                  <a:pt x="4460006" y="176429"/>
                  <a:pt x="4460331" y="176864"/>
                </a:cubicBezTo>
                <a:cubicBezTo>
                  <a:pt x="4464175" y="181144"/>
                  <a:pt x="4483735" y="184529"/>
                  <a:pt x="4499578" y="186791"/>
                </a:cubicBezTo>
                <a:lnTo>
                  <a:pt x="4514640" y="188841"/>
                </a:lnTo>
                <a:lnTo>
                  <a:pt x="4516523" y="189988"/>
                </a:lnTo>
                <a:cubicBezTo>
                  <a:pt x="4522035" y="190091"/>
                  <a:pt x="4521760" y="189857"/>
                  <a:pt x="4518126" y="189316"/>
                </a:cubicBezTo>
                <a:lnTo>
                  <a:pt x="4514640" y="188841"/>
                </a:lnTo>
                <a:lnTo>
                  <a:pt x="4511569" y="186970"/>
                </a:lnTo>
                <a:cubicBezTo>
                  <a:pt x="4510788" y="185226"/>
                  <a:pt x="4510719" y="182981"/>
                  <a:pt x="4510888" y="180943"/>
                </a:cubicBezTo>
                <a:cubicBezTo>
                  <a:pt x="4511690" y="170169"/>
                  <a:pt x="4517648" y="160906"/>
                  <a:pt x="4531865" y="155151"/>
                </a:cubicBezTo>
                <a:cubicBezTo>
                  <a:pt x="4545507" y="149703"/>
                  <a:pt x="4559473" y="144689"/>
                  <a:pt x="4573441" y="139676"/>
                </a:cubicBezTo>
                <a:cubicBezTo>
                  <a:pt x="4585075" y="135420"/>
                  <a:pt x="4593048" y="134454"/>
                  <a:pt x="4594964" y="145847"/>
                </a:cubicBezTo>
                <a:cubicBezTo>
                  <a:pt x="4596879" y="157242"/>
                  <a:pt x="4613452" y="160454"/>
                  <a:pt x="4623059" y="152410"/>
                </a:cubicBezTo>
                <a:cubicBezTo>
                  <a:pt x="4660632" y="120811"/>
                  <a:pt x="4705757" y="95654"/>
                  <a:pt x="4748356" y="68192"/>
                </a:cubicBezTo>
                <a:cubicBezTo>
                  <a:pt x="4778098" y="49168"/>
                  <a:pt x="4809406" y="31378"/>
                  <a:pt x="4833812" y="8017"/>
                </a:cubicBezTo>
                <a:cubicBezTo>
                  <a:pt x="4838299" y="3678"/>
                  <a:pt x="4842399" y="-2039"/>
                  <a:pt x="4850908" y="727"/>
                </a:cubicBezTo>
                <a:close/>
              </a:path>
            </a:pathLst>
          </a:custGeom>
          <a:solidFill>
            <a:schemeClr val="bg2">
              <a:alpha val="50000"/>
            </a:schemeClr>
          </a:solidFill>
          <a:ln w="32707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0721" name="1 Título">
            <a:extLst>
              <a:ext uri="{FF2B5EF4-FFF2-40B4-BE49-F238E27FC236}">
                <a16:creationId xmlns:a16="http://schemas.microsoft.com/office/drawing/2014/main" id="{9E5FC89A-89E3-83D6-36F7-2A5BDCC096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00941" y="685801"/>
            <a:ext cx="3494859" cy="549116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100">
                <a:ea typeface="ＭＳ Ｐゴシック" panose="020B0600070205080204" pitchFamily="34" charset="-128"/>
                <a:cs typeface="Arial" panose="020B0604020202020204" pitchFamily="34" charset="0"/>
              </a:rPr>
              <a:t>Cloud computing  -  Characteristics</a:t>
            </a:r>
          </a:p>
        </p:txBody>
      </p:sp>
      <p:sp>
        <p:nvSpPr>
          <p:cNvPr id="30723" name="10 Marcador de número de diapositiva">
            <a:extLst>
              <a:ext uri="{FF2B5EF4-FFF2-40B4-BE49-F238E27FC236}">
                <a16:creationId xmlns:a16="http://schemas.microsoft.com/office/drawing/2014/main" id="{D3FF9D1C-9EE6-FFF0-7245-D53032D6DA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8610600" y="6356350"/>
            <a:ext cx="2743200" cy="36512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Aft>
                <a:spcPts val="600"/>
              </a:spcAft>
            </a:pPr>
            <a:r>
              <a:rPr lang="en-US" altLang="en-US">
                <a:latin typeface="Arial Black" panose="020B0604020202020204" pitchFamily="34" charset="0"/>
              </a:rPr>
              <a:t>	</a:t>
            </a:r>
            <a:fld id="{F4A14528-A561-BD42-A5F0-99BFB4A5EC31}" type="slidenum">
              <a:rPr lang="en-US" altLang="en-US" smtClean="0">
                <a:latin typeface="Arial Black" panose="020B0604020202020204" pitchFamily="34" charset="0"/>
              </a:rPr>
              <a:pPr eaLnBrk="1" hangingPunct="1">
                <a:spcAft>
                  <a:spcPts val="600"/>
                </a:spcAft>
              </a:pPr>
              <a:t>6</a:t>
            </a:fld>
            <a:endParaRPr lang="en-US" altLang="en-US">
              <a:latin typeface="Arial Black" panose="020B0604020202020204" pitchFamily="34" charset="0"/>
            </a:endParaRPr>
          </a:p>
        </p:txBody>
      </p:sp>
      <p:graphicFrame>
        <p:nvGraphicFramePr>
          <p:cNvPr id="30726" name="2 Marcador de contenido">
            <a:extLst>
              <a:ext uri="{FF2B5EF4-FFF2-40B4-BE49-F238E27FC236}">
                <a16:creationId xmlns:a16="http://schemas.microsoft.com/office/drawing/2014/main" id="{337868E2-90BB-2F63-8F08-A8840D2720A6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77714005"/>
              </p:ext>
            </p:extLst>
          </p:nvPr>
        </p:nvGraphicFramePr>
        <p:xfrm>
          <a:off x="4702547" y="838199"/>
          <a:ext cx="6651253" cy="53387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2792" name="Rectangle 32791">
            <a:extLst>
              <a:ext uri="{FF2B5EF4-FFF2-40B4-BE49-F238E27FC236}">
                <a16:creationId xmlns:a16="http://schemas.microsoft.com/office/drawing/2014/main" id="{955A2079-FA98-4876-80F0-72364A7D2EA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769" name="Title 1">
            <a:extLst>
              <a:ext uri="{FF2B5EF4-FFF2-40B4-BE49-F238E27FC236}">
                <a16:creationId xmlns:a16="http://schemas.microsoft.com/office/drawing/2014/main" id="{2468C227-7C70-DB1A-8535-1E5EAD463A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6675" y="238101"/>
            <a:ext cx="10515600" cy="1133499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altLang="en-US" sz="4800" dirty="0">
                <a:ea typeface="ＭＳ Ｐゴシック" panose="020B0600070205080204" pitchFamily="34" charset="-128"/>
                <a:cs typeface="Arial" panose="020B0604020202020204" pitchFamily="34" charset="0"/>
              </a:rPr>
              <a:t>Cloud computing (</a:t>
            </a:r>
            <a:r>
              <a:rPr lang="en-US" altLang="en-US" sz="48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cont</a:t>
            </a:r>
            <a:r>
              <a:rPr lang="ja-JP" altLang="en-US" sz="4800">
                <a:ea typeface="ＭＳ Ｐゴシック" panose="020B0600070205080204" pitchFamily="34" charset="-128"/>
                <a:cs typeface="Arial" panose="020B0604020202020204" pitchFamily="34" charset="0"/>
              </a:rPr>
              <a:t>’</a:t>
            </a:r>
            <a:r>
              <a:rPr lang="en-US" altLang="ja-JP" sz="4800" dirty="0">
                <a:ea typeface="ＭＳ Ｐゴシック" panose="020B0600070205080204" pitchFamily="34" charset="-128"/>
                <a:cs typeface="Arial" panose="020B0604020202020204" pitchFamily="34" charset="0"/>
              </a:rPr>
              <a:t>d)</a:t>
            </a:r>
            <a:endParaRPr lang="en-US" altLang="en-US" sz="48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2771" name="Slide Number Placeholder 4">
            <a:extLst>
              <a:ext uri="{FF2B5EF4-FFF2-40B4-BE49-F238E27FC236}">
                <a16:creationId xmlns:a16="http://schemas.microsoft.com/office/drawing/2014/main" id="{A32BFA87-0206-2547-25E2-316560054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8610600" y="6356350"/>
            <a:ext cx="2743200" cy="36512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Aft>
                <a:spcPts val="600"/>
              </a:spcAft>
            </a:pPr>
            <a:fld id="{1883139A-3680-864E-962E-4D4461343E08}" type="slidenum">
              <a:rPr lang="en-US" altLang="en-US" smtClean="0">
                <a:latin typeface="Arial Black" panose="020B0604020202020204" pitchFamily="34" charset="0"/>
              </a:rPr>
              <a:pPr eaLnBrk="1" hangingPunct="1">
                <a:spcAft>
                  <a:spcPts val="600"/>
                </a:spcAft>
              </a:pPr>
              <a:t>7</a:t>
            </a:fld>
            <a:endParaRPr lang="en-US" altLang="en-US">
              <a:latin typeface="Arial Black" panose="020B0604020202020204" pitchFamily="34" charset="0"/>
            </a:endParaRPr>
          </a:p>
        </p:txBody>
      </p:sp>
      <p:graphicFrame>
        <p:nvGraphicFramePr>
          <p:cNvPr id="32773" name="Content Placeholder 2">
            <a:extLst>
              <a:ext uri="{FF2B5EF4-FFF2-40B4-BE49-F238E27FC236}">
                <a16:creationId xmlns:a16="http://schemas.microsoft.com/office/drawing/2014/main" id="{ED4A6C7B-9160-1EE1-3F1C-239F4E2BF47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20118961"/>
              </p:ext>
            </p:extLst>
          </p:nvPr>
        </p:nvGraphicFramePr>
        <p:xfrm>
          <a:off x="838200" y="1371599"/>
          <a:ext cx="10515600" cy="52482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1030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33" name="Freeform: Shape 1032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35" name="Rectangle 1034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7" name="Rectangle 1036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9" name="Freeform: Shape 1038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1041" name="Isosceles Triangle 1040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Amazon Web Services - Wikipedia">
            <a:extLst>
              <a:ext uri="{FF2B5EF4-FFF2-40B4-BE49-F238E27FC236}">
                <a16:creationId xmlns:a16="http://schemas.microsoft.com/office/drawing/2014/main" id="{71E02FC0-24E0-AE3E-78FB-C78431A0DA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453446" y="643467"/>
            <a:ext cx="9285108" cy="5571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3" name="Isosceles Triangle 1042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48490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738F59A4-4431-460D-8E49-6E65C189A56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8A919B9C-5C01-47E4-B2F2-45F589208AB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E85A82CE-D835-4542-BE8D-62A8F5A943C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0"/>
              <a:ext cx="12192000" cy="6858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63D7EF0-3AC8-4029-B55D-EBDD733D394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0"/>
              <a:ext cx="12192000" cy="6858000"/>
            </a:xfrm>
            <a:prstGeom prst="rect">
              <a:avLst/>
            </a:prstGeom>
            <a:solidFill>
              <a:schemeClr val="accent4">
                <a:lumMod val="75000"/>
                <a:alpha val="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33989589-BA3D-D31B-2A73-8DEDC482C8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863" y="365125"/>
            <a:ext cx="11090274" cy="1325563"/>
          </a:xfrm>
        </p:spPr>
        <p:txBody>
          <a:bodyPr>
            <a:normAutofit/>
          </a:bodyPr>
          <a:lstStyle/>
          <a:p>
            <a:r>
              <a:rPr lang="en-IN" sz="4000"/>
              <a:t>Amazon Web Services (AWS)</a:t>
            </a:r>
            <a:endParaRPr lang="en-US" sz="4000"/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83C58817-6929-CB92-954C-6530ABEF2B0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65540663"/>
              </p:ext>
            </p:extLst>
          </p:nvPr>
        </p:nvGraphicFramePr>
        <p:xfrm>
          <a:off x="547687" y="1504950"/>
          <a:ext cx="11093450" cy="41576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1994221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2007 - 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orbel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7</TotalTime>
  <Words>3608</Words>
  <Application>Microsoft Macintosh PowerPoint</Application>
  <PresentationFormat>Widescreen</PresentationFormat>
  <Paragraphs>468</Paragraphs>
  <Slides>5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3</vt:i4>
      </vt:variant>
    </vt:vector>
  </HeadingPairs>
  <TitlesOfParts>
    <vt:vector size="67" baseType="lpstr">
      <vt:lpstr>ＭＳ Ｐゴシック</vt:lpstr>
      <vt:lpstr>Amazon Ember Display</vt:lpstr>
      <vt:lpstr>Aptos</vt:lpstr>
      <vt:lpstr>Arial</vt:lpstr>
      <vt:lpstr>Arial Black</vt:lpstr>
      <vt:lpstr>Calibri</vt:lpstr>
      <vt:lpstr>Corbel</vt:lpstr>
      <vt:lpstr>Helvetica</vt:lpstr>
      <vt:lpstr>inherit</vt:lpstr>
      <vt:lpstr>Open Sans</vt:lpstr>
      <vt:lpstr>Tahoma</vt:lpstr>
      <vt:lpstr>Wingdings</vt:lpstr>
      <vt:lpstr>Office Theme</vt:lpstr>
      <vt:lpstr>Visio</vt:lpstr>
      <vt:lpstr>SCALABLE BIG DATA ANALYTICS PLATFORMS</vt:lpstr>
      <vt:lpstr>CONTENT </vt:lpstr>
      <vt:lpstr>CLOUD COMPUTING   </vt:lpstr>
      <vt:lpstr>CLOUD COMPUTING </vt:lpstr>
      <vt:lpstr>Cloud Computing Models, Resources, Attributes</vt:lpstr>
      <vt:lpstr>Cloud computing  -  Characteristics</vt:lpstr>
      <vt:lpstr>Cloud computing (cont’d)</vt:lpstr>
      <vt:lpstr>PowerPoint Presentation</vt:lpstr>
      <vt:lpstr>Amazon Web Services (AWS)</vt:lpstr>
      <vt:lpstr>Key Characteristics of AWS</vt:lpstr>
      <vt:lpstr>Amazon EMR </vt:lpstr>
      <vt:lpstr>AWS, Azure &amp; GCP</vt:lpstr>
      <vt:lpstr>AWS, Azure &amp; GCP</vt:lpstr>
      <vt:lpstr>Containerization</vt:lpstr>
      <vt:lpstr>Benefits of Containerization</vt:lpstr>
      <vt:lpstr>PowerPoint Presentation</vt:lpstr>
      <vt:lpstr>Since it started in March 2013...</vt:lpstr>
      <vt:lpstr>The Challenge</vt:lpstr>
      <vt:lpstr>The Matrix from Hell</vt:lpstr>
      <vt:lpstr>Let's create and analogy :Cargo Transport Pre-1960</vt:lpstr>
      <vt:lpstr>Also a Matrix from Hell</vt:lpstr>
      <vt:lpstr>Solution: Intermodal Shipping Container</vt:lpstr>
      <vt:lpstr>Docker is a Container System for Code</vt:lpstr>
      <vt:lpstr>Docker Eliminates the Matrix from Hell </vt:lpstr>
      <vt:lpstr>Why Developers Care</vt:lpstr>
      <vt:lpstr>Why Administrators Care</vt:lpstr>
      <vt:lpstr>Why it Works: Separation of Concerns</vt:lpstr>
      <vt:lpstr>More Technical Details</vt:lpstr>
      <vt:lpstr>VMs vs Containers</vt:lpstr>
      <vt:lpstr>Why are Docker Containers Lightweight?</vt:lpstr>
      <vt:lpstr>What are the Basics of a Docker System?</vt:lpstr>
      <vt:lpstr>Changes and Updates</vt:lpstr>
      <vt:lpstr>Ecosystem Support</vt:lpstr>
      <vt:lpstr>Ecosystem Support</vt:lpstr>
      <vt:lpstr>Want to Learn More?</vt:lpstr>
      <vt:lpstr>kubernetes</vt:lpstr>
      <vt:lpstr>Introduction to kubernetes</vt:lpstr>
      <vt:lpstr>Difference between docker and kubernetes</vt:lpstr>
      <vt:lpstr>Difference between docker and kubernetes</vt:lpstr>
      <vt:lpstr>What is Container Orchestration?</vt:lpstr>
      <vt:lpstr>History and Development of Kubernetes</vt:lpstr>
      <vt:lpstr>Why Kubernetes Became Dominant</vt:lpstr>
      <vt:lpstr>Kubernetes vs. Other Orchestration Tools</vt:lpstr>
      <vt:lpstr>Kubernetes architecture and components</vt:lpstr>
      <vt:lpstr>Kubernetes components </vt:lpstr>
      <vt:lpstr>Cluster Overview</vt:lpstr>
      <vt:lpstr>Control Plane Components (Master Node) The control plane is the "brain" of Kubernetes, responsible for orchestrating the cluster.</vt:lpstr>
      <vt:lpstr>Node Components (Worker Nodes) Worker nodes are responsible for running workloads and managing pods.</vt:lpstr>
      <vt:lpstr>Other Kubernetes Concepts</vt:lpstr>
      <vt:lpstr>Kubernetes Deployment Process</vt:lpstr>
      <vt:lpstr>Kubernetes use cases</vt:lpstr>
      <vt:lpstr>Kubernetes use cases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 vibhooti rajkumar</dc:creator>
  <cp:lastModifiedBy>K vibhooti rajkumar</cp:lastModifiedBy>
  <cp:revision>8</cp:revision>
  <dcterms:created xsi:type="dcterms:W3CDTF">2024-11-05T11:04:31Z</dcterms:created>
  <dcterms:modified xsi:type="dcterms:W3CDTF">2024-11-16T10:50:05Z</dcterms:modified>
</cp:coreProperties>
</file>